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23.xml" ContentType="application/inkml+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50"/>
  </p:notesMasterIdLst>
  <p:sldIdLst>
    <p:sldId id="256" r:id="rId3"/>
    <p:sldId id="316" r:id="rId4"/>
    <p:sldId id="317" r:id="rId5"/>
    <p:sldId id="320" r:id="rId6"/>
    <p:sldId id="322" r:id="rId7"/>
    <p:sldId id="321" r:id="rId8"/>
    <p:sldId id="323" r:id="rId9"/>
    <p:sldId id="344" r:id="rId10"/>
    <p:sldId id="324" r:id="rId11"/>
    <p:sldId id="325" r:id="rId12"/>
    <p:sldId id="326" r:id="rId13"/>
    <p:sldId id="327" r:id="rId14"/>
    <p:sldId id="328" r:id="rId15"/>
    <p:sldId id="318" r:id="rId16"/>
    <p:sldId id="329" r:id="rId17"/>
    <p:sldId id="330" r:id="rId18"/>
    <p:sldId id="331" r:id="rId19"/>
    <p:sldId id="332" r:id="rId20"/>
    <p:sldId id="333" r:id="rId21"/>
    <p:sldId id="334" r:id="rId22"/>
    <p:sldId id="335" r:id="rId23"/>
    <p:sldId id="336" r:id="rId24"/>
    <p:sldId id="337" r:id="rId25"/>
    <p:sldId id="338" r:id="rId26"/>
    <p:sldId id="319" r:id="rId27"/>
    <p:sldId id="346" r:id="rId28"/>
    <p:sldId id="347" r:id="rId29"/>
    <p:sldId id="348" r:id="rId30"/>
    <p:sldId id="349" r:id="rId31"/>
    <p:sldId id="340" r:id="rId32"/>
    <p:sldId id="339" r:id="rId33"/>
    <p:sldId id="341" r:id="rId34"/>
    <p:sldId id="342" r:id="rId35"/>
    <p:sldId id="350" r:id="rId36"/>
    <p:sldId id="351" r:id="rId37"/>
    <p:sldId id="352" r:id="rId38"/>
    <p:sldId id="353" r:id="rId39"/>
    <p:sldId id="354" r:id="rId40"/>
    <p:sldId id="355" r:id="rId41"/>
    <p:sldId id="356" r:id="rId42"/>
    <p:sldId id="357" r:id="rId43"/>
    <p:sldId id="358" r:id="rId44"/>
    <p:sldId id="359" r:id="rId45"/>
    <p:sldId id="360" r:id="rId46"/>
    <p:sldId id="361" r:id="rId47"/>
    <p:sldId id="362" r:id="rId48"/>
    <p:sldId id="363" r:id="rId49"/>
    <p:sldId id="364" r:id="rId50"/>
    <p:sldId id="343" r:id="rId51"/>
    <p:sldId id="365" r:id="rId52"/>
    <p:sldId id="345" r:id="rId53"/>
    <p:sldId id="366" r:id="rId54"/>
    <p:sldId id="367" r:id="rId55"/>
    <p:sldId id="368" r:id="rId56"/>
    <p:sldId id="369" r:id="rId57"/>
    <p:sldId id="370" r:id="rId58"/>
    <p:sldId id="371" r:id="rId59"/>
    <p:sldId id="372" r:id="rId60"/>
    <p:sldId id="373" r:id="rId61"/>
    <p:sldId id="374" r:id="rId62"/>
    <p:sldId id="375" r:id="rId63"/>
    <p:sldId id="376" r:id="rId64"/>
    <p:sldId id="377" r:id="rId65"/>
    <p:sldId id="378" r:id="rId66"/>
    <p:sldId id="379" r:id="rId67"/>
    <p:sldId id="380" r:id="rId68"/>
    <p:sldId id="381" r:id="rId69"/>
    <p:sldId id="382" r:id="rId70"/>
    <p:sldId id="383" r:id="rId71"/>
    <p:sldId id="384" r:id="rId72"/>
    <p:sldId id="385" r:id="rId73"/>
    <p:sldId id="386" r:id="rId74"/>
    <p:sldId id="387" r:id="rId75"/>
    <p:sldId id="388" r:id="rId76"/>
    <p:sldId id="389" r:id="rId77"/>
    <p:sldId id="390" r:id="rId78"/>
    <p:sldId id="391" r:id="rId79"/>
    <p:sldId id="279" r:id="rId80"/>
    <p:sldId id="296" r:id="rId81"/>
    <p:sldId id="392" r:id="rId82"/>
    <p:sldId id="297" r:id="rId83"/>
    <p:sldId id="393" r:id="rId84"/>
    <p:sldId id="394" r:id="rId85"/>
    <p:sldId id="395" r:id="rId86"/>
    <p:sldId id="396" r:id="rId87"/>
    <p:sldId id="397" r:id="rId88"/>
    <p:sldId id="398" r:id="rId89"/>
    <p:sldId id="399" r:id="rId90"/>
    <p:sldId id="400" r:id="rId91"/>
    <p:sldId id="401" r:id="rId92"/>
    <p:sldId id="402" r:id="rId93"/>
    <p:sldId id="403" r:id="rId94"/>
    <p:sldId id="404" r:id="rId95"/>
    <p:sldId id="405" r:id="rId96"/>
    <p:sldId id="299" r:id="rId97"/>
    <p:sldId id="406" r:id="rId98"/>
    <p:sldId id="407" r:id="rId99"/>
    <p:sldId id="408" r:id="rId100"/>
    <p:sldId id="409" r:id="rId101"/>
    <p:sldId id="410" r:id="rId102"/>
    <p:sldId id="411" r:id="rId103"/>
    <p:sldId id="412" r:id="rId104"/>
    <p:sldId id="413" r:id="rId105"/>
    <p:sldId id="307" r:id="rId106"/>
    <p:sldId id="308" r:id="rId107"/>
    <p:sldId id="414" r:id="rId108"/>
    <p:sldId id="415" r:id="rId109"/>
    <p:sldId id="310" r:id="rId110"/>
    <p:sldId id="416" r:id="rId111"/>
    <p:sldId id="311" r:id="rId112"/>
    <p:sldId id="313" r:id="rId113"/>
    <p:sldId id="314" r:id="rId114"/>
    <p:sldId id="315" r:id="rId115"/>
    <p:sldId id="417" r:id="rId116"/>
    <p:sldId id="418" r:id="rId117"/>
    <p:sldId id="419" r:id="rId118"/>
    <p:sldId id="420" r:id="rId119"/>
    <p:sldId id="421" r:id="rId120"/>
    <p:sldId id="422" r:id="rId121"/>
    <p:sldId id="423" r:id="rId122"/>
    <p:sldId id="424" r:id="rId123"/>
    <p:sldId id="425" r:id="rId124"/>
    <p:sldId id="426" r:id="rId125"/>
    <p:sldId id="427" r:id="rId126"/>
    <p:sldId id="428" r:id="rId127"/>
    <p:sldId id="429" r:id="rId128"/>
    <p:sldId id="430" r:id="rId129"/>
    <p:sldId id="431" r:id="rId130"/>
    <p:sldId id="432" r:id="rId131"/>
    <p:sldId id="433" r:id="rId132"/>
    <p:sldId id="434" r:id="rId133"/>
    <p:sldId id="435" r:id="rId134"/>
    <p:sldId id="436" r:id="rId135"/>
    <p:sldId id="437" r:id="rId136"/>
    <p:sldId id="438" r:id="rId137"/>
    <p:sldId id="439" r:id="rId138"/>
    <p:sldId id="440" r:id="rId139"/>
    <p:sldId id="441" r:id="rId140"/>
    <p:sldId id="442" r:id="rId141"/>
    <p:sldId id="443" r:id="rId142"/>
    <p:sldId id="444" r:id="rId143"/>
    <p:sldId id="445" r:id="rId144"/>
    <p:sldId id="446" r:id="rId145"/>
    <p:sldId id="447" r:id="rId146"/>
    <p:sldId id="448" r:id="rId147"/>
    <p:sldId id="449" r:id="rId148"/>
    <p:sldId id="450" r:id="rId149"/>
    <p:sldId id="451" r:id="rId150"/>
    <p:sldId id="452" r:id="rId151"/>
    <p:sldId id="453" r:id="rId152"/>
    <p:sldId id="454" r:id="rId153"/>
    <p:sldId id="455" r:id="rId154"/>
    <p:sldId id="456" r:id="rId155"/>
    <p:sldId id="457" r:id="rId156"/>
    <p:sldId id="458" r:id="rId157"/>
    <p:sldId id="459" r:id="rId158"/>
    <p:sldId id="302" r:id="rId159"/>
    <p:sldId id="303" r:id="rId160"/>
    <p:sldId id="304" r:id="rId161"/>
    <p:sldId id="460" r:id="rId162"/>
    <p:sldId id="305" r:id="rId163"/>
    <p:sldId id="306" r:id="rId164"/>
    <p:sldId id="461" r:id="rId165"/>
    <p:sldId id="462" r:id="rId166"/>
    <p:sldId id="463" r:id="rId167"/>
    <p:sldId id="283" r:id="rId168"/>
    <p:sldId id="464" r:id="rId169"/>
    <p:sldId id="309" r:id="rId170"/>
    <p:sldId id="465" r:id="rId171"/>
    <p:sldId id="466" r:id="rId172"/>
    <p:sldId id="467" r:id="rId173"/>
    <p:sldId id="468" r:id="rId174"/>
    <p:sldId id="469" r:id="rId175"/>
    <p:sldId id="470" r:id="rId176"/>
    <p:sldId id="471" r:id="rId177"/>
    <p:sldId id="472" r:id="rId178"/>
    <p:sldId id="473" r:id="rId179"/>
    <p:sldId id="474" r:id="rId180"/>
    <p:sldId id="475" r:id="rId181"/>
    <p:sldId id="476" r:id="rId182"/>
    <p:sldId id="477" r:id="rId183"/>
    <p:sldId id="286" r:id="rId184"/>
    <p:sldId id="287" r:id="rId185"/>
    <p:sldId id="288" r:id="rId186"/>
    <p:sldId id="289" r:id="rId187"/>
    <p:sldId id="290" r:id="rId188"/>
    <p:sldId id="291" r:id="rId189"/>
    <p:sldId id="292" r:id="rId190"/>
    <p:sldId id="295" r:id="rId191"/>
    <p:sldId id="478" r:id="rId192"/>
    <p:sldId id="479" r:id="rId193"/>
    <p:sldId id="298" r:id="rId194"/>
    <p:sldId id="480" r:id="rId195"/>
    <p:sldId id="481" r:id="rId196"/>
    <p:sldId id="300" r:id="rId197"/>
    <p:sldId id="482" r:id="rId198"/>
    <p:sldId id="483" r:id="rId199"/>
    <p:sldId id="484" r:id="rId200"/>
    <p:sldId id="485" r:id="rId201"/>
    <p:sldId id="486" r:id="rId202"/>
    <p:sldId id="487" r:id="rId203"/>
    <p:sldId id="488" r:id="rId204"/>
    <p:sldId id="489" r:id="rId205"/>
    <p:sldId id="490" r:id="rId206"/>
    <p:sldId id="491" r:id="rId207"/>
    <p:sldId id="492" r:id="rId208"/>
    <p:sldId id="493" r:id="rId209"/>
    <p:sldId id="494" r:id="rId210"/>
    <p:sldId id="495" r:id="rId211"/>
    <p:sldId id="496" r:id="rId212"/>
    <p:sldId id="497" r:id="rId213"/>
    <p:sldId id="498" r:id="rId214"/>
    <p:sldId id="499" r:id="rId215"/>
    <p:sldId id="500" r:id="rId216"/>
    <p:sldId id="501" r:id="rId217"/>
    <p:sldId id="502" r:id="rId218"/>
    <p:sldId id="503" r:id="rId219"/>
    <p:sldId id="504" r:id="rId220"/>
    <p:sldId id="505" r:id="rId221"/>
    <p:sldId id="506" r:id="rId222"/>
    <p:sldId id="507" r:id="rId223"/>
    <p:sldId id="508" r:id="rId224"/>
    <p:sldId id="509" r:id="rId225"/>
    <p:sldId id="510" r:id="rId226"/>
    <p:sldId id="282" r:id="rId227"/>
    <p:sldId id="280" r:id="rId228"/>
    <p:sldId id="281" r:id="rId229"/>
    <p:sldId id="511" r:id="rId230"/>
    <p:sldId id="512" r:id="rId231"/>
    <p:sldId id="513" r:id="rId232"/>
    <p:sldId id="514" r:id="rId233"/>
    <p:sldId id="515" r:id="rId234"/>
    <p:sldId id="516" r:id="rId235"/>
    <p:sldId id="517" r:id="rId236"/>
    <p:sldId id="518" r:id="rId237"/>
    <p:sldId id="519" r:id="rId238"/>
    <p:sldId id="520" r:id="rId239"/>
    <p:sldId id="521" r:id="rId240"/>
    <p:sldId id="522" r:id="rId241"/>
    <p:sldId id="523" r:id="rId242"/>
    <p:sldId id="524" r:id="rId243"/>
    <p:sldId id="525" r:id="rId244"/>
    <p:sldId id="526" r:id="rId245"/>
    <p:sldId id="527" r:id="rId246"/>
    <p:sldId id="528" r:id="rId247"/>
    <p:sldId id="529" r:id="rId248"/>
    <p:sldId id="530" r:id="rId249"/>
    <p:sldId id="531" r:id="rId250"/>
    <p:sldId id="532" r:id="rId251"/>
    <p:sldId id="533" r:id="rId252"/>
    <p:sldId id="534" r:id="rId253"/>
    <p:sldId id="535" r:id="rId254"/>
    <p:sldId id="536" r:id="rId255"/>
    <p:sldId id="537" r:id="rId256"/>
    <p:sldId id="538" r:id="rId257"/>
    <p:sldId id="539" r:id="rId258"/>
    <p:sldId id="540" r:id="rId259"/>
    <p:sldId id="541" r:id="rId260"/>
    <p:sldId id="542" r:id="rId261"/>
    <p:sldId id="543" r:id="rId262"/>
    <p:sldId id="544" r:id="rId263"/>
    <p:sldId id="545" r:id="rId264"/>
    <p:sldId id="546" r:id="rId265"/>
    <p:sldId id="547" r:id="rId266"/>
    <p:sldId id="548" r:id="rId267"/>
    <p:sldId id="549" r:id="rId268"/>
    <p:sldId id="550" r:id="rId269"/>
    <p:sldId id="301" r:id="rId270"/>
    <p:sldId id="551" r:id="rId271"/>
    <p:sldId id="552" r:id="rId272"/>
    <p:sldId id="553" r:id="rId273"/>
    <p:sldId id="554" r:id="rId274"/>
    <p:sldId id="555" r:id="rId275"/>
    <p:sldId id="556" r:id="rId276"/>
    <p:sldId id="557" r:id="rId277"/>
    <p:sldId id="558" r:id="rId278"/>
    <p:sldId id="559" r:id="rId279"/>
    <p:sldId id="560" r:id="rId280"/>
    <p:sldId id="561" r:id="rId281"/>
    <p:sldId id="562" r:id="rId282"/>
    <p:sldId id="563" r:id="rId283"/>
    <p:sldId id="564" r:id="rId284"/>
    <p:sldId id="565" r:id="rId285"/>
    <p:sldId id="566" r:id="rId286"/>
    <p:sldId id="567" r:id="rId287"/>
    <p:sldId id="568" r:id="rId288"/>
    <p:sldId id="569" r:id="rId289"/>
    <p:sldId id="570" r:id="rId290"/>
    <p:sldId id="571" r:id="rId291"/>
    <p:sldId id="572" r:id="rId292"/>
    <p:sldId id="573" r:id="rId293"/>
    <p:sldId id="574" r:id="rId294"/>
    <p:sldId id="575" r:id="rId295"/>
    <p:sldId id="576" r:id="rId296"/>
    <p:sldId id="577" r:id="rId297"/>
    <p:sldId id="578" r:id="rId298"/>
    <p:sldId id="579" r:id="rId299"/>
    <p:sldId id="580" r:id="rId300"/>
    <p:sldId id="581" r:id="rId301"/>
    <p:sldId id="582" r:id="rId302"/>
    <p:sldId id="583" r:id="rId303"/>
    <p:sldId id="584" r:id="rId304"/>
    <p:sldId id="585" r:id="rId305"/>
    <p:sldId id="586" r:id="rId306"/>
    <p:sldId id="587" r:id="rId307"/>
    <p:sldId id="588" r:id="rId308"/>
    <p:sldId id="589" r:id="rId309"/>
    <p:sldId id="590" r:id="rId310"/>
    <p:sldId id="591" r:id="rId311"/>
    <p:sldId id="592" r:id="rId312"/>
    <p:sldId id="593" r:id="rId313"/>
    <p:sldId id="594" r:id="rId314"/>
    <p:sldId id="595" r:id="rId315"/>
    <p:sldId id="596" r:id="rId316"/>
    <p:sldId id="597" r:id="rId317"/>
    <p:sldId id="598" r:id="rId318"/>
    <p:sldId id="599" r:id="rId319"/>
    <p:sldId id="600" r:id="rId320"/>
    <p:sldId id="601" r:id="rId321"/>
    <p:sldId id="602" r:id="rId322"/>
    <p:sldId id="603" r:id="rId323"/>
    <p:sldId id="604" r:id="rId324"/>
    <p:sldId id="605" r:id="rId325"/>
    <p:sldId id="606" r:id="rId326"/>
    <p:sldId id="607" r:id="rId327"/>
    <p:sldId id="608" r:id="rId328"/>
    <p:sldId id="609" r:id="rId329"/>
    <p:sldId id="610" r:id="rId330"/>
    <p:sldId id="611" r:id="rId331"/>
    <p:sldId id="612" r:id="rId332"/>
    <p:sldId id="613" r:id="rId333"/>
    <p:sldId id="614" r:id="rId334"/>
    <p:sldId id="615" r:id="rId335"/>
    <p:sldId id="616" r:id="rId336"/>
    <p:sldId id="617" r:id="rId337"/>
    <p:sldId id="618" r:id="rId338"/>
    <p:sldId id="619" r:id="rId339"/>
    <p:sldId id="620" r:id="rId340"/>
    <p:sldId id="621" r:id="rId341"/>
    <p:sldId id="622" r:id="rId342"/>
    <p:sldId id="623" r:id="rId343"/>
    <p:sldId id="624" r:id="rId344"/>
    <p:sldId id="625" r:id="rId345"/>
    <p:sldId id="626" r:id="rId346"/>
    <p:sldId id="627" r:id="rId347"/>
    <p:sldId id="628" r:id="rId348"/>
    <p:sldId id="629" r:id="rId34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303" Type="http://schemas.openxmlformats.org/officeDocument/2006/relationships/slide" Target="slides/slide301.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324" Type="http://schemas.openxmlformats.org/officeDocument/2006/relationships/slide" Target="slides/slide322.xml"/><Relationship Id="rId345" Type="http://schemas.openxmlformats.org/officeDocument/2006/relationships/slide" Target="slides/slide343.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268" Type="http://schemas.openxmlformats.org/officeDocument/2006/relationships/slide" Target="slides/slide266.xml"/><Relationship Id="rId289" Type="http://schemas.openxmlformats.org/officeDocument/2006/relationships/slide" Target="slides/slide287.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314" Type="http://schemas.openxmlformats.org/officeDocument/2006/relationships/slide" Target="slides/slide312.xml"/><Relationship Id="rId335" Type="http://schemas.openxmlformats.org/officeDocument/2006/relationships/slide" Target="slides/slide333.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79" Type="http://schemas.openxmlformats.org/officeDocument/2006/relationships/slide" Target="slides/slide277.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25" Type="http://schemas.openxmlformats.org/officeDocument/2006/relationships/slide" Target="slides/slide323.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315" Type="http://schemas.openxmlformats.org/officeDocument/2006/relationships/slide" Target="slides/slide313.xml"/><Relationship Id="rId336" Type="http://schemas.openxmlformats.org/officeDocument/2006/relationships/slide" Target="slides/slide334.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305" Type="http://schemas.openxmlformats.org/officeDocument/2006/relationships/slide" Target="slides/slide303.xml"/><Relationship Id="rId326" Type="http://schemas.openxmlformats.org/officeDocument/2006/relationships/slide" Target="slides/slide324.xml"/><Relationship Id="rId347" Type="http://schemas.openxmlformats.org/officeDocument/2006/relationships/slide" Target="slides/slide345.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16" Type="http://schemas.openxmlformats.org/officeDocument/2006/relationships/slide" Target="slides/slide314.xml"/><Relationship Id="rId337" Type="http://schemas.openxmlformats.org/officeDocument/2006/relationships/slide" Target="slides/slide335.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slide" Target="slides/slide304.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327" Type="http://schemas.openxmlformats.org/officeDocument/2006/relationships/slide" Target="slides/slide325.xml"/><Relationship Id="rId348" Type="http://schemas.openxmlformats.org/officeDocument/2006/relationships/slide" Target="slides/slide346.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17" Type="http://schemas.openxmlformats.org/officeDocument/2006/relationships/slide" Target="slides/slide315.xml"/><Relationship Id="rId338" Type="http://schemas.openxmlformats.org/officeDocument/2006/relationships/slide" Target="slides/slide336.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slide" Target="slides/slide347.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slide" Target="slides/slide223.xml"/><Relationship Id="rId241" Type="http://schemas.openxmlformats.org/officeDocument/2006/relationships/slide" Target="slides/slide239.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262" Type="http://schemas.openxmlformats.org/officeDocument/2006/relationships/slide" Target="slides/slide260.xml"/><Relationship Id="rId283" Type="http://schemas.openxmlformats.org/officeDocument/2006/relationships/slide" Target="slides/slide281.xml"/><Relationship Id="rId313" Type="http://schemas.openxmlformats.org/officeDocument/2006/relationships/slide" Target="slides/slide311.xml"/><Relationship Id="rId318" Type="http://schemas.openxmlformats.org/officeDocument/2006/relationships/slide" Target="slides/slide316.xml"/><Relationship Id="rId339" Type="http://schemas.openxmlformats.org/officeDocument/2006/relationships/slide" Target="slides/slide337.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334" Type="http://schemas.openxmlformats.org/officeDocument/2006/relationships/slide" Target="slides/slide332.xml"/><Relationship Id="rId35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presProps" Target="presProps.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viewProps" Target="viewProps.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theme" Target="theme/theme1.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tableStyles" Target="tableStyles.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B39E45CA-4B90-4BA5-AC4B-EBDCA7F79487}">
      <dgm:prSet phldrT="[文本]"/>
      <dgm:spPr/>
      <dgm:t>
        <a:bodyPr/>
        <a:lstStyle/>
        <a:p>
          <a:pPr algn="l"/>
          <a:r>
            <a:rPr lang="en-US" altLang="zh-CN" dirty="0"/>
            <a:t>Windows</a:t>
          </a:r>
          <a:r>
            <a:rPr lang="zh-CN" altLang="en-US" dirty="0"/>
            <a:t>编程工具</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en-US" altLang="zh-CN" dirty="0"/>
            <a:t>VS</a:t>
          </a:r>
          <a:r>
            <a:rPr lang="zh-CN" altLang="en-US" dirty="0"/>
            <a:t>中的</a:t>
          </a:r>
          <a:r>
            <a:rPr lang="en-US" altLang="zh-CN" dirty="0"/>
            <a:t>Windows </a:t>
          </a:r>
          <a:r>
            <a:rPr lang="zh-CN" altLang="en-US" dirty="0"/>
            <a:t>应用程序类型</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19643720-2B40-4681-B6AA-424E0E901AAB}">
      <dgm:prSet phldrT="[文本]"/>
      <dgm:spPr/>
      <dgm:t>
        <a:bodyPr/>
        <a:lstStyle/>
        <a:p>
          <a:pPr algn="l"/>
          <a:r>
            <a:rPr lang="zh-CN" altLang="en-US" dirty="0"/>
            <a:t>实例</a:t>
          </a:r>
        </a:p>
      </dgm:t>
    </dgm:pt>
    <dgm:pt modelId="{06FC63D7-59F4-4FCF-BA3C-82CA82021EE0}" type="parTrans" cxnId="{33A53B55-5868-4CCC-85AD-17C7FB71C2FC}">
      <dgm:prSet/>
      <dgm:spPr/>
      <dgm:t>
        <a:bodyPr/>
        <a:lstStyle/>
        <a:p>
          <a:endParaRPr lang="zh-CN" altLang="en-US"/>
        </a:p>
      </dgm:t>
    </dgm:pt>
    <dgm:pt modelId="{1397822D-B5D6-4C7A-B9A1-9207CFE945C4}" type="sibTrans" cxnId="{33A53B55-5868-4CCC-85AD-17C7FB71C2FC}">
      <dgm:prSet/>
      <dgm:spPr/>
      <dgm:t>
        <a:bodyPr/>
        <a:lstStyle/>
        <a:p>
          <a:endParaRPr lang="zh-CN" altLang="en-US"/>
        </a:p>
      </dgm:t>
    </dgm:pt>
    <dgm:pt modelId="{0EB4CFA3-2877-4CD2-8638-6B78E74A3005}">
      <dgm:prSet phldrT="[文本]"/>
      <dgm:spPr/>
      <dgm:t>
        <a:bodyPr/>
        <a:lstStyle/>
        <a:p>
          <a:pPr algn="l"/>
          <a:r>
            <a:rPr lang="zh-CN" altLang="en-US" dirty="0"/>
            <a:t>操作系统及</a:t>
          </a:r>
          <a:r>
            <a:rPr lang="en-US" altLang="zh-CN" dirty="0"/>
            <a:t>Windows</a:t>
          </a:r>
          <a:r>
            <a:rPr lang="zh-CN" altLang="en-US" dirty="0"/>
            <a:t>发展</a:t>
          </a:r>
        </a:p>
      </dgm:t>
    </dgm:pt>
    <dgm:pt modelId="{78E91C60-98EE-4736-9F1F-0A4515469F8E}" type="parTrans" cxnId="{57B5F7F3-A8A8-450D-BF33-D78E8B90296E}">
      <dgm:prSet/>
      <dgm:spPr/>
      <dgm:t>
        <a:bodyPr/>
        <a:lstStyle/>
        <a:p>
          <a:endParaRPr lang="zh-CN" altLang="en-US"/>
        </a:p>
      </dgm:t>
    </dgm:pt>
    <dgm:pt modelId="{063BDEB1-4B9A-40B2-B26D-744EA8FDC352}" type="sibTrans" cxnId="{57B5F7F3-A8A8-450D-BF33-D78E8B90296E}">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4"/>
      <dgm:spPr/>
    </dgm:pt>
    <dgm:pt modelId="{BDA9855D-7D78-437D-BD78-790FC97E081F}" type="pres">
      <dgm:prSet presAssocID="{0EB4CFA3-2877-4CD2-8638-6B78E74A3005}" presName="txShp" presStyleLbl="node1" presStyleIdx="0" presStyleCnt="4">
        <dgm:presLayoutVars>
          <dgm:bulletEnabled val="1"/>
        </dgm:presLayoutVars>
      </dgm:prSet>
      <dgm:spPr/>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4"/>
      <dgm:spPr/>
    </dgm:pt>
    <dgm:pt modelId="{F907B27B-B246-4928-AC93-8A19B8E86AA6}" type="pres">
      <dgm:prSet presAssocID="{B39E45CA-4B90-4BA5-AC4B-EBDCA7F79487}" presName="txShp" presStyleLbl="node1" presStyleIdx="1" presStyleCnt="4">
        <dgm:presLayoutVars>
          <dgm:bulletEnabled val="1"/>
        </dgm:presLayoutVars>
      </dgm:prSet>
      <dgm:spPr/>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4"/>
      <dgm:spPr/>
    </dgm:pt>
    <dgm:pt modelId="{34905F94-283E-4E2E-B949-4A5102C3F22E}" type="pres">
      <dgm:prSet presAssocID="{130D3908-710E-4E1A-B7D8-47B8EA36ED4A}" presName="txShp" presStyleLbl="node1" presStyleIdx="2" presStyleCnt="4">
        <dgm:presLayoutVars>
          <dgm:bulletEnabled val="1"/>
        </dgm:presLayoutVars>
      </dgm:prSet>
      <dgm:spPr/>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4"/>
      <dgm:spPr/>
    </dgm:pt>
    <dgm:pt modelId="{4A90FFE2-DE88-4B0D-886D-0593F18265A5}" type="pres">
      <dgm:prSet presAssocID="{19643720-2B40-4681-B6AA-424E0E901AAB}" presName="txShp" presStyleLbl="node1" presStyleIdx="3" presStyleCnt="4">
        <dgm:presLayoutVars>
          <dgm:bulletEnabled val="1"/>
        </dgm:presLayoutVars>
      </dgm:prSet>
      <dgm:spPr/>
    </dgm:pt>
  </dgm:ptLst>
  <dgm:cxnLst>
    <dgm:cxn modelId="{851E7807-5DCB-450F-91CB-BC7CE976400B}" srcId="{C0DAA090-DC2F-4A5B-84CF-FE23997C0F8D}" destId="{130D3908-710E-4E1A-B7D8-47B8EA36ED4A}" srcOrd="2" destOrd="0" parTransId="{42EC6CF3-FF18-437E-8D44-AA882D54CEE0}" sibTransId="{9007DD70-9C54-4477-9E19-C04AF4AA79E1}"/>
    <dgm:cxn modelId="{4DE93A12-A6B5-47EB-ABDC-C4FD0309B456}" type="presOf" srcId="{B39E45CA-4B90-4BA5-AC4B-EBDCA7F79487}" destId="{F907B27B-B246-4928-AC93-8A19B8E86AA6}" srcOrd="0" destOrd="0" presId="urn:microsoft.com/office/officeart/2005/8/layout/vList3"/>
    <dgm:cxn modelId="{33A53B55-5868-4CCC-85AD-17C7FB71C2FC}" srcId="{C0DAA090-DC2F-4A5B-84CF-FE23997C0F8D}" destId="{19643720-2B40-4681-B6AA-424E0E901AAB}" srcOrd="3" destOrd="0" parTransId="{06FC63D7-59F4-4FCF-BA3C-82CA82021EE0}" sibTransId="{1397822D-B5D6-4C7A-B9A1-9207CFE945C4}"/>
    <dgm:cxn modelId="{864E5C82-B3C8-474C-B1E4-42B78DDCD522}" type="presOf" srcId="{C0DAA090-DC2F-4A5B-84CF-FE23997C0F8D}" destId="{DDE2EFAC-FD0A-43B9-9885-8F584F8B2687}" srcOrd="0" destOrd="0" presId="urn:microsoft.com/office/officeart/2005/8/layout/vList3"/>
    <dgm:cxn modelId="{86628A9E-22D6-4C60-8249-0BFE480BFF5A}" srcId="{C0DAA090-DC2F-4A5B-84CF-FE23997C0F8D}" destId="{B39E45CA-4B90-4BA5-AC4B-EBDCA7F79487}" srcOrd="1" destOrd="0" parTransId="{AF02B0CB-D4D3-4689-AF3F-63B0CF0E9DB7}" sibTransId="{E62A0279-F5C6-468D-A5C5-4AC2E078B623}"/>
    <dgm:cxn modelId="{9FBF72B5-1C28-40F2-89C3-08AFB13D3E4E}" type="presOf" srcId="{0EB4CFA3-2877-4CD2-8638-6B78E74A3005}" destId="{BDA9855D-7D78-437D-BD78-790FC97E081F}" srcOrd="0" destOrd="0" presId="urn:microsoft.com/office/officeart/2005/8/layout/vList3"/>
    <dgm:cxn modelId="{B69EE3B7-6352-4D18-85A0-6F0541D9B5D3}" type="presOf" srcId="{130D3908-710E-4E1A-B7D8-47B8EA36ED4A}" destId="{34905F94-283E-4E2E-B949-4A5102C3F22E}"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57B5F7F3-A8A8-450D-BF33-D78E8B90296E}" srcId="{C0DAA090-DC2F-4A5B-84CF-FE23997C0F8D}" destId="{0EB4CFA3-2877-4CD2-8638-6B78E74A3005}" srcOrd="0" destOrd="0" parTransId="{78E91C60-98EE-4736-9F1F-0A4515469F8E}" sibTransId="{063BDEB1-4B9A-40B2-B26D-744EA8FDC352}"/>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CD39099-EECC-461A-A6E1-444B06896677}" type="doc">
      <dgm:prSet loTypeId="urn:microsoft.com/office/officeart/2005/8/layout/gear1" loCatId="process" qsTypeId="urn:microsoft.com/office/officeart/2005/8/quickstyle/simple1" qsCatId="simple" csTypeId="urn:microsoft.com/office/officeart/2005/8/colors/accent1_2" csCatId="accent1" phldr="1"/>
      <dgm:spPr/>
    </dgm:pt>
    <dgm:pt modelId="{19B27A23-3607-4F65-A632-5F29F721FCE2}">
      <dgm:prSet phldrT="[文本]"/>
      <dgm:spPr>
        <a:effectLst>
          <a:glow rad="63500">
            <a:schemeClr val="accent2">
              <a:satMod val="175000"/>
              <a:alpha val="40000"/>
            </a:schemeClr>
          </a:glow>
        </a:effectLst>
      </dgm:spPr>
      <dgm:t>
        <a:bodyPr/>
        <a:lstStyle/>
        <a:p>
          <a:r>
            <a:rPr lang="zh-CN" altLang="en-US" dirty="0"/>
            <a:t>循环</a:t>
          </a:r>
          <a:r>
            <a:rPr lang="en-US" altLang="zh-CN" dirty="0"/>
            <a:t>A</a:t>
          </a:r>
          <a:endParaRPr lang="zh-CN" altLang="en-US" dirty="0"/>
        </a:p>
      </dgm:t>
    </dgm:pt>
    <dgm:pt modelId="{CA0D2B31-323D-4679-9B3B-CE08511454E2}" type="parTrans" cxnId="{93C2BAAB-64D7-4FFE-9384-7A965D5E9FAE}">
      <dgm:prSet/>
      <dgm:spPr/>
      <dgm:t>
        <a:bodyPr/>
        <a:lstStyle/>
        <a:p>
          <a:endParaRPr lang="zh-CN" altLang="en-US"/>
        </a:p>
      </dgm:t>
    </dgm:pt>
    <dgm:pt modelId="{7F749A85-B48B-4C97-B1C6-A14DDC97EF5D}" type="sibTrans" cxnId="{93C2BAAB-64D7-4FFE-9384-7A965D5E9FAE}">
      <dgm:prSet/>
      <dgm:spPr>
        <a:solidFill>
          <a:schemeClr val="accent1">
            <a:lumMod val="75000"/>
          </a:schemeClr>
        </a:solidFill>
      </dgm:spPr>
      <dgm:t>
        <a:bodyPr/>
        <a:lstStyle/>
        <a:p>
          <a:endParaRPr lang="zh-CN" altLang="en-US"/>
        </a:p>
      </dgm:t>
    </dgm:pt>
    <dgm:pt modelId="{BD69B39C-624B-406B-B814-ABAD4B771A87}">
      <dgm:prSet phldrT="[文本]"/>
      <dgm:spPr/>
      <dgm:t>
        <a:bodyPr/>
        <a:lstStyle/>
        <a:p>
          <a:r>
            <a:rPr lang="zh-CN" altLang="en-US" dirty="0"/>
            <a:t>循环</a:t>
          </a:r>
          <a:r>
            <a:rPr lang="en-US" altLang="zh-CN" dirty="0"/>
            <a:t>B</a:t>
          </a:r>
          <a:endParaRPr lang="zh-CN" altLang="en-US" dirty="0"/>
        </a:p>
      </dgm:t>
    </dgm:pt>
    <dgm:pt modelId="{BAA783D8-0A45-4057-AF6E-8E1AF64B1F64}" type="parTrans" cxnId="{B1447A4B-5CD9-438A-B722-EB483C710BE0}">
      <dgm:prSet/>
      <dgm:spPr/>
      <dgm:t>
        <a:bodyPr/>
        <a:lstStyle/>
        <a:p>
          <a:endParaRPr lang="zh-CN" altLang="en-US"/>
        </a:p>
      </dgm:t>
    </dgm:pt>
    <dgm:pt modelId="{26666A21-9CC8-4DFA-9828-8CCD0F4200E5}" type="sibTrans" cxnId="{B1447A4B-5CD9-438A-B722-EB483C710BE0}">
      <dgm:prSet/>
      <dgm:spPr>
        <a:solidFill>
          <a:schemeClr val="accent1">
            <a:lumMod val="75000"/>
          </a:schemeClr>
        </a:solidFill>
      </dgm:spPr>
      <dgm:t>
        <a:bodyPr/>
        <a:lstStyle/>
        <a:p>
          <a:endParaRPr lang="zh-CN" altLang="en-US"/>
        </a:p>
      </dgm:t>
    </dgm:pt>
    <dgm:pt modelId="{8EECDA56-5047-425B-8A41-9786DE3C43D8}" type="pres">
      <dgm:prSet presAssocID="{4CD39099-EECC-461A-A6E1-444B06896677}" presName="composite" presStyleCnt="0">
        <dgm:presLayoutVars>
          <dgm:chMax val="3"/>
          <dgm:animLvl val="lvl"/>
          <dgm:resizeHandles val="exact"/>
        </dgm:presLayoutVars>
      </dgm:prSet>
      <dgm:spPr/>
    </dgm:pt>
    <dgm:pt modelId="{6A762C57-16D1-471E-BCE7-1D3C08B0F08D}" type="pres">
      <dgm:prSet presAssocID="{19B27A23-3607-4F65-A632-5F29F721FCE2}" presName="gear1" presStyleLbl="node1" presStyleIdx="0" presStyleCnt="2" custLinFactNeighborX="-81088" custLinFactNeighborY="-16184">
        <dgm:presLayoutVars>
          <dgm:chMax val="1"/>
          <dgm:bulletEnabled val="1"/>
        </dgm:presLayoutVars>
      </dgm:prSet>
      <dgm:spPr/>
    </dgm:pt>
    <dgm:pt modelId="{AE02A1A3-BD64-4662-8876-43CDECA315AB}" type="pres">
      <dgm:prSet presAssocID="{19B27A23-3607-4F65-A632-5F29F721FCE2}" presName="gear1srcNode" presStyleLbl="node1" presStyleIdx="0" presStyleCnt="2"/>
      <dgm:spPr/>
    </dgm:pt>
    <dgm:pt modelId="{97239862-579D-474F-8AE9-9281A8DFEA0D}" type="pres">
      <dgm:prSet presAssocID="{19B27A23-3607-4F65-A632-5F29F721FCE2}" presName="gear1dstNode" presStyleLbl="node1" presStyleIdx="0" presStyleCnt="2"/>
      <dgm:spPr/>
    </dgm:pt>
    <dgm:pt modelId="{AF903290-5817-414C-868F-21A1549BA3B3}" type="pres">
      <dgm:prSet presAssocID="{BD69B39C-624B-406B-B814-ABAD4B771A87}" presName="gear2" presStyleLbl="node1" presStyleIdx="1" presStyleCnt="2" custScaleX="159395" custScaleY="150696" custLinFactX="19552" custLinFactNeighborX="100000" custLinFactNeighborY="15819">
        <dgm:presLayoutVars>
          <dgm:chMax val="1"/>
          <dgm:bulletEnabled val="1"/>
        </dgm:presLayoutVars>
      </dgm:prSet>
      <dgm:spPr/>
    </dgm:pt>
    <dgm:pt modelId="{D77DFD45-229B-430F-9655-0EE6E4567167}" type="pres">
      <dgm:prSet presAssocID="{BD69B39C-624B-406B-B814-ABAD4B771A87}" presName="gear2srcNode" presStyleLbl="node1" presStyleIdx="1" presStyleCnt="2"/>
      <dgm:spPr/>
    </dgm:pt>
    <dgm:pt modelId="{67C10E77-7AEB-4EAC-917D-3C5744F1EA02}" type="pres">
      <dgm:prSet presAssocID="{BD69B39C-624B-406B-B814-ABAD4B771A87}" presName="gear2dstNode" presStyleLbl="node1" presStyleIdx="1" presStyleCnt="2"/>
      <dgm:spPr/>
    </dgm:pt>
    <dgm:pt modelId="{8CC71B90-FFA0-4C13-B1CA-61C9068A66E2}" type="pres">
      <dgm:prSet presAssocID="{7F749A85-B48B-4C97-B1C6-A14DDC97EF5D}" presName="connector1" presStyleLbl="sibTrans2D1" presStyleIdx="0" presStyleCnt="2" custAng="13718403" custScaleX="124862" custScaleY="121301" custLinFactNeighborX="-75558" custLinFactNeighborY="-7406"/>
      <dgm:spPr/>
    </dgm:pt>
    <dgm:pt modelId="{4A5E1D54-30A3-4C0D-AFAB-B26CBC97236C}" type="pres">
      <dgm:prSet presAssocID="{26666A21-9CC8-4DFA-9828-8CCD0F4200E5}" presName="connector2" presStyleLbl="sibTrans2D1" presStyleIdx="1" presStyleCnt="2" custAng="6916097" custLinFactX="21903" custLinFactNeighborX="100000" custLinFactNeighborY="1595"/>
      <dgm:spPr/>
    </dgm:pt>
  </dgm:ptLst>
  <dgm:cxnLst>
    <dgm:cxn modelId="{8C064933-F98E-4AB9-8F50-42A667B880AD}" type="presOf" srcId="{19B27A23-3607-4F65-A632-5F29F721FCE2}" destId="{97239862-579D-474F-8AE9-9281A8DFEA0D}" srcOrd="2" destOrd="0" presId="urn:microsoft.com/office/officeart/2005/8/layout/gear1"/>
    <dgm:cxn modelId="{391C7E60-C271-47A4-B79A-D8C6F8847DA5}" type="presOf" srcId="{7F749A85-B48B-4C97-B1C6-A14DDC97EF5D}" destId="{8CC71B90-FFA0-4C13-B1CA-61C9068A66E2}" srcOrd="0" destOrd="0" presId="urn:microsoft.com/office/officeart/2005/8/layout/gear1"/>
    <dgm:cxn modelId="{2BA01949-2B8A-425E-8CEF-2C5120A78D24}" type="presOf" srcId="{19B27A23-3607-4F65-A632-5F29F721FCE2}" destId="{6A762C57-16D1-471E-BCE7-1D3C08B0F08D}" srcOrd="0" destOrd="0" presId="urn:microsoft.com/office/officeart/2005/8/layout/gear1"/>
    <dgm:cxn modelId="{B1447A4B-5CD9-438A-B722-EB483C710BE0}" srcId="{4CD39099-EECC-461A-A6E1-444B06896677}" destId="{BD69B39C-624B-406B-B814-ABAD4B771A87}" srcOrd="1" destOrd="0" parTransId="{BAA783D8-0A45-4057-AF6E-8E1AF64B1F64}" sibTransId="{26666A21-9CC8-4DFA-9828-8CCD0F4200E5}"/>
    <dgm:cxn modelId="{85D31879-807B-41F1-B48D-A5085DA7EF94}" type="presOf" srcId="{26666A21-9CC8-4DFA-9828-8CCD0F4200E5}" destId="{4A5E1D54-30A3-4C0D-AFAB-B26CBC97236C}" srcOrd="0" destOrd="0" presId="urn:microsoft.com/office/officeart/2005/8/layout/gear1"/>
    <dgm:cxn modelId="{79C0A579-6854-4EB8-8E2A-6938041B853B}" type="presOf" srcId="{4CD39099-EECC-461A-A6E1-444B06896677}" destId="{8EECDA56-5047-425B-8A41-9786DE3C43D8}" srcOrd="0" destOrd="0" presId="urn:microsoft.com/office/officeart/2005/8/layout/gear1"/>
    <dgm:cxn modelId="{06ED3C8C-0CD1-46BE-A908-4237D3832085}" type="presOf" srcId="{19B27A23-3607-4F65-A632-5F29F721FCE2}" destId="{AE02A1A3-BD64-4662-8876-43CDECA315AB}" srcOrd="1" destOrd="0" presId="urn:microsoft.com/office/officeart/2005/8/layout/gear1"/>
    <dgm:cxn modelId="{93C2BAAB-64D7-4FFE-9384-7A965D5E9FAE}" srcId="{4CD39099-EECC-461A-A6E1-444B06896677}" destId="{19B27A23-3607-4F65-A632-5F29F721FCE2}" srcOrd="0" destOrd="0" parTransId="{CA0D2B31-323D-4679-9B3B-CE08511454E2}" sibTransId="{7F749A85-B48B-4C97-B1C6-A14DDC97EF5D}"/>
    <dgm:cxn modelId="{4D6033E2-C93F-472E-837A-60208C59CAB7}" type="presOf" srcId="{BD69B39C-624B-406B-B814-ABAD4B771A87}" destId="{AF903290-5817-414C-868F-21A1549BA3B3}" srcOrd="0" destOrd="0" presId="urn:microsoft.com/office/officeart/2005/8/layout/gear1"/>
    <dgm:cxn modelId="{06B4FFEA-9F7F-45D5-AE1F-C814E80D1593}" type="presOf" srcId="{BD69B39C-624B-406B-B814-ABAD4B771A87}" destId="{67C10E77-7AEB-4EAC-917D-3C5744F1EA02}" srcOrd="2" destOrd="0" presId="urn:microsoft.com/office/officeart/2005/8/layout/gear1"/>
    <dgm:cxn modelId="{567484F1-738C-43AF-BED9-7EB0E25535AE}" type="presOf" srcId="{BD69B39C-624B-406B-B814-ABAD4B771A87}" destId="{D77DFD45-229B-430F-9655-0EE6E4567167}" srcOrd="1" destOrd="0" presId="urn:microsoft.com/office/officeart/2005/8/layout/gear1"/>
    <dgm:cxn modelId="{3E0FD530-53E5-4929-A7FB-C506593D4CED}" type="presParOf" srcId="{8EECDA56-5047-425B-8A41-9786DE3C43D8}" destId="{6A762C57-16D1-471E-BCE7-1D3C08B0F08D}" srcOrd="0" destOrd="0" presId="urn:microsoft.com/office/officeart/2005/8/layout/gear1"/>
    <dgm:cxn modelId="{EEF11353-06A6-4FC0-8151-FAF4C6B0BC70}" type="presParOf" srcId="{8EECDA56-5047-425B-8A41-9786DE3C43D8}" destId="{AE02A1A3-BD64-4662-8876-43CDECA315AB}" srcOrd="1" destOrd="0" presId="urn:microsoft.com/office/officeart/2005/8/layout/gear1"/>
    <dgm:cxn modelId="{BF1E056D-FE58-4044-AAC6-056F8E4B87D4}" type="presParOf" srcId="{8EECDA56-5047-425B-8A41-9786DE3C43D8}" destId="{97239862-579D-474F-8AE9-9281A8DFEA0D}" srcOrd="2" destOrd="0" presId="urn:microsoft.com/office/officeart/2005/8/layout/gear1"/>
    <dgm:cxn modelId="{B3F24BC5-B9A5-48B6-8FAC-A5EDBE903530}" type="presParOf" srcId="{8EECDA56-5047-425B-8A41-9786DE3C43D8}" destId="{AF903290-5817-414C-868F-21A1549BA3B3}" srcOrd="3" destOrd="0" presId="urn:microsoft.com/office/officeart/2005/8/layout/gear1"/>
    <dgm:cxn modelId="{A9F489EC-C4C9-48AB-A66A-29D33340E2ED}" type="presParOf" srcId="{8EECDA56-5047-425B-8A41-9786DE3C43D8}" destId="{D77DFD45-229B-430F-9655-0EE6E4567167}" srcOrd="4" destOrd="0" presId="urn:microsoft.com/office/officeart/2005/8/layout/gear1"/>
    <dgm:cxn modelId="{8E1F14A4-412C-4594-BD73-EBD17B02312C}" type="presParOf" srcId="{8EECDA56-5047-425B-8A41-9786DE3C43D8}" destId="{67C10E77-7AEB-4EAC-917D-3C5744F1EA02}" srcOrd="5" destOrd="0" presId="urn:microsoft.com/office/officeart/2005/8/layout/gear1"/>
    <dgm:cxn modelId="{8A13971E-195E-473A-8760-1ABBF22092F9}" type="presParOf" srcId="{8EECDA56-5047-425B-8A41-9786DE3C43D8}" destId="{8CC71B90-FFA0-4C13-B1CA-61C9068A66E2}" srcOrd="6" destOrd="0" presId="urn:microsoft.com/office/officeart/2005/8/layout/gear1"/>
    <dgm:cxn modelId="{4CBA620F-ECE6-4ED2-BD4A-5412D1E4F746}" type="presParOf" srcId="{8EECDA56-5047-425B-8A41-9786DE3C43D8}" destId="{4A5E1D54-30A3-4C0D-AFAB-B26CBC97236C}" srcOrd="7"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DC0E78D-28E0-4699-93B6-9DB7647E1854}" type="doc">
      <dgm:prSet loTypeId="urn:microsoft.com/office/officeart/2005/8/layout/cycle8" loCatId="cycle" qsTypeId="urn:microsoft.com/office/officeart/2005/8/quickstyle/simple1" qsCatId="simple" csTypeId="urn:microsoft.com/office/officeart/2005/8/colors/accent1_2" csCatId="accent1" phldr="1"/>
      <dgm:spPr/>
    </dgm:pt>
    <dgm:pt modelId="{2077979E-BA4B-4ACC-84CE-2B8A66B6AC0E}">
      <dgm:prSet phldrT="[文本]">
        <dgm:style>
          <a:lnRef idx="2">
            <a:schemeClr val="accent5">
              <a:shade val="50000"/>
            </a:schemeClr>
          </a:lnRef>
          <a:fillRef idx="1">
            <a:schemeClr val="accent5"/>
          </a:fillRef>
          <a:effectRef idx="0">
            <a:schemeClr val="accent5"/>
          </a:effectRef>
          <a:fontRef idx="minor">
            <a:schemeClr val="lt1"/>
          </a:fontRef>
        </dgm:style>
      </dgm:prSet>
      <dgm:spPr/>
      <dgm:t>
        <a:bodyPr/>
        <a:lstStyle/>
        <a:p>
          <a:r>
            <a:rPr lang="zh-CN" altLang="en-US" dirty="0"/>
            <a:t>工作状态</a:t>
          </a:r>
        </a:p>
      </dgm:t>
    </dgm:pt>
    <dgm:pt modelId="{72AF20CC-F3A1-4E7C-9F4F-6605263E6D60}" type="parTrans" cxnId="{6DE0D236-3689-4D5F-A722-DBD7953E0791}">
      <dgm:prSet/>
      <dgm:spPr/>
      <dgm:t>
        <a:bodyPr/>
        <a:lstStyle/>
        <a:p>
          <a:endParaRPr lang="zh-CN" altLang="en-US"/>
        </a:p>
      </dgm:t>
    </dgm:pt>
    <dgm:pt modelId="{8F4334BF-631C-4B1D-83E9-DA7E848A0381}" type="sibTrans" cxnId="{6DE0D236-3689-4D5F-A722-DBD7953E0791}">
      <dgm:prSet/>
      <dgm:spPr/>
      <dgm:t>
        <a:bodyPr/>
        <a:lstStyle/>
        <a:p>
          <a:endParaRPr lang="zh-CN" altLang="en-US"/>
        </a:p>
      </dgm:t>
    </dgm:pt>
    <dgm:pt modelId="{AA83504C-390B-40F4-8F1D-A98EC43A72EE}">
      <dgm:prSet phldrT="[文本]"/>
      <dgm:spPr/>
      <dgm:t>
        <a:bodyPr/>
        <a:lstStyle/>
        <a:p>
          <a:r>
            <a:rPr lang="zh-CN" altLang="en-US"/>
            <a:t>下次循环</a:t>
          </a:r>
        </a:p>
      </dgm:t>
    </dgm:pt>
    <dgm:pt modelId="{4FCDF2A7-D4B4-41A7-9F0D-5A626979DEA7}" type="parTrans" cxnId="{EECBA701-9AE9-42F4-8CF0-D5E8508BF979}">
      <dgm:prSet/>
      <dgm:spPr/>
      <dgm:t>
        <a:bodyPr/>
        <a:lstStyle/>
        <a:p>
          <a:endParaRPr lang="zh-CN" altLang="en-US"/>
        </a:p>
      </dgm:t>
    </dgm:pt>
    <dgm:pt modelId="{712285A4-5032-4AC1-9EA2-FD43ADDEDC25}" type="sibTrans" cxnId="{EECBA701-9AE9-42F4-8CF0-D5E8508BF979}">
      <dgm:prSet/>
      <dgm:spPr/>
      <dgm:t>
        <a:bodyPr/>
        <a:lstStyle/>
        <a:p>
          <a:endParaRPr lang="zh-CN" altLang="en-US"/>
        </a:p>
      </dgm:t>
    </dgm:pt>
    <dgm:pt modelId="{804EAF5C-334B-4853-A083-81D6DFC4A7AA}">
      <dgm:prSet phldrT="[文本]"/>
      <dgm:spPr>
        <a:solidFill>
          <a:srgbClr val="00B0F0"/>
        </a:solidFill>
      </dgm:spPr>
      <dgm:t>
        <a:bodyPr/>
        <a:lstStyle/>
        <a:p>
          <a:r>
            <a:rPr lang="zh-CN" altLang="en-US" dirty="0"/>
            <a:t>检查事件状态</a:t>
          </a:r>
        </a:p>
      </dgm:t>
    </dgm:pt>
    <dgm:pt modelId="{8ACCCA41-5EBD-4DE7-BD4D-C88D18110C28}" type="parTrans" cxnId="{DEAF2F0C-9B51-442F-B4C5-2D00E8B21E34}">
      <dgm:prSet/>
      <dgm:spPr/>
      <dgm:t>
        <a:bodyPr/>
        <a:lstStyle/>
        <a:p>
          <a:endParaRPr lang="zh-CN" altLang="en-US"/>
        </a:p>
      </dgm:t>
    </dgm:pt>
    <dgm:pt modelId="{B4F7F840-0381-4287-BAF3-85E0DE3846AE}" type="sibTrans" cxnId="{DEAF2F0C-9B51-442F-B4C5-2D00E8B21E34}">
      <dgm:prSet/>
      <dgm:spPr/>
      <dgm:t>
        <a:bodyPr/>
        <a:lstStyle/>
        <a:p>
          <a:endParaRPr lang="zh-CN" altLang="en-US"/>
        </a:p>
      </dgm:t>
    </dgm:pt>
    <dgm:pt modelId="{18E35946-6EEA-4261-A6F7-56D8CF6082FC}" type="pres">
      <dgm:prSet presAssocID="{5DC0E78D-28E0-4699-93B6-9DB7647E1854}" presName="compositeShape" presStyleCnt="0">
        <dgm:presLayoutVars>
          <dgm:chMax val="7"/>
          <dgm:dir/>
          <dgm:resizeHandles val="exact"/>
        </dgm:presLayoutVars>
      </dgm:prSet>
      <dgm:spPr/>
    </dgm:pt>
    <dgm:pt modelId="{372B60BB-B9B1-453A-B6D2-4AD02F1B6DB9}" type="pres">
      <dgm:prSet presAssocID="{5DC0E78D-28E0-4699-93B6-9DB7647E1854}" presName="wedge1" presStyleLbl="node1" presStyleIdx="0" presStyleCnt="3"/>
      <dgm:spPr/>
    </dgm:pt>
    <dgm:pt modelId="{5EEC0F07-D06D-4A41-9E43-E293165B9E95}" type="pres">
      <dgm:prSet presAssocID="{5DC0E78D-28E0-4699-93B6-9DB7647E1854}" presName="dummy1a" presStyleCnt="0"/>
      <dgm:spPr/>
    </dgm:pt>
    <dgm:pt modelId="{0E276DCF-8642-4A0C-A442-E2AEDFB94E6B}" type="pres">
      <dgm:prSet presAssocID="{5DC0E78D-28E0-4699-93B6-9DB7647E1854}" presName="dummy1b" presStyleCnt="0"/>
      <dgm:spPr/>
    </dgm:pt>
    <dgm:pt modelId="{F4BB2644-9219-44B1-8179-DDEE079EB24D}" type="pres">
      <dgm:prSet presAssocID="{5DC0E78D-28E0-4699-93B6-9DB7647E1854}" presName="wedge1Tx" presStyleLbl="node1" presStyleIdx="0" presStyleCnt="3">
        <dgm:presLayoutVars>
          <dgm:chMax val="0"/>
          <dgm:chPref val="0"/>
          <dgm:bulletEnabled val="1"/>
        </dgm:presLayoutVars>
      </dgm:prSet>
      <dgm:spPr/>
    </dgm:pt>
    <dgm:pt modelId="{22AEF590-8552-44BC-B360-71A3E1C6D334}" type="pres">
      <dgm:prSet presAssocID="{5DC0E78D-28E0-4699-93B6-9DB7647E1854}" presName="wedge2" presStyleLbl="node1" presStyleIdx="1" presStyleCnt="3"/>
      <dgm:spPr/>
    </dgm:pt>
    <dgm:pt modelId="{CFBAB428-A1E6-43E1-AC25-EE1D6BD0139C}" type="pres">
      <dgm:prSet presAssocID="{5DC0E78D-28E0-4699-93B6-9DB7647E1854}" presName="dummy2a" presStyleCnt="0"/>
      <dgm:spPr/>
    </dgm:pt>
    <dgm:pt modelId="{3C9F1A28-BA88-49A6-9A02-E10CE721BDA2}" type="pres">
      <dgm:prSet presAssocID="{5DC0E78D-28E0-4699-93B6-9DB7647E1854}" presName="dummy2b" presStyleCnt="0"/>
      <dgm:spPr/>
    </dgm:pt>
    <dgm:pt modelId="{186CB542-A3E8-4E10-9CCD-D80534E3902A}" type="pres">
      <dgm:prSet presAssocID="{5DC0E78D-28E0-4699-93B6-9DB7647E1854}" presName="wedge2Tx" presStyleLbl="node1" presStyleIdx="1" presStyleCnt="3">
        <dgm:presLayoutVars>
          <dgm:chMax val="0"/>
          <dgm:chPref val="0"/>
          <dgm:bulletEnabled val="1"/>
        </dgm:presLayoutVars>
      </dgm:prSet>
      <dgm:spPr/>
    </dgm:pt>
    <dgm:pt modelId="{CC36D92F-DDD5-4390-8A3C-1855B2B0C1F7}" type="pres">
      <dgm:prSet presAssocID="{5DC0E78D-28E0-4699-93B6-9DB7647E1854}" presName="wedge3" presStyleLbl="node1" presStyleIdx="2" presStyleCnt="3"/>
      <dgm:spPr/>
    </dgm:pt>
    <dgm:pt modelId="{8E3FFA9F-5739-4094-89F3-7C87082B2148}" type="pres">
      <dgm:prSet presAssocID="{5DC0E78D-28E0-4699-93B6-9DB7647E1854}" presName="dummy3a" presStyleCnt="0"/>
      <dgm:spPr/>
    </dgm:pt>
    <dgm:pt modelId="{2206E480-7E4E-4101-860F-0A2711E8991D}" type="pres">
      <dgm:prSet presAssocID="{5DC0E78D-28E0-4699-93B6-9DB7647E1854}" presName="dummy3b" presStyleCnt="0"/>
      <dgm:spPr/>
    </dgm:pt>
    <dgm:pt modelId="{4EC544E8-8E3E-4313-AE56-79C16955FCBD}" type="pres">
      <dgm:prSet presAssocID="{5DC0E78D-28E0-4699-93B6-9DB7647E1854}" presName="wedge3Tx" presStyleLbl="node1" presStyleIdx="2" presStyleCnt="3">
        <dgm:presLayoutVars>
          <dgm:chMax val="0"/>
          <dgm:chPref val="0"/>
          <dgm:bulletEnabled val="1"/>
        </dgm:presLayoutVars>
      </dgm:prSet>
      <dgm:spPr/>
    </dgm:pt>
    <dgm:pt modelId="{14D2FA16-0A33-4138-96FB-2E9B8816A4A7}" type="pres">
      <dgm:prSet presAssocID="{8F4334BF-631C-4B1D-83E9-DA7E848A0381}" presName="arrowWedge1" presStyleLbl="fgSibTrans2D1" presStyleIdx="0" presStyleCnt="3"/>
      <dgm:spPr>
        <a:ln w="38100">
          <a:solidFill>
            <a:schemeClr val="tx1"/>
          </a:solidFill>
        </a:ln>
      </dgm:spPr>
    </dgm:pt>
    <dgm:pt modelId="{6880DB98-5777-41F2-8325-7270BB56EF94}" type="pres">
      <dgm:prSet presAssocID="{712285A4-5032-4AC1-9EA2-FD43ADDEDC25}" presName="arrowWedge2" presStyleLbl="fgSibTrans2D1" presStyleIdx="1" presStyleCnt="3"/>
      <dgm:spPr>
        <a:ln w="38100">
          <a:solidFill>
            <a:schemeClr val="tx1"/>
          </a:solidFill>
        </a:ln>
      </dgm:spPr>
    </dgm:pt>
    <dgm:pt modelId="{F34103FA-4063-4122-9082-5CB4C2CE52BA}" type="pres">
      <dgm:prSet presAssocID="{B4F7F840-0381-4287-BAF3-85E0DE3846AE}" presName="arrowWedge3" presStyleLbl="fgSibTrans2D1" presStyleIdx="2" presStyleCnt="3"/>
      <dgm:spPr>
        <a:ln w="28575">
          <a:solidFill>
            <a:schemeClr val="tx1"/>
          </a:solidFill>
        </a:ln>
      </dgm:spPr>
    </dgm:pt>
  </dgm:ptLst>
  <dgm:cxnLst>
    <dgm:cxn modelId="{EECBA701-9AE9-42F4-8CF0-D5E8508BF979}" srcId="{5DC0E78D-28E0-4699-93B6-9DB7647E1854}" destId="{AA83504C-390B-40F4-8F1D-A98EC43A72EE}" srcOrd="1" destOrd="0" parTransId="{4FCDF2A7-D4B4-41A7-9F0D-5A626979DEA7}" sibTransId="{712285A4-5032-4AC1-9EA2-FD43ADDEDC25}"/>
    <dgm:cxn modelId="{8942F40A-E456-49CF-8B00-B710765FA629}" type="presOf" srcId="{2077979E-BA4B-4ACC-84CE-2B8A66B6AC0E}" destId="{372B60BB-B9B1-453A-B6D2-4AD02F1B6DB9}" srcOrd="0" destOrd="0" presId="urn:microsoft.com/office/officeart/2005/8/layout/cycle8"/>
    <dgm:cxn modelId="{DEAF2F0C-9B51-442F-B4C5-2D00E8B21E34}" srcId="{5DC0E78D-28E0-4699-93B6-9DB7647E1854}" destId="{804EAF5C-334B-4853-A083-81D6DFC4A7AA}" srcOrd="2" destOrd="0" parTransId="{8ACCCA41-5EBD-4DE7-BD4D-C88D18110C28}" sibTransId="{B4F7F840-0381-4287-BAF3-85E0DE3846AE}"/>
    <dgm:cxn modelId="{BE0CC416-3B20-47D4-8653-EBE3C28DFD95}" type="presOf" srcId="{804EAF5C-334B-4853-A083-81D6DFC4A7AA}" destId="{4EC544E8-8E3E-4313-AE56-79C16955FCBD}" srcOrd="1" destOrd="0" presId="urn:microsoft.com/office/officeart/2005/8/layout/cycle8"/>
    <dgm:cxn modelId="{6DE0D236-3689-4D5F-A722-DBD7953E0791}" srcId="{5DC0E78D-28E0-4699-93B6-9DB7647E1854}" destId="{2077979E-BA4B-4ACC-84CE-2B8A66B6AC0E}" srcOrd="0" destOrd="0" parTransId="{72AF20CC-F3A1-4E7C-9F4F-6605263E6D60}" sibTransId="{8F4334BF-631C-4B1D-83E9-DA7E848A0381}"/>
    <dgm:cxn modelId="{2D8A583E-4DB6-43E5-A9DF-A906EB68552C}" type="presOf" srcId="{5DC0E78D-28E0-4699-93B6-9DB7647E1854}" destId="{18E35946-6EEA-4261-A6F7-56D8CF6082FC}" srcOrd="0" destOrd="0" presId="urn:microsoft.com/office/officeart/2005/8/layout/cycle8"/>
    <dgm:cxn modelId="{54E5DF4E-E8F4-45FF-B5FC-B457FBE9A132}" type="presOf" srcId="{2077979E-BA4B-4ACC-84CE-2B8A66B6AC0E}" destId="{F4BB2644-9219-44B1-8179-DDEE079EB24D}" srcOrd="1" destOrd="0" presId="urn:microsoft.com/office/officeart/2005/8/layout/cycle8"/>
    <dgm:cxn modelId="{421E80A1-45A9-446E-BEF0-4B11AA08B741}" type="presOf" srcId="{AA83504C-390B-40F4-8F1D-A98EC43A72EE}" destId="{186CB542-A3E8-4E10-9CCD-D80534E3902A}" srcOrd="1" destOrd="0" presId="urn:microsoft.com/office/officeart/2005/8/layout/cycle8"/>
    <dgm:cxn modelId="{3AACD3B5-B843-4B41-8218-C76169BA8E0B}" type="presOf" srcId="{804EAF5C-334B-4853-A083-81D6DFC4A7AA}" destId="{CC36D92F-DDD5-4390-8A3C-1855B2B0C1F7}" srcOrd="0" destOrd="0" presId="urn:microsoft.com/office/officeart/2005/8/layout/cycle8"/>
    <dgm:cxn modelId="{93E374EB-EADB-4D6E-AB7B-AB825797A8E1}" type="presOf" srcId="{AA83504C-390B-40F4-8F1D-A98EC43A72EE}" destId="{22AEF590-8552-44BC-B360-71A3E1C6D334}" srcOrd="0" destOrd="0" presId="urn:microsoft.com/office/officeart/2005/8/layout/cycle8"/>
    <dgm:cxn modelId="{C663CC3B-8C89-4422-84CE-B2B68E871E62}" type="presParOf" srcId="{18E35946-6EEA-4261-A6F7-56D8CF6082FC}" destId="{372B60BB-B9B1-453A-B6D2-4AD02F1B6DB9}" srcOrd="0" destOrd="0" presId="urn:microsoft.com/office/officeart/2005/8/layout/cycle8"/>
    <dgm:cxn modelId="{15A5EEDC-684F-41F8-AF6F-07A9E3188F29}" type="presParOf" srcId="{18E35946-6EEA-4261-A6F7-56D8CF6082FC}" destId="{5EEC0F07-D06D-4A41-9E43-E293165B9E95}" srcOrd="1" destOrd="0" presId="urn:microsoft.com/office/officeart/2005/8/layout/cycle8"/>
    <dgm:cxn modelId="{89BD4EE6-9C28-49A0-9B3B-0588BDCA78B2}" type="presParOf" srcId="{18E35946-6EEA-4261-A6F7-56D8CF6082FC}" destId="{0E276DCF-8642-4A0C-A442-E2AEDFB94E6B}" srcOrd="2" destOrd="0" presId="urn:microsoft.com/office/officeart/2005/8/layout/cycle8"/>
    <dgm:cxn modelId="{97B6E769-9B23-4889-A370-C77DDD39BC80}" type="presParOf" srcId="{18E35946-6EEA-4261-A6F7-56D8CF6082FC}" destId="{F4BB2644-9219-44B1-8179-DDEE079EB24D}" srcOrd="3" destOrd="0" presId="urn:microsoft.com/office/officeart/2005/8/layout/cycle8"/>
    <dgm:cxn modelId="{9B254C04-BF53-46B3-880C-6B8E2E9E9DD8}" type="presParOf" srcId="{18E35946-6EEA-4261-A6F7-56D8CF6082FC}" destId="{22AEF590-8552-44BC-B360-71A3E1C6D334}" srcOrd="4" destOrd="0" presId="urn:microsoft.com/office/officeart/2005/8/layout/cycle8"/>
    <dgm:cxn modelId="{48120EF7-D122-4FAD-B4BA-AA0384F4031B}" type="presParOf" srcId="{18E35946-6EEA-4261-A6F7-56D8CF6082FC}" destId="{CFBAB428-A1E6-43E1-AC25-EE1D6BD0139C}" srcOrd="5" destOrd="0" presId="urn:microsoft.com/office/officeart/2005/8/layout/cycle8"/>
    <dgm:cxn modelId="{7E238E0C-F0F4-4BF8-8FF0-81EC6A8EEF37}" type="presParOf" srcId="{18E35946-6EEA-4261-A6F7-56D8CF6082FC}" destId="{3C9F1A28-BA88-49A6-9A02-E10CE721BDA2}" srcOrd="6" destOrd="0" presId="urn:microsoft.com/office/officeart/2005/8/layout/cycle8"/>
    <dgm:cxn modelId="{83BDFB57-CD13-43BB-B3F0-8604FDA12FEF}" type="presParOf" srcId="{18E35946-6EEA-4261-A6F7-56D8CF6082FC}" destId="{186CB542-A3E8-4E10-9CCD-D80534E3902A}" srcOrd="7" destOrd="0" presId="urn:microsoft.com/office/officeart/2005/8/layout/cycle8"/>
    <dgm:cxn modelId="{DC79A7F9-2A8B-4E49-A107-DDCD983E4928}" type="presParOf" srcId="{18E35946-6EEA-4261-A6F7-56D8CF6082FC}" destId="{CC36D92F-DDD5-4390-8A3C-1855B2B0C1F7}" srcOrd="8" destOrd="0" presId="urn:microsoft.com/office/officeart/2005/8/layout/cycle8"/>
    <dgm:cxn modelId="{3D6F95B7-6532-4D6D-BDAF-0842A5E98699}" type="presParOf" srcId="{18E35946-6EEA-4261-A6F7-56D8CF6082FC}" destId="{8E3FFA9F-5739-4094-89F3-7C87082B2148}" srcOrd="9" destOrd="0" presId="urn:microsoft.com/office/officeart/2005/8/layout/cycle8"/>
    <dgm:cxn modelId="{1ED36954-D8C5-49B2-B21D-868F5BA38AA0}" type="presParOf" srcId="{18E35946-6EEA-4261-A6F7-56D8CF6082FC}" destId="{2206E480-7E4E-4101-860F-0A2711E8991D}" srcOrd="10" destOrd="0" presId="urn:microsoft.com/office/officeart/2005/8/layout/cycle8"/>
    <dgm:cxn modelId="{E79A3EA9-D293-4DC5-A1CD-E303B0D722CD}" type="presParOf" srcId="{18E35946-6EEA-4261-A6F7-56D8CF6082FC}" destId="{4EC544E8-8E3E-4313-AE56-79C16955FCBD}" srcOrd="11" destOrd="0" presId="urn:microsoft.com/office/officeart/2005/8/layout/cycle8"/>
    <dgm:cxn modelId="{509C4887-ADD8-4FCE-B324-63107676F023}" type="presParOf" srcId="{18E35946-6EEA-4261-A6F7-56D8CF6082FC}" destId="{14D2FA16-0A33-4138-96FB-2E9B8816A4A7}" srcOrd="12" destOrd="0" presId="urn:microsoft.com/office/officeart/2005/8/layout/cycle8"/>
    <dgm:cxn modelId="{750B4194-A4E2-4CFE-A217-48B190188BCE}" type="presParOf" srcId="{18E35946-6EEA-4261-A6F7-56D8CF6082FC}" destId="{6880DB98-5777-41F2-8325-7270BB56EF94}" srcOrd="13" destOrd="0" presId="urn:microsoft.com/office/officeart/2005/8/layout/cycle8"/>
    <dgm:cxn modelId="{FCE1033C-92A2-42C7-8D00-65260BAB5408}" type="presParOf" srcId="{18E35946-6EEA-4261-A6F7-56D8CF6082FC}" destId="{F34103FA-4063-4122-9082-5CB4C2CE52BA}" srcOrd="1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FCE9FD83-274E-4FE1-BF58-FAB216BAFAD7}">
      <dgm:prSet phldrT="[文本]"/>
      <dgm:spPr/>
      <dgm:t>
        <a:bodyPr/>
        <a:lstStyle/>
        <a:p>
          <a:pPr algn="l"/>
          <a:r>
            <a:rPr lang="en-US" altLang="zh-CN" dirty="0">
              <a:latin typeface="微软雅黑" panose="020B0503020204020204" pitchFamily="34" charset="-122"/>
              <a:ea typeface="微软雅黑" panose="020B0503020204020204" pitchFamily="34" charset="-122"/>
            </a:rPr>
            <a:t>Windows</a:t>
          </a:r>
          <a:r>
            <a:rPr lang="zh-CN" altLang="en-US" dirty="0">
              <a:latin typeface="微软雅黑" panose="020B0503020204020204" pitchFamily="34" charset="-122"/>
              <a:ea typeface="微软雅黑" panose="020B0503020204020204" pitchFamily="34" charset="-122"/>
            </a:rPr>
            <a:t>简介</a:t>
          </a:r>
        </a:p>
      </dgm:t>
    </dgm:pt>
    <dgm:pt modelId="{F9449AD9-D99C-4A49-90FE-2D501A18088C}" type="parTrans" cxnId="{C7D2E521-9955-4C75-B1C7-758B73CC14A5}">
      <dgm:prSet/>
      <dgm:spPr/>
      <dgm:t>
        <a:bodyPr/>
        <a:lstStyle/>
        <a:p>
          <a:endParaRPr lang="zh-CN" altLang="en-US"/>
        </a:p>
      </dgm:t>
    </dgm:pt>
    <dgm:pt modelId="{D1687F4D-3C19-402B-BE60-771AAEC1BCD5}" type="sibTrans" cxnId="{C7D2E521-9955-4C75-B1C7-758B73CC14A5}">
      <dgm:prSet/>
      <dgm:spPr/>
      <dgm:t>
        <a:bodyPr/>
        <a:lstStyle/>
        <a:p>
          <a:endParaRPr lang="zh-CN" altLang="en-US"/>
        </a:p>
      </dgm:t>
    </dgm:pt>
    <dgm:pt modelId="{89F8C6A7-2A30-4740-AE99-B481F068F472}">
      <dgm:prSet phldrT="[文本]"/>
      <dgm:spPr/>
      <dgm:t>
        <a:bodyPr/>
        <a:lstStyle/>
        <a:p>
          <a:pPr algn="l"/>
          <a:r>
            <a:rPr lang="zh-CN" altLang="en-US" dirty="0">
              <a:latin typeface="微软雅黑" panose="020B0503020204020204" pitchFamily="34" charset="-122"/>
              <a:ea typeface="微软雅黑" panose="020B0503020204020204" pitchFamily="34" charset="-122"/>
            </a:rPr>
            <a:t>窗体程序与消息机制 </a:t>
          </a:r>
        </a:p>
      </dgm:t>
    </dgm:pt>
    <dgm:pt modelId="{C2BF8A48-B373-4C22-AAA9-FD4B0629511C}" type="parTrans" cxnId="{F1A0BFFC-BACE-4C28-AA57-1FD0FF1F4BFF}">
      <dgm:prSet/>
      <dgm:spPr/>
      <dgm:t>
        <a:bodyPr/>
        <a:lstStyle/>
        <a:p>
          <a:endParaRPr lang="zh-CN" altLang="en-US"/>
        </a:p>
      </dgm:t>
    </dgm:pt>
    <dgm:pt modelId="{FCE3D4EB-3EFC-4AE8-B9D9-6362566DE33C}" type="sibTrans" cxnId="{F1A0BFFC-BACE-4C28-AA57-1FD0FF1F4BFF}">
      <dgm:prSet/>
      <dgm:spPr/>
      <dgm:t>
        <a:bodyPr/>
        <a:lstStyle/>
        <a:p>
          <a:endParaRPr lang="zh-CN" altLang="en-US"/>
        </a:p>
      </dgm:t>
    </dgm:pt>
    <dgm:pt modelId="{B39E45CA-4B90-4BA5-AC4B-EBDCA7F79487}">
      <dgm:prSet phldrT="[文本]"/>
      <dgm:spPr/>
      <dgm:t>
        <a:bodyPr/>
        <a:lstStyle/>
        <a:p>
          <a:pPr algn="l"/>
          <a:r>
            <a:rPr lang="zh-CN" altLang="en-US" dirty="0">
              <a:latin typeface="微软雅黑" panose="020B0503020204020204" pitchFamily="34" charset="-122"/>
              <a:ea typeface="微软雅黑" panose="020B0503020204020204" pitchFamily="34" charset="-122"/>
            </a:rPr>
            <a:t>窗体线程与工作线程</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zh-CN" altLang="en-US" dirty="0">
              <a:latin typeface="微软雅黑" panose="020B0503020204020204" pitchFamily="34" charset="-122"/>
              <a:ea typeface="微软雅黑" panose="020B0503020204020204" pitchFamily="34" charset="-122"/>
            </a:rPr>
            <a:t>窗体事件机制</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0BC73F6A-2FD6-4CAF-87EE-502D071D40A3}">
      <dgm:prSet phldrT="[文本]"/>
      <dgm:spPr/>
      <dgm:t>
        <a:bodyPr/>
        <a:lstStyle/>
        <a:p>
          <a:pPr algn="l"/>
          <a:r>
            <a:rPr lang="zh-CN" altLang="en-US" dirty="0">
              <a:latin typeface="微软雅黑" panose="020B0503020204020204" pitchFamily="34" charset="-122"/>
              <a:ea typeface="微软雅黑" panose="020B0503020204020204" pitchFamily="34" charset="-122"/>
            </a:rPr>
            <a:t>窗体自定义消息处理</a:t>
          </a:r>
        </a:p>
      </dgm:t>
    </dgm:pt>
    <dgm:pt modelId="{DEB30D19-DA71-4E1E-BE8D-15D84B76C4AF}" type="parTrans" cxnId="{3E8033B2-2CB9-41EC-BD4A-57CC15FBA39B}">
      <dgm:prSet/>
      <dgm:spPr/>
      <dgm:t>
        <a:bodyPr/>
        <a:lstStyle/>
        <a:p>
          <a:endParaRPr lang="zh-CN" altLang="en-US"/>
        </a:p>
      </dgm:t>
    </dgm:pt>
    <dgm:pt modelId="{5AB041DA-8E73-480E-8431-D7046C4E0CBF}" type="sibTrans" cxnId="{3E8033B2-2CB9-41EC-BD4A-57CC15FBA39B}">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4035673-F57E-4B09-9D23-B9C1E0ED0AD0}" type="pres">
      <dgm:prSet presAssocID="{FCE9FD83-274E-4FE1-BF58-FAB216BAFAD7}" presName="composite" presStyleCnt="0"/>
      <dgm:spPr/>
    </dgm:pt>
    <dgm:pt modelId="{2B887BC6-55C2-4279-8C72-93BBB484D70B}" type="pres">
      <dgm:prSet presAssocID="{FCE9FD83-274E-4FE1-BF58-FAB216BAFAD7}" presName="imgShp" presStyleLbl="fgImgPlace1" presStyleIdx="0" presStyleCnt="5" custLinFactX="-642" custLinFactNeighborX="-100000" custLinFactNeighborY="13724"/>
      <dgm:spPr/>
    </dgm:pt>
    <dgm:pt modelId="{5BD8D945-0727-4AEE-910D-850B92E65FD4}" type="pres">
      <dgm:prSet presAssocID="{FCE9FD83-274E-4FE1-BF58-FAB216BAFAD7}" presName="txShp" presStyleLbl="node1" presStyleIdx="0" presStyleCnt="5" custLinFactNeighborX="-14794" custLinFactNeighborY="13724">
        <dgm:presLayoutVars>
          <dgm:bulletEnabled val="1"/>
        </dgm:presLayoutVars>
      </dgm:prSet>
      <dgm:spPr/>
    </dgm:pt>
    <dgm:pt modelId="{CBB756D1-7B5D-46C5-B557-6BFF75EAD8BF}" type="pres">
      <dgm:prSet presAssocID="{D1687F4D-3C19-402B-BE60-771AAEC1BCD5}" presName="spacing" presStyleCnt="0"/>
      <dgm:spPr/>
    </dgm:pt>
    <dgm:pt modelId="{B76BEF27-5A1E-4F12-8517-0F52D241BD2A}" type="pres">
      <dgm:prSet presAssocID="{89F8C6A7-2A30-4740-AE99-B481F068F472}" presName="composite" presStyleCnt="0"/>
      <dgm:spPr/>
    </dgm:pt>
    <dgm:pt modelId="{EF82252F-DAC4-41BC-90B7-F66D33A0071B}" type="pres">
      <dgm:prSet presAssocID="{89F8C6A7-2A30-4740-AE99-B481F068F472}" presName="imgShp" presStyleLbl="fgImgPlace1" presStyleIdx="1" presStyleCnt="5" custLinFactX="-5217" custLinFactNeighborX="-100000" custLinFactNeighborY="4575"/>
      <dgm:spPr/>
    </dgm:pt>
    <dgm:pt modelId="{972E2A53-3A6A-4B79-B52E-D3360EE0419E}" type="pres">
      <dgm:prSet presAssocID="{89F8C6A7-2A30-4740-AE99-B481F068F472}" presName="txShp" presStyleLbl="node1" presStyleIdx="1" presStyleCnt="5" custLinFactNeighborX="-15330" custLinFactNeighborY="6082">
        <dgm:presLayoutVars>
          <dgm:bulletEnabled val="1"/>
        </dgm:presLayoutVars>
      </dgm:prSet>
      <dgm:spPr/>
    </dgm:pt>
    <dgm:pt modelId="{72D7FA7A-9AAC-4652-BF9F-9F4608217DE2}" type="pres">
      <dgm:prSet presAssocID="{FCE3D4EB-3EFC-4AE8-B9D9-6362566DE33C}"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2" presStyleCnt="5" custLinFactX="-9792" custLinFactNeighborX="-100000" custLinFactNeighborY="13724"/>
      <dgm:spPr/>
    </dgm:pt>
    <dgm:pt modelId="{F907B27B-B246-4928-AC93-8A19B8E86AA6}" type="pres">
      <dgm:prSet presAssocID="{B39E45CA-4B90-4BA5-AC4B-EBDCA7F79487}" presName="txShp" presStyleLbl="node1" presStyleIdx="2" presStyleCnt="5" custLinFactNeighborX="-15495" custLinFactNeighborY="13724">
        <dgm:presLayoutVars>
          <dgm:bulletEnabled val="1"/>
        </dgm:presLayoutVars>
      </dgm:prSet>
      <dgm:spPr/>
    </dgm:pt>
    <dgm:pt modelId="{11472BDA-002C-4AC8-8CC0-396DCF3ABB3B}" type="pres">
      <dgm:prSet presAssocID="{E62A0279-F5C6-468D-A5C5-4AC2E078B623}" presName="spacing" presStyleCnt="0"/>
      <dgm:spPr/>
    </dgm:pt>
    <dgm:pt modelId="{CF1D8D57-DEA7-418C-8A5A-7B2D5D23C613}" type="pres">
      <dgm:prSet presAssocID="{0BC73F6A-2FD6-4CAF-87EE-502D071D40A3}" presName="composite" presStyleCnt="0"/>
      <dgm:spPr/>
    </dgm:pt>
    <dgm:pt modelId="{89FF380D-445B-4DCC-8056-067592E05073}" type="pres">
      <dgm:prSet presAssocID="{0BC73F6A-2FD6-4CAF-87EE-502D071D40A3}" presName="imgShp" presStyleLbl="fgImgPlace1" presStyleIdx="3" presStyleCnt="5" custLinFactX="-8345" custLinFactNeighborX="-100000"/>
      <dgm:spPr/>
    </dgm:pt>
    <dgm:pt modelId="{490D417E-9F4E-41E6-B983-86C59CB50C8E}" type="pres">
      <dgm:prSet presAssocID="{0BC73F6A-2FD6-4CAF-87EE-502D071D40A3}" presName="txShp" presStyleLbl="node1" presStyleIdx="3" presStyleCnt="5" custLinFactNeighborX="-14263" custLinFactNeighborY="13724">
        <dgm:presLayoutVars>
          <dgm:bulletEnabled val="1"/>
        </dgm:presLayoutVars>
      </dgm:prSet>
      <dgm:spPr/>
    </dgm:pt>
    <dgm:pt modelId="{7D29FCFE-68D2-46AD-80A9-7F097E6FFAB7}" type="pres">
      <dgm:prSet presAssocID="{5AB041DA-8E73-480E-8431-D7046C4E0CBF}"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4" presStyleCnt="5" custLinFactX="-9792" custLinFactNeighborX="-100000" custLinFactNeighborY="-4575"/>
      <dgm:spPr/>
    </dgm:pt>
    <dgm:pt modelId="{34905F94-283E-4E2E-B949-4A5102C3F22E}" type="pres">
      <dgm:prSet presAssocID="{130D3908-710E-4E1A-B7D8-47B8EA36ED4A}" presName="txShp" presStyleLbl="node1" presStyleIdx="4" presStyleCnt="5" custLinFactNeighborX="-14570" custLinFactNeighborY="-4575">
        <dgm:presLayoutVars>
          <dgm:bulletEnabled val="1"/>
        </dgm:presLayoutVars>
      </dgm:prSet>
      <dgm:spPr/>
    </dgm:pt>
  </dgm:ptLst>
  <dgm:cxnLst>
    <dgm:cxn modelId="{851E7807-5DCB-450F-91CB-BC7CE976400B}" srcId="{C0DAA090-DC2F-4A5B-84CF-FE23997C0F8D}" destId="{130D3908-710E-4E1A-B7D8-47B8EA36ED4A}" srcOrd="4" destOrd="0" parTransId="{42EC6CF3-FF18-437E-8D44-AA882D54CEE0}" sibTransId="{9007DD70-9C54-4477-9E19-C04AF4AA79E1}"/>
    <dgm:cxn modelId="{73F5F013-9568-42B5-86A0-7EF0695F9ECA}" type="presOf" srcId="{FCE9FD83-274E-4FE1-BF58-FAB216BAFAD7}" destId="{5BD8D945-0727-4AEE-910D-850B92E65FD4}" srcOrd="0" destOrd="0" presId="urn:microsoft.com/office/officeart/2005/8/layout/vList3"/>
    <dgm:cxn modelId="{C7D2E521-9955-4C75-B1C7-758B73CC14A5}" srcId="{C0DAA090-DC2F-4A5B-84CF-FE23997C0F8D}" destId="{FCE9FD83-274E-4FE1-BF58-FAB216BAFAD7}" srcOrd="0" destOrd="0" parTransId="{F9449AD9-D99C-4A49-90FE-2D501A18088C}" sibTransId="{D1687F4D-3C19-402B-BE60-771AAEC1BCD5}"/>
    <dgm:cxn modelId="{0B2C2E25-D8FE-42DE-97D6-1846E1F531EE}" type="presOf" srcId="{130D3908-710E-4E1A-B7D8-47B8EA36ED4A}" destId="{34905F94-283E-4E2E-B949-4A5102C3F22E}" srcOrd="0" destOrd="0" presId="urn:microsoft.com/office/officeart/2005/8/layout/vList3"/>
    <dgm:cxn modelId="{4B7C2973-CB4D-4EFF-9535-683B96D1E502}" type="presOf" srcId="{C0DAA090-DC2F-4A5B-84CF-FE23997C0F8D}" destId="{DDE2EFAC-FD0A-43B9-9885-8F584F8B2687}" srcOrd="0" destOrd="0" presId="urn:microsoft.com/office/officeart/2005/8/layout/vList3"/>
    <dgm:cxn modelId="{13BAC382-67A2-4D47-8B01-ADDBCEDB1959}" type="presOf" srcId="{89F8C6A7-2A30-4740-AE99-B481F068F472}" destId="{972E2A53-3A6A-4B79-B52E-D3360EE0419E}" srcOrd="0" destOrd="0" presId="urn:microsoft.com/office/officeart/2005/8/layout/vList3"/>
    <dgm:cxn modelId="{72AFA494-B1E8-4804-BDCA-593D0B7424FB}" type="presOf" srcId="{B39E45CA-4B90-4BA5-AC4B-EBDCA7F79487}" destId="{F907B27B-B246-4928-AC93-8A19B8E86AA6}" srcOrd="0" destOrd="0" presId="urn:microsoft.com/office/officeart/2005/8/layout/vList3"/>
    <dgm:cxn modelId="{86628A9E-22D6-4C60-8249-0BFE480BFF5A}" srcId="{C0DAA090-DC2F-4A5B-84CF-FE23997C0F8D}" destId="{B39E45CA-4B90-4BA5-AC4B-EBDCA7F79487}" srcOrd="2" destOrd="0" parTransId="{AF02B0CB-D4D3-4689-AF3F-63B0CF0E9DB7}" sibTransId="{E62A0279-F5C6-468D-A5C5-4AC2E078B623}"/>
    <dgm:cxn modelId="{3E8033B2-2CB9-41EC-BD4A-57CC15FBA39B}" srcId="{C0DAA090-DC2F-4A5B-84CF-FE23997C0F8D}" destId="{0BC73F6A-2FD6-4CAF-87EE-502D071D40A3}" srcOrd="3" destOrd="0" parTransId="{DEB30D19-DA71-4E1E-BE8D-15D84B76C4AF}" sibTransId="{5AB041DA-8E73-480E-8431-D7046C4E0CBF}"/>
    <dgm:cxn modelId="{268816D3-2A9E-4C86-9A08-BD322768B5F5}" type="presOf" srcId="{0BC73F6A-2FD6-4CAF-87EE-502D071D40A3}" destId="{490D417E-9F4E-41E6-B983-86C59CB50C8E}" srcOrd="0" destOrd="0" presId="urn:microsoft.com/office/officeart/2005/8/layout/vList3"/>
    <dgm:cxn modelId="{F1A0BFFC-BACE-4C28-AA57-1FD0FF1F4BFF}" srcId="{C0DAA090-DC2F-4A5B-84CF-FE23997C0F8D}" destId="{89F8C6A7-2A30-4740-AE99-B481F068F472}" srcOrd="1" destOrd="0" parTransId="{C2BF8A48-B373-4C22-AAA9-FD4B0629511C}" sibTransId="{FCE3D4EB-3EFC-4AE8-B9D9-6362566DE33C}"/>
    <dgm:cxn modelId="{D9940066-488E-4E4F-B65C-CE39C7A46138}" type="presParOf" srcId="{DDE2EFAC-FD0A-43B9-9885-8F584F8B2687}" destId="{04035673-F57E-4B09-9D23-B9C1E0ED0AD0}" srcOrd="0" destOrd="0" presId="urn:microsoft.com/office/officeart/2005/8/layout/vList3"/>
    <dgm:cxn modelId="{F014D35A-E58A-47A9-964B-73031C093A36}" type="presParOf" srcId="{04035673-F57E-4B09-9D23-B9C1E0ED0AD0}" destId="{2B887BC6-55C2-4279-8C72-93BBB484D70B}" srcOrd="0" destOrd="0" presId="urn:microsoft.com/office/officeart/2005/8/layout/vList3"/>
    <dgm:cxn modelId="{7F5888C7-CEA6-46D3-A668-D02169F54755}" type="presParOf" srcId="{04035673-F57E-4B09-9D23-B9C1E0ED0AD0}" destId="{5BD8D945-0727-4AEE-910D-850B92E65FD4}" srcOrd="1" destOrd="0" presId="urn:microsoft.com/office/officeart/2005/8/layout/vList3"/>
    <dgm:cxn modelId="{D2EAD6A2-7B83-4698-BFC0-4CF299A1E819}" type="presParOf" srcId="{DDE2EFAC-FD0A-43B9-9885-8F584F8B2687}" destId="{CBB756D1-7B5D-46C5-B557-6BFF75EAD8BF}" srcOrd="1" destOrd="0" presId="urn:microsoft.com/office/officeart/2005/8/layout/vList3"/>
    <dgm:cxn modelId="{E34D69ED-5540-4E70-91CE-7134D649D5F1}" type="presParOf" srcId="{DDE2EFAC-FD0A-43B9-9885-8F584F8B2687}" destId="{B76BEF27-5A1E-4F12-8517-0F52D241BD2A}" srcOrd="2" destOrd="0" presId="urn:microsoft.com/office/officeart/2005/8/layout/vList3"/>
    <dgm:cxn modelId="{E39B1178-124A-4ABC-9C74-089988FB5A4B}" type="presParOf" srcId="{B76BEF27-5A1E-4F12-8517-0F52D241BD2A}" destId="{EF82252F-DAC4-41BC-90B7-F66D33A0071B}" srcOrd="0" destOrd="0" presId="urn:microsoft.com/office/officeart/2005/8/layout/vList3"/>
    <dgm:cxn modelId="{3485F055-30C0-49B6-AE05-0607BBCE7BC1}" type="presParOf" srcId="{B76BEF27-5A1E-4F12-8517-0F52D241BD2A}" destId="{972E2A53-3A6A-4B79-B52E-D3360EE0419E}" srcOrd="1" destOrd="0" presId="urn:microsoft.com/office/officeart/2005/8/layout/vList3"/>
    <dgm:cxn modelId="{5ACAD68D-188E-4994-84F5-41698A1AB82A}" type="presParOf" srcId="{DDE2EFAC-FD0A-43B9-9885-8F584F8B2687}" destId="{72D7FA7A-9AAC-4652-BF9F-9F4608217DE2}" srcOrd="3" destOrd="0" presId="urn:microsoft.com/office/officeart/2005/8/layout/vList3"/>
    <dgm:cxn modelId="{AB642B01-B277-429D-8F41-374ADF5588F4}" type="presParOf" srcId="{DDE2EFAC-FD0A-43B9-9885-8F584F8B2687}" destId="{F86355EA-7315-4404-8DB2-95216AEB3B8A}" srcOrd="4" destOrd="0" presId="urn:microsoft.com/office/officeart/2005/8/layout/vList3"/>
    <dgm:cxn modelId="{EB9F331A-0D0B-48AD-AA75-9012BE4EDBE2}" type="presParOf" srcId="{F86355EA-7315-4404-8DB2-95216AEB3B8A}" destId="{BDA2664F-D760-4676-988D-9DECE8C71CCC}" srcOrd="0" destOrd="0" presId="urn:microsoft.com/office/officeart/2005/8/layout/vList3"/>
    <dgm:cxn modelId="{B2DF0D5E-3DB5-4CC2-A759-D50BB0B09F65}" type="presParOf" srcId="{F86355EA-7315-4404-8DB2-95216AEB3B8A}" destId="{F907B27B-B246-4928-AC93-8A19B8E86AA6}" srcOrd="1" destOrd="0" presId="urn:microsoft.com/office/officeart/2005/8/layout/vList3"/>
    <dgm:cxn modelId="{D36F66BB-9F17-493E-A08B-676DB21BC602}" type="presParOf" srcId="{DDE2EFAC-FD0A-43B9-9885-8F584F8B2687}" destId="{11472BDA-002C-4AC8-8CC0-396DCF3ABB3B}" srcOrd="5" destOrd="0" presId="urn:microsoft.com/office/officeart/2005/8/layout/vList3"/>
    <dgm:cxn modelId="{D237590D-A086-4049-89AD-544DE9F75A89}" type="presParOf" srcId="{DDE2EFAC-FD0A-43B9-9885-8F584F8B2687}" destId="{CF1D8D57-DEA7-418C-8A5A-7B2D5D23C613}" srcOrd="6" destOrd="0" presId="urn:microsoft.com/office/officeart/2005/8/layout/vList3"/>
    <dgm:cxn modelId="{1EDD5BB5-C9FE-400E-952F-6C75AF342EE3}" type="presParOf" srcId="{CF1D8D57-DEA7-418C-8A5A-7B2D5D23C613}" destId="{89FF380D-445B-4DCC-8056-067592E05073}" srcOrd="0" destOrd="0" presId="urn:microsoft.com/office/officeart/2005/8/layout/vList3"/>
    <dgm:cxn modelId="{ACC6099B-46CA-440D-B47C-9AA3C8C212B5}" type="presParOf" srcId="{CF1D8D57-DEA7-418C-8A5A-7B2D5D23C613}" destId="{490D417E-9F4E-41E6-B983-86C59CB50C8E}" srcOrd="1" destOrd="0" presId="urn:microsoft.com/office/officeart/2005/8/layout/vList3"/>
    <dgm:cxn modelId="{2DCCD621-FCBE-4702-8F12-4A0D3C4B423A}" type="presParOf" srcId="{DDE2EFAC-FD0A-43B9-9885-8F584F8B2687}" destId="{7D29FCFE-68D2-46AD-80A9-7F097E6FFAB7}" srcOrd="7" destOrd="0" presId="urn:microsoft.com/office/officeart/2005/8/layout/vList3"/>
    <dgm:cxn modelId="{322DDE92-3515-4F79-9AF4-693659F9B7EC}" type="presParOf" srcId="{DDE2EFAC-FD0A-43B9-9885-8F584F8B2687}" destId="{586EC0CC-8B1E-4061-BBE3-BE2792702B83}" srcOrd="8" destOrd="0" presId="urn:microsoft.com/office/officeart/2005/8/layout/vList3"/>
    <dgm:cxn modelId="{3306E733-A17D-4DDA-A334-FE9682B8630C}" type="presParOf" srcId="{586EC0CC-8B1E-4061-BBE3-BE2792702B83}" destId="{7FE62E54-E85F-4DBB-997F-689B5CDFD62D}" srcOrd="0" destOrd="0" presId="urn:microsoft.com/office/officeart/2005/8/layout/vList3"/>
    <dgm:cxn modelId="{976D8DA9-CE51-4D87-B42D-7B566C48AED0}" type="presParOf" srcId="{586EC0CC-8B1E-4061-BBE3-BE2792702B83}" destId="{34905F94-283E-4E2E-B949-4A5102C3F22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FCE9FD83-274E-4FE1-BF58-FAB216BAFAD7}">
      <dgm:prSet phldrT="[文本]"/>
      <dgm:spPr/>
      <dgm:t>
        <a:bodyPr/>
        <a:lstStyle/>
        <a:p>
          <a:pPr algn="l"/>
          <a:r>
            <a:rPr lang="zh-CN" altLang="en-US" dirty="0">
              <a:latin typeface="微软雅黑" panose="020B0503020204020204" pitchFamily="34" charset="-122"/>
              <a:ea typeface="微软雅黑" panose="020B0503020204020204" pitchFamily="34" charset="-122"/>
            </a:rPr>
            <a:t>数据库</a:t>
          </a:r>
        </a:p>
      </dgm:t>
    </dgm:pt>
    <dgm:pt modelId="{F9449AD9-D99C-4A49-90FE-2D501A18088C}" type="parTrans" cxnId="{C7D2E521-9955-4C75-B1C7-758B73CC14A5}">
      <dgm:prSet/>
      <dgm:spPr/>
      <dgm:t>
        <a:bodyPr/>
        <a:lstStyle/>
        <a:p>
          <a:endParaRPr lang="zh-CN" altLang="en-US"/>
        </a:p>
      </dgm:t>
    </dgm:pt>
    <dgm:pt modelId="{D1687F4D-3C19-402B-BE60-771AAEC1BCD5}" type="sibTrans" cxnId="{C7D2E521-9955-4C75-B1C7-758B73CC14A5}">
      <dgm:prSet/>
      <dgm:spPr/>
      <dgm:t>
        <a:bodyPr/>
        <a:lstStyle/>
        <a:p>
          <a:endParaRPr lang="zh-CN" altLang="en-US"/>
        </a:p>
      </dgm:t>
    </dgm:pt>
    <dgm:pt modelId="{89F8C6A7-2A30-4740-AE99-B481F068F472}">
      <dgm:prSet phldrT="[文本]"/>
      <dgm:spPr/>
      <dgm:t>
        <a:bodyPr/>
        <a:lstStyle/>
        <a:p>
          <a:pPr algn="l"/>
          <a:r>
            <a:rPr lang="zh-CN" altLang="en-US" dirty="0">
              <a:latin typeface="微软雅黑" panose="020B0503020204020204" pitchFamily="34" charset="-122"/>
              <a:ea typeface="微软雅黑" panose="020B0503020204020204" pitchFamily="34" charset="-122"/>
            </a:rPr>
            <a:t>数据库访问技术</a:t>
          </a:r>
        </a:p>
      </dgm:t>
    </dgm:pt>
    <dgm:pt modelId="{C2BF8A48-B373-4C22-AAA9-FD4B0629511C}" type="parTrans" cxnId="{F1A0BFFC-BACE-4C28-AA57-1FD0FF1F4BFF}">
      <dgm:prSet/>
      <dgm:spPr/>
      <dgm:t>
        <a:bodyPr/>
        <a:lstStyle/>
        <a:p>
          <a:endParaRPr lang="zh-CN" altLang="en-US"/>
        </a:p>
      </dgm:t>
    </dgm:pt>
    <dgm:pt modelId="{FCE3D4EB-3EFC-4AE8-B9D9-6362566DE33C}" type="sibTrans" cxnId="{F1A0BFFC-BACE-4C28-AA57-1FD0FF1F4BFF}">
      <dgm:prSet/>
      <dgm:spPr/>
      <dgm:t>
        <a:bodyPr/>
        <a:lstStyle/>
        <a:p>
          <a:endParaRPr lang="zh-CN" altLang="en-US"/>
        </a:p>
      </dgm:t>
    </dgm:pt>
    <dgm:pt modelId="{B39E45CA-4B90-4BA5-AC4B-EBDCA7F79487}">
      <dgm:prSet phldrT="[文本]"/>
      <dgm:spPr/>
      <dgm:t>
        <a:bodyPr/>
        <a:lstStyle/>
        <a:p>
          <a:pPr algn="l"/>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ADO.NET</a:t>
          </a:r>
          <a:r>
            <a:rPr lang="zh-CN" altLang="en-US" dirty="0">
              <a:latin typeface="微软雅黑" panose="020B0503020204020204" pitchFamily="34" charset="-122"/>
              <a:ea typeface="微软雅黑" panose="020B0503020204020204" pitchFamily="34" charset="-122"/>
            </a:rPr>
            <a:t>方式访问数据库</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0BC73F6A-2FD6-4CAF-87EE-502D071D40A3}">
      <dgm:prSet phldrT="[文本]"/>
      <dgm:spPr/>
      <dgm:t>
        <a:bodyPr/>
        <a:lstStyle/>
        <a:p>
          <a:pPr algn="l"/>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方式访问数据库</a:t>
          </a:r>
        </a:p>
      </dgm:t>
    </dgm:pt>
    <dgm:pt modelId="{DEB30D19-DA71-4E1E-BE8D-15D84B76C4AF}" type="parTrans" cxnId="{3E8033B2-2CB9-41EC-BD4A-57CC15FBA39B}">
      <dgm:prSet/>
      <dgm:spPr/>
      <dgm:t>
        <a:bodyPr/>
        <a:lstStyle/>
        <a:p>
          <a:endParaRPr lang="zh-CN" altLang="en-US"/>
        </a:p>
      </dgm:t>
    </dgm:pt>
    <dgm:pt modelId="{5AB041DA-8E73-480E-8431-D7046C4E0CBF}" type="sibTrans" cxnId="{3E8033B2-2CB9-41EC-BD4A-57CC15FBA39B}">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4035673-F57E-4B09-9D23-B9C1E0ED0AD0}" type="pres">
      <dgm:prSet presAssocID="{FCE9FD83-274E-4FE1-BF58-FAB216BAFAD7}" presName="composite" presStyleCnt="0"/>
      <dgm:spPr/>
    </dgm:pt>
    <dgm:pt modelId="{2B887BC6-55C2-4279-8C72-93BBB484D70B}" type="pres">
      <dgm:prSet presAssocID="{FCE9FD83-274E-4FE1-BF58-FAB216BAFAD7}" presName="imgShp" presStyleLbl="fgImgPlace1" presStyleIdx="0" presStyleCnt="5" custLinFactX="-642" custLinFactNeighborX="-100000" custLinFactNeighborY="13724"/>
      <dgm:spPr/>
    </dgm:pt>
    <dgm:pt modelId="{5BD8D945-0727-4AEE-910D-850B92E65FD4}" type="pres">
      <dgm:prSet presAssocID="{FCE9FD83-274E-4FE1-BF58-FAB216BAFAD7}" presName="txShp" presStyleLbl="node1" presStyleIdx="0" presStyleCnt="5" custLinFactNeighborX="-14794" custLinFactNeighborY="13724">
        <dgm:presLayoutVars>
          <dgm:bulletEnabled val="1"/>
        </dgm:presLayoutVars>
      </dgm:prSet>
      <dgm:spPr/>
    </dgm:pt>
    <dgm:pt modelId="{CBB756D1-7B5D-46C5-B557-6BFF75EAD8BF}" type="pres">
      <dgm:prSet presAssocID="{D1687F4D-3C19-402B-BE60-771AAEC1BCD5}" presName="spacing" presStyleCnt="0"/>
      <dgm:spPr/>
    </dgm:pt>
    <dgm:pt modelId="{B76BEF27-5A1E-4F12-8517-0F52D241BD2A}" type="pres">
      <dgm:prSet presAssocID="{89F8C6A7-2A30-4740-AE99-B481F068F472}" presName="composite" presStyleCnt="0"/>
      <dgm:spPr/>
    </dgm:pt>
    <dgm:pt modelId="{EF82252F-DAC4-41BC-90B7-F66D33A0071B}" type="pres">
      <dgm:prSet presAssocID="{89F8C6A7-2A30-4740-AE99-B481F068F472}" presName="imgShp" presStyleLbl="fgImgPlace1" presStyleIdx="1" presStyleCnt="5" custLinFactX="-5217" custLinFactNeighborX="-100000" custLinFactNeighborY="4575"/>
      <dgm:spPr/>
    </dgm:pt>
    <dgm:pt modelId="{972E2A53-3A6A-4B79-B52E-D3360EE0419E}" type="pres">
      <dgm:prSet presAssocID="{89F8C6A7-2A30-4740-AE99-B481F068F472}" presName="txShp" presStyleLbl="node1" presStyleIdx="1" presStyleCnt="5" custLinFactNeighborX="-15330" custLinFactNeighborY="6082">
        <dgm:presLayoutVars>
          <dgm:bulletEnabled val="1"/>
        </dgm:presLayoutVars>
      </dgm:prSet>
      <dgm:spPr/>
    </dgm:pt>
    <dgm:pt modelId="{72D7FA7A-9AAC-4652-BF9F-9F4608217DE2}" type="pres">
      <dgm:prSet presAssocID="{FCE3D4EB-3EFC-4AE8-B9D9-6362566DE33C}"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2" presStyleCnt="5" custLinFactX="-9792" custLinFactNeighborX="-100000" custLinFactNeighborY="13724"/>
      <dgm:spPr/>
    </dgm:pt>
    <dgm:pt modelId="{F907B27B-B246-4928-AC93-8A19B8E86AA6}" type="pres">
      <dgm:prSet presAssocID="{B39E45CA-4B90-4BA5-AC4B-EBDCA7F79487}" presName="txShp" presStyleLbl="node1" presStyleIdx="2" presStyleCnt="5" custLinFactNeighborX="-15495" custLinFactNeighborY="13724">
        <dgm:presLayoutVars>
          <dgm:bulletEnabled val="1"/>
        </dgm:presLayoutVars>
      </dgm:prSet>
      <dgm:spPr/>
    </dgm:pt>
    <dgm:pt modelId="{11472BDA-002C-4AC8-8CC0-396DCF3ABB3B}" type="pres">
      <dgm:prSet presAssocID="{E62A0279-F5C6-468D-A5C5-4AC2E078B623}" presName="spacing" presStyleCnt="0"/>
      <dgm:spPr/>
    </dgm:pt>
    <dgm:pt modelId="{CF1D8D57-DEA7-418C-8A5A-7B2D5D23C613}" type="pres">
      <dgm:prSet presAssocID="{0BC73F6A-2FD6-4CAF-87EE-502D071D40A3}" presName="composite" presStyleCnt="0"/>
      <dgm:spPr/>
    </dgm:pt>
    <dgm:pt modelId="{89FF380D-445B-4DCC-8056-067592E05073}" type="pres">
      <dgm:prSet presAssocID="{0BC73F6A-2FD6-4CAF-87EE-502D071D40A3}" presName="imgShp" presStyleLbl="fgImgPlace1" presStyleIdx="3" presStyleCnt="5" custLinFactX="-8345" custLinFactNeighborX="-100000"/>
      <dgm:spPr/>
    </dgm:pt>
    <dgm:pt modelId="{490D417E-9F4E-41E6-B983-86C59CB50C8E}" type="pres">
      <dgm:prSet presAssocID="{0BC73F6A-2FD6-4CAF-87EE-502D071D40A3}" presName="txShp" presStyleLbl="node1" presStyleIdx="3" presStyleCnt="5" custLinFactNeighborX="-14263" custLinFactNeighborY="13724">
        <dgm:presLayoutVars>
          <dgm:bulletEnabled val="1"/>
        </dgm:presLayoutVars>
      </dgm:prSet>
      <dgm:spPr/>
    </dgm:pt>
    <dgm:pt modelId="{7D29FCFE-68D2-46AD-80A9-7F097E6FFAB7}" type="pres">
      <dgm:prSet presAssocID="{5AB041DA-8E73-480E-8431-D7046C4E0CBF}"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4" presStyleCnt="5" custLinFactX="-9792" custLinFactNeighborX="-100000" custLinFactNeighborY="-4575"/>
      <dgm:spPr/>
    </dgm:pt>
    <dgm:pt modelId="{34905F94-283E-4E2E-B949-4A5102C3F22E}" type="pres">
      <dgm:prSet presAssocID="{130D3908-710E-4E1A-B7D8-47B8EA36ED4A}" presName="txShp" presStyleLbl="node1" presStyleIdx="4" presStyleCnt="5" custLinFactNeighborX="-14570" custLinFactNeighborY="-4575">
        <dgm:presLayoutVars>
          <dgm:bulletEnabled val="1"/>
        </dgm:presLayoutVars>
      </dgm:prSet>
      <dgm:spPr/>
    </dgm:pt>
  </dgm:ptLst>
  <dgm:cxnLst>
    <dgm:cxn modelId="{851E7807-5DCB-450F-91CB-BC7CE976400B}" srcId="{C0DAA090-DC2F-4A5B-84CF-FE23997C0F8D}" destId="{130D3908-710E-4E1A-B7D8-47B8EA36ED4A}" srcOrd="4" destOrd="0" parTransId="{42EC6CF3-FF18-437E-8D44-AA882D54CEE0}" sibTransId="{9007DD70-9C54-4477-9E19-C04AF4AA79E1}"/>
    <dgm:cxn modelId="{73F5F013-9568-42B5-86A0-7EF0695F9ECA}" type="presOf" srcId="{FCE9FD83-274E-4FE1-BF58-FAB216BAFAD7}" destId="{5BD8D945-0727-4AEE-910D-850B92E65FD4}" srcOrd="0" destOrd="0" presId="urn:microsoft.com/office/officeart/2005/8/layout/vList3"/>
    <dgm:cxn modelId="{C7D2E521-9955-4C75-B1C7-758B73CC14A5}" srcId="{C0DAA090-DC2F-4A5B-84CF-FE23997C0F8D}" destId="{FCE9FD83-274E-4FE1-BF58-FAB216BAFAD7}" srcOrd="0" destOrd="0" parTransId="{F9449AD9-D99C-4A49-90FE-2D501A18088C}" sibTransId="{D1687F4D-3C19-402B-BE60-771AAEC1BCD5}"/>
    <dgm:cxn modelId="{0B2C2E25-D8FE-42DE-97D6-1846E1F531EE}" type="presOf" srcId="{130D3908-710E-4E1A-B7D8-47B8EA36ED4A}" destId="{34905F94-283E-4E2E-B949-4A5102C3F22E}" srcOrd="0" destOrd="0" presId="urn:microsoft.com/office/officeart/2005/8/layout/vList3"/>
    <dgm:cxn modelId="{4B7C2973-CB4D-4EFF-9535-683B96D1E502}" type="presOf" srcId="{C0DAA090-DC2F-4A5B-84CF-FE23997C0F8D}" destId="{DDE2EFAC-FD0A-43B9-9885-8F584F8B2687}" srcOrd="0" destOrd="0" presId="urn:microsoft.com/office/officeart/2005/8/layout/vList3"/>
    <dgm:cxn modelId="{13BAC382-67A2-4D47-8B01-ADDBCEDB1959}" type="presOf" srcId="{89F8C6A7-2A30-4740-AE99-B481F068F472}" destId="{972E2A53-3A6A-4B79-B52E-D3360EE0419E}" srcOrd="0" destOrd="0" presId="urn:microsoft.com/office/officeart/2005/8/layout/vList3"/>
    <dgm:cxn modelId="{72AFA494-B1E8-4804-BDCA-593D0B7424FB}" type="presOf" srcId="{B39E45CA-4B90-4BA5-AC4B-EBDCA7F79487}" destId="{F907B27B-B246-4928-AC93-8A19B8E86AA6}" srcOrd="0" destOrd="0" presId="urn:microsoft.com/office/officeart/2005/8/layout/vList3"/>
    <dgm:cxn modelId="{86628A9E-22D6-4C60-8249-0BFE480BFF5A}" srcId="{C0DAA090-DC2F-4A5B-84CF-FE23997C0F8D}" destId="{B39E45CA-4B90-4BA5-AC4B-EBDCA7F79487}" srcOrd="2" destOrd="0" parTransId="{AF02B0CB-D4D3-4689-AF3F-63B0CF0E9DB7}" sibTransId="{E62A0279-F5C6-468D-A5C5-4AC2E078B623}"/>
    <dgm:cxn modelId="{3E8033B2-2CB9-41EC-BD4A-57CC15FBA39B}" srcId="{C0DAA090-DC2F-4A5B-84CF-FE23997C0F8D}" destId="{0BC73F6A-2FD6-4CAF-87EE-502D071D40A3}" srcOrd="3" destOrd="0" parTransId="{DEB30D19-DA71-4E1E-BE8D-15D84B76C4AF}" sibTransId="{5AB041DA-8E73-480E-8431-D7046C4E0CBF}"/>
    <dgm:cxn modelId="{268816D3-2A9E-4C86-9A08-BD322768B5F5}" type="presOf" srcId="{0BC73F6A-2FD6-4CAF-87EE-502D071D40A3}" destId="{490D417E-9F4E-41E6-B983-86C59CB50C8E}" srcOrd="0" destOrd="0" presId="urn:microsoft.com/office/officeart/2005/8/layout/vList3"/>
    <dgm:cxn modelId="{F1A0BFFC-BACE-4C28-AA57-1FD0FF1F4BFF}" srcId="{C0DAA090-DC2F-4A5B-84CF-FE23997C0F8D}" destId="{89F8C6A7-2A30-4740-AE99-B481F068F472}" srcOrd="1" destOrd="0" parTransId="{C2BF8A48-B373-4C22-AAA9-FD4B0629511C}" sibTransId="{FCE3D4EB-3EFC-4AE8-B9D9-6362566DE33C}"/>
    <dgm:cxn modelId="{D9940066-488E-4E4F-B65C-CE39C7A46138}" type="presParOf" srcId="{DDE2EFAC-FD0A-43B9-9885-8F584F8B2687}" destId="{04035673-F57E-4B09-9D23-B9C1E0ED0AD0}" srcOrd="0" destOrd="0" presId="urn:microsoft.com/office/officeart/2005/8/layout/vList3"/>
    <dgm:cxn modelId="{F014D35A-E58A-47A9-964B-73031C093A36}" type="presParOf" srcId="{04035673-F57E-4B09-9D23-B9C1E0ED0AD0}" destId="{2B887BC6-55C2-4279-8C72-93BBB484D70B}" srcOrd="0" destOrd="0" presId="urn:microsoft.com/office/officeart/2005/8/layout/vList3"/>
    <dgm:cxn modelId="{7F5888C7-CEA6-46D3-A668-D02169F54755}" type="presParOf" srcId="{04035673-F57E-4B09-9D23-B9C1E0ED0AD0}" destId="{5BD8D945-0727-4AEE-910D-850B92E65FD4}" srcOrd="1" destOrd="0" presId="urn:microsoft.com/office/officeart/2005/8/layout/vList3"/>
    <dgm:cxn modelId="{D2EAD6A2-7B83-4698-BFC0-4CF299A1E819}" type="presParOf" srcId="{DDE2EFAC-FD0A-43B9-9885-8F584F8B2687}" destId="{CBB756D1-7B5D-46C5-B557-6BFF75EAD8BF}" srcOrd="1" destOrd="0" presId="urn:microsoft.com/office/officeart/2005/8/layout/vList3"/>
    <dgm:cxn modelId="{E34D69ED-5540-4E70-91CE-7134D649D5F1}" type="presParOf" srcId="{DDE2EFAC-FD0A-43B9-9885-8F584F8B2687}" destId="{B76BEF27-5A1E-4F12-8517-0F52D241BD2A}" srcOrd="2" destOrd="0" presId="urn:microsoft.com/office/officeart/2005/8/layout/vList3"/>
    <dgm:cxn modelId="{E39B1178-124A-4ABC-9C74-089988FB5A4B}" type="presParOf" srcId="{B76BEF27-5A1E-4F12-8517-0F52D241BD2A}" destId="{EF82252F-DAC4-41BC-90B7-F66D33A0071B}" srcOrd="0" destOrd="0" presId="urn:microsoft.com/office/officeart/2005/8/layout/vList3"/>
    <dgm:cxn modelId="{3485F055-30C0-49B6-AE05-0607BBCE7BC1}" type="presParOf" srcId="{B76BEF27-5A1E-4F12-8517-0F52D241BD2A}" destId="{972E2A53-3A6A-4B79-B52E-D3360EE0419E}" srcOrd="1" destOrd="0" presId="urn:microsoft.com/office/officeart/2005/8/layout/vList3"/>
    <dgm:cxn modelId="{5ACAD68D-188E-4994-84F5-41698A1AB82A}" type="presParOf" srcId="{DDE2EFAC-FD0A-43B9-9885-8F584F8B2687}" destId="{72D7FA7A-9AAC-4652-BF9F-9F4608217DE2}" srcOrd="3" destOrd="0" presId="urn:microsoft.com/office/officeart/2005/8/layout/vList3"/>
    <dgm:cxn modelId="{AB642B01-B277-429D-8F41-374ADF5588F4}" type="presParOf" srcId="{DDE2EFAC-FD0A-43B9-9885-8F584F8B2687}" destId="{F86355EA-7315-4404-8DB2-95216AEB3B8A}" srcOrd="4" destOrd="0" presId="urn:microsoft.com/office/officeart/2005/8/layout/vList3"/>
    <dgm:cxn modelId="{EB9F331A-0D0B-48AD-AA75-9012BE4EDBE2}" type="presParOf" srcId="{F86355EA-7315-4404-8DB2-95216AEB3B8A}" destId="{BDA2664F-D760-4676-988D-9DECE8C71CCC}" srcOrd="0" destOrd="0" presId="urn:microsoft.com/office/officeart/2005/8/layout/vList3"/>
    <dgm:cxn modelId="{B2DF0D5E-3DB5-4CC2-A759-D50BB0B09F65}" type="presParOf" srcId="{F86355EA-7315-4404-8DB2-95216AEB3B8A}" destId="{F907B27B-B246-4928-AC93-8A19B8E86AA6}" srcOrd="1" destOrd="0" presId="urn:microsoft.com/office/officeart/2005/8/layout/vList3"/>
    <dgm:cxn modelId="{D36F66BB-9F17-493E-A08B-676DB21BC602}" type="presParOf" srcId="{DDE2EFAC-FD0A-43B9-9885-8F584F8B2687}" destId="{11472BDA-002C-4AC8-8CC0-396DCF3ABB3B}" srcOrd="5" destOrd="0" presId="urn:microsoft.com/office/officeart/2005/8/layout/vList3"/>
    <dgm:cxn modelId="{D237590D-A086-4049-89AD-544DE9F75A89}" type="presParOf" srcId="{DDE2EFAC-FD0A-43B9-9885-8F584F8B2687}" destId="{CF1D8D57-DEA7-418C-8A5A-7B2D5D23C613}" srcOrd="6" destOrd="0" presId="urn:microsoft.com/office/officeart/2005/8/layout/vList3"/>
    <dgm:cxn modelId="{1EDD5BB5-C9FE-400E-952F-6C75AF342EE3}" type="presParOf" srcId="{CF1D8D57-DEA7-418C-8A5A-7B2D5D23C613}" destId="{89FF380D-445B-4DCC-8056-067592E05073}" srcOrd="0" destOrd="0" presId="urn:microsoft.com/office/officeart/2005/8/layout/vList3"/>
    <dgm:cxn modelId="{ACC6099B-46CA-440D-B47C-9AA3C8C212B5}" type="presParOf" srcId="{CF1D8D57-DEA7-418C-8A5A-7B2D5D23C613}" destId="{490D417E-9F4E-41E6-B983-86C59CB50C8E}" srcOrd="1" destOrd="0" presId="urn:microsoft.com/office/officeart/2005/8/layout/vList3"/>
    <dgm:cxn modelId="{2DCCD621-FCBE-4702-8F12-4A0D3C4B423A}" type="presParOf" srcId="{DDE2EFAC-FD0A-43B9-9885-8F584F8B2687}" destId="{7D29FCFE-68D2-46AD-80A9-7F097E6FFAB7}" srcOrd="7" destOrd="0" presId="urn:microsoft.com/office/officeart/2005/8/layout/vList3"/>
    <dgm:cxn modelId="{322DDE92-3515-4F79-9AF4-693659F9B7EC}" type="presParOf" srcId="{DDE2EFAC-FD0A-43B9-9885-8F584F8B2687}" destId="{586EC0CC-8B1E-4061-BBE3-BE2792702B83}" srcOrd="8" destOrd="0" presId="urn:microsoft.com/office/officeart/2005/8/layout/vList3"/>
    <dgm:cxn modelId="{3306E733-A17D-4DDA-A334-FE9682B8630C}" type="presParOf" srcId="{586EC0CC-8B1E-4061-BBE3-BE2792702B83}" destId="{7FE62E54-E85F-4DBB-997F-689B5CDFD62D}" srcOrd="0" destOrd="0" presId="urn:microsoft.com/office/officeart/2005/8/layout/vList3"/>
    <dgm:cxn modelId="{976D8DA9-CE51-4D87-B42D-7B566C48AED0}" type="presParOf" srcId="{586EC0CC-8B1E-4061-BBE3-BE2792702B83}" destId="{34905F94-283E-4E2E-B949-4A5102C3F22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B39E45CA-4B90-4BA5-AC4B-EBDCA7F79487}">
      <dgm:prSet phldrT="[文本]"/>
      <dgm:spPr/>
      <dgm:t>
        <a:bodyPr/>
        <a:lstStyle/>
        <a:p>
          <a:pPr algn="l"/>
          <a:r>
            <a:rPr lang="en-US" altLang="zh-CN" dirty="0"/>
            <a:t>DLL</a:t>
          </a:r>
          <a:r>
            <a:rPr lang="zh-CN" altLang="en-US" dirty="0"/>
            <a:t>地狱</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zh-CN" altLang="en-US" dirty="0"/>
            <a:t>动态链接库原理</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19643720-2B40-4681-B6AA-424E0E901AAB}">
      <dgm:prSet phldrT="[文本]"/>
      <dgm:spPr/>
      <dgm:t>
        <a:bodyPr/>
        <a:lstStyle/>
        <a:p>
          <a:pPr algn="l"/>
          <a:r>
            <a:rPr lang="zh-CN" altLang="en-US" dirty="0"/>
            <a:t>托管与非托管</a:t>
          </a:r>
        </a:p>
      </dgm:t>
    </dgm:pt>
    <dgm:pt modelId="{06FC63D7-59F4-4FCF-BA3C-82CA82021EE0}" type="parTrans" cxnId="{33A53B55-5868-4CCC-85AD-17C7FB71C2FC}">
      <dgm:prSet/>
      <dgm:spPr/>
      <dgm:t>
        <a:bodyPr/>
        <a:lstStyle/>
        <a:p>
          <a:endParaRPr lang="zh-CN" altLang="en-US"/>
        </a:p>
      </dgm:t>
    </dgm:pt>
    <dgm:pt modelId="{1397822D-B5D6-4C7A-B9A1-9207CFE945C4}" type="sibTrans" cxnId="{33A53B55-5868-4CCC-85AD-17C7FB71C2FC}">
      <dgm:prSet/>
      <dgm:spPr/>
      <dgm:t>
        <a:bodyPr/>
        <a:lstStyle/>
        <a:p>
          <a:endParaRPr lang="zh-CN" altLang="en-US"/>
        </a:p>
      </dgm:t>
    </dgm:pt>
    <dgm:pt modelId="{0EB4CFA3-2877-4CD2-8638-6B78E74A3005}">
      <dgm:prSet phldrT="[文本]"/>
      <dgm:spPr/>
      <dgm:t>
        <a:bodyPr/>
        <a:lstStyle/>
        <a:p>
          <a:pPr algn="l"/>
          <a:r>
            <a:rPr lang="zh-CN" altLang="en-US" dirty="0"/>
            <a:t>静态链接库与动态链接库</a:t>
          </a:r>
        </a:p>
      </dgm:t>
    </dgm:pt>
    <dgm:pt modelId="{78E91C60-98EE-4736-9F1F-0A4515469F8E}" type="parTrans" cxnId="{57B5F7F3-A8A8-450D-BF33-D78E8B90296E}">
      <dgm:prSet/>
      <dgm:spPr/>
      <dgm:t>
        <a:bodyPr/>
        <a:lstStyle/>
        <a:p>
          <a:endParaRPr lang="zh-CN" altLang="en-US"/>
        </a:p>
      </dgm:t>
    </dgm:pt>
    <dgm:pt modelId="{063BDEB1-4B9A-40B2-B26D-744EA8FDC352}" type="sibTrans" cxnId="{57B5F7F3-A8A8-450D-BF33-D78E8B90296E}">
      <dgm:prSet/>
      <dgm:spPr/>
      <dgm:t>
        <a:bodyPr/>
        <a:lstStyle/>
        <a:p>
          <a:endParaRPr lang="zh-CN" altLang="en-US"/>
        </a:p>
      </dgm:t>
    </dgm:pt>
    <dgm:pt modelId="{67E65F80-B749-4552-AFF6-AA62DB839F3C}">
      <dgm:prSet phldrT="[文本]"/>
      <dgm:spPr/>
      <dgm:t>
        <a:bodyPr/>
        <a:lstStyle/>
        <a:p>
          <a:pPr algn="l"/>
          <a:r>
            <a:rPr lang="zh-CN" altLang="en-US" dirty="0"/>
            <a:t>程序示例</a:t>
          </a:r>
        </a:p>
      </dgm:t>
    </dgm:pt>
    <dgm:pt modelId="{79EA5891-947D-4CC5-AAFA-54016DE94000}" type="parTrans" cxnId="{39F2293E-CAD9-4FAD-9C7F-C8D55367CBCE}">
      <dgm:prSet/>
      <dgm:spPr/>
      <dgm:t>
        <a:bodyPr/>
        <a:lstStyle/>
        <a:p>
          <a:endParaRPr lang="zh-CN" altLang="en-US"/>
        </a:p>
      </dgm:t>
    </dgm:pt>
    <dgm:pt modelId="{3DC04ADC-2FB1-4B13-B56E-DEE2D2C4CAB8}" type="sibTrans" cxnId="{39F2293E-CAD9-4FAD-9C7F-C8D55367CBCE}">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dgm:pt>
    <dgm:pt modelId="{BDA9855D-7D78-437D-BD78-790FC97E081F}" type="pres">
      <dgm:prSet presAssocID="{0EB4CFA3-2877-4CD2-8638-6B78E74A3005}" presName="txShp" presStyleLbl="node1" presStyleIdx="0" presStyleCnt="5">
        <dgm:presLayoutVars>
          <dgm:bulletEnabled val="1"/>
        </dgm:presLayoutVars>
      </dgm:prSet>
      <dgm:spPr/>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dgm:pt>
    <dgm:pt modelId="{F907B27B-B246-4928-AC93-8A19B8E86AA6}" type="pres">
      <dgm:prSet presAssocID="{B39E45CA-4B90-4BA5-AC4B-EBDCA7F79487}" presName="txShp" presStyleLbl="node1" presStyleIdx="1" presStyleCnt="5">
        <dgm:presLayoutVars>
          <dgm:bulletEnabled val="1"/>
        </dgm:presLayoutVars>
      </dgm:prSet>
      <dgm:spPr/>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dgm:pt>
    <dgm:pt modelId="{34905F94-283E-4E2E-B949-4A5102C3F22E}" type="pres">
      <dgm:prSet presAssocID="{130D3908-710E-4E1A-B7D8-47B8EA36ED4A}" presName="txShp" presStyleLbl="node1" presStyleIdx="2" presStyleCnt="5">
        <dgm:presLayoutVars>
          <dgm:bulletEnabled val="1"/>
        </dgm:presLayoutVars>
      </dgm:prSet>
      <dgm:spPr/>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dgm:pt>
    <dgm:pt modelId="{4A90FFE2-DE88-4B0D-886D-0593F18265A5}" type="pres">
      <dgm:prSet presAssocID="{19643720-2B40-4681-B6AA-424E0E901AAB}" presName="txShp" presStyleLbl="node1" presStyleIdx="3" presStyleCnt="5">
        <dgm:presLayoutVars>
          <dgm:bulletEnabled val="1"/>
        </dgm:presLayoutVars>
      </dgm:prSet>
      <dgm:spPr/>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dgm:pt>
    <dgm:pt modelId="{E8B453A4-10D1-497E-82A0-9CF5B372D781}" type="pres">
      <dgm:prSet presAssocID="{67E65F80-B749-4552-AFF6-AA62DB839F3C}" presName="txShp" presStyleLbl="node1" presStyleIdx="4" presStyleCnt="5">
        <dgm:presLayoutVars>
          <dgm:bulletEnabled val="1"/>
        </dgm:presLayoutVars>
      </dgm:prSet>
      <dgm:spPr/>
    </dgm:pt>
  </dgm:ptLst>
  <dgm:cxnLst>
    <dgm:cxn modelId="{851E7807-5DCB-450F-91CB-BC7CE976400B}" srcId="{C0DAA090-DC2F-4A5B-84CF-FE23997C0F8D}" destId="{130D3908-710E-4E1A-B7D8-47B8EA36ED4A}" srcOrd="2" destOrd="0" parTransId="{42EC6CF3-FF18-437E-8D44-AA882D54CEE0}" sibTransId="{9007DD70-9C54-4477-9E19-C04AF4AA79E1}"/>
    <dgm:cxn modelId="{4DE93A12-A6B5-47EB-ABDC-C4FD0309B456}" type="presOf" srcId="{B39E45CA-4B90-4BA5-AC4B-EBDCA7F79487}" destId="{F907B27B-B246-4928-AC93-8A19B8E86AA6}"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33A53B55-5868-4CCC-85AD-17C7FB71C2FC}" srcId="{C0DAA090-DC2F-4A5B-84CF-FE23997C0F8D}" destId="{19643720-2B40-4681-B6AA-424E0E901AAB}" srcOrd="3" destOrd="0" parTransId="{06FC63D7-59F4-4FCF-BA3C-82CA82021EE0}" sibTransId="{1397822D-B5D6-4C7A-B9A1-9207CFE945C4}"/>
    <dgm:cxn modelId="{864E5C82-B3C8-474C-B1E4-42B78DDCD522}" type="presOf" srcId="{C0DAA090-DC2F-4A5B-84CF-FE23997C0F8D}" destId="{DDE2EFAC-FD0A-43B9-9885-8F584F8B2687}" srcOrd="0" destOrd="0" presId="urn:microsoft.com/office/officeart/2005/8/layout/vList3"/>
    <dgm:cxn modelId="{86628A9E-22D6-4C60-8249-0BFE480BFF5A}" srcId="{C0DAA090-DC2F-4A5B-84CF-FE23997C0F8D}" destId="{B39E45CA-4B90-4BA5-AC4B-EBDCA7F79487}" srcOrd="1" destOrd="0" parTransId="{AF02B0CB-D4D3-4689-AF3F-63B0CF0E9DB7}" sibTransId="{E62A0279-F5C6-468D-A5C5-4AC2E078B623}"/>
    <dgm:cxn modelId="{9FBF72B5-1C28-40F2-89C3-08AFB13D3E4E}" type="presOf" srcId="{0EB4CFA3-2877-4CD2-8638-6B78E74A3005}" destId="{BDA9855D-7D78-437D-BD78-790FC97E081F}" srcOrd="0" destOrd="0" presId="urn:microsoft.com/office/officeart/2005/8/layout/vList3"/>
    <dgm:cxn modelId="{B69EE3B7-6352-4D18-85A0-6F0541D9B5D3}" type="presOf" srcId="{130D3908-710E-4E1A-B7D8-47B8EA36ED4A}" destId="{34905F94-283E-4E2E-B949-4A5102C3F22E}"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57B5F7F3-A8A8-450D-BF33-D78E8B90296E}" srcId="{C0DAA090-DC2F-4A5B-84CF-FE23997C0F8D}" destId="{0EB4CFA3-2877-4CD2-8638-6B78E74A3005}" srcOrd="0" destOrd="0" parTransId="{78E91C60-98EE-4736-9F1F-0A4515469F8E}" sibTransId="{063BDEB1-4B9A-40B2-B26D-744EA8FDC352}"/>
    <dgm:cxn modelId="{27C5B7F7-7EBB-4570-917D-335ACBCC009B}" type="presOf" srcId="{67E65F80-B749-4552-AFF6-AA62DB839F3C}" destId="{E8B453A4-10D1-497E-82A0-9CF5B372D781}" srcOrd="0" destOrd="0" presId="urn:microsoft.com/office/officeart/2005/8/layout/vList3"/>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FCE9FD83-274E-4FE1-BF58-FAB216BAFAD7}">
      <dgm:prSet phldrT="[文本]"/>
      <dgm:spPr/>
      <dgm:t>
        <a:bodyPr/>
        <a:lstStyle/>
        <a:p>
          <a:pPr algn="l"/>
          <a:r>
            <a:rPr lang="en-US" altLang="zh-CN" dirty="0"/>
            <a:t>COM</a:t>
          </a:r>
          <a:r>
            <a:rPr lang="zh-CN" altLang="en-US" dirty="0"/>
            <a:t>原理与技术</a:t>
          </a:r>
        </a:p>
      </dgm:t>
    </dgm:pt>
    <dgm:pt modelId="{F9449AD9-D99C-4A49-90FE-2D501A18088C}" type="parTrans" cxnId="{C7D2E521-9955-4C75-B1C7-758B73CC14A5}">
      <dgm:prSet/>
      <dgm:spPr/>
      <dgm:t>
        <a:bodyPr/>
        <a:lstStyle/>
        <a:p>
          <a:endParaRPr lang="zh-CN" altLang="en-US"/>
        </a:p>
      </dgm:t>
    </dgm:pt>
    <dgm:pt modelId="{D1687F4D-3C19-402B-BE60-771AAEC1BCD5}" type="sibTrans" cxnId="{C7D2E521-9955-4C75-B1C7-758B73CC14A5}">
      <dgm:prSet/>
      <dgm:spPr/>
      <dgm:t>
        <a:bodyPr/>
        <a:lstStyle/>
        <a:p>
          <a:endParaRPr lang="zh-CN" altLang="en-US"/>
        </a:p>
      </dgm:t>
    </dgm:pt>
    <dgm:pt modelId="{89F8C6A7-2A30-4740-AE99-B481F068F472}">
      <dgm:prSet phldrT="[文本]"/>
      <dgm:spPr/>
      <dgm:t>
        <a:bodyPr/>
        <a:lstStyle/>
        <a:p>
          <a:pPr algn="l"/>
          <a:r>
            <a:rPr lang="en-US" altLang="zh-CN" dirty="0"/>
            <a:t>COM</a:t>
          </a:r>
          <a:r>
            <a:rPr lang="zh-CN" altLang="en-US" dirty="0"/>
            <a:t>创建与调用实例</a:t>
          </a:r>
        </a:p>
      </dgm:t>
    </dgm:pt>
    <dgm:pt modelId="{C2BF8A48-B373-4C22-AAA9-FD4B0629511C}" type="parTrans" cxnId="{F1A0BFFC-BACE-4C28-AA57-1FD0FF1F4BFF}">
      <dgm:prSet/>
      <dgm:spPr/>
      <dgm:t>
        <a:bodyPr/>
        <a:lstStyle/>
        <a:p>
          <a:endParaRPr lang="zh-CN" altLang="en-US"/>
        </a:p>
      </dgm:t>
    </dgm:pt>
    <dgm:pt modelId="{FCE3D4EB-3EFC-4AE8-B9D9-6362566DE33C}" type="sibTrans" cxnId="{F1A0BFFC-BACE-4C28-AA57-1FD0FF1F4BFF}">
      <dgm:prSet/>
      <dgm:spPr/>
      <dgm:t>
        <a:bodyPr/>
        <a:lstStyle/>
        <a:p>
          <a:endParaRPr lang="zh-CN" altLang="en-US"/>
        </a:p>
      </dgm:t>
    </dgm:pt>
    <dgm:pt modelId="{5AF238B7-A01B-4D7C-BA32-FCC7BCA4532D}">
      <dgm:prSet phldrT="[文本]"/>
      <dgm:spPr/>
      <dgm:t>
        <a:bodyPr/>
        <a:lstStyle/>
        <a:p>
          <a:pPr algn="l"/>
          <a:r>
            <a:rPr lang="en-US" altLang="zh-CN" dirty="0"/>
            <a:t>COM</a:t>
          </a:r>
          <a:r>
            <a:rPr lang="zh-CN" altLang="en-US" dirty="0"/>
            <a:t>技术操作</a:t>
          </a:r>
          <a:r>
            <a:rPr lang="en-US" altLang="zh-CN" dirty="0"/>
            <a:t>Excel</a:t>
          </a:r>
          <a:r>
            <a:rPr lang="zh-CN" altLang="en-US" dirty="0"/>
            <a:t>对象</a:t>
          </a:r>
        </a:p>
      </dgm:t>
    </dgm:pt>
    <dgm:pt modelId="{E6377AB9-6CAC-454E-8C40-B4BB0313CD1A}" type="parTrans" cxnId="{91A586A1-3AE9-4318-A759-343FCA434F1E}">
      <dgm:prSet/>
      <dgm:spPr/>
      <dgm:t>
        <a:bodyPr/>
        <a:lstStyle/>
        <a:p>
          <a:endParaRPr lang="zh-CN" altLang="en-US"/>
        </a:p>
      </dgm:t>
    </dgm:pt>
    <dgm:pt modelId="{22962AC8-D085-489B-8BB4-9A3390895FA3}" type="sibTrans" cxnId="{91A586A1-3AE9-4318-A759-343FCA434F1E}">
      <dgm:prSet/>
      <dgm:spPr/>
      <dgm:t>
        <a:bodyPr/>
        <a:lstStyle/>
        <a:p>
          <a:endParaRPr lang="zh-CN" altLang="en-US"/>
        </a:p>
      </dgm:t>
    </dgm:pt>
    <dgm:pt modelId="{DECB3D34-1A3A-4ED5-9630-1E52B22B8582}">
      <dgm:prSet/>
      <dgm:spPr/>
      <dgm:t>
        <a:bodyPr/>
        <a:lstStyle/>
        <a:p>
          <a:pPr algn="l"/>
          <a:r>
            <a:rPr lang="en-US" altLang="zh-CN"/>
            <a:t>COM</a:t>
          </a:r>
          <a:r>
            <a:rPr lang="zh-CN" altLang="en-US"/>
            <a:t>技术操作</a:t>
          </a:r>
          <a:r>
            <a:rPr lang="en-US" altLang="zh-CN"/>
            <a:t>word</a:t>
          </a:r>
          <a:r>
            <a:rPr lang="zh-CN" altLang="en-US"/>
            <a:t>对象</a:t>
          </a:r>
          <a:endParaRPr lang="zh-CN" altLang="en-US" dirty="0"/>
        </a:p>
      </dgm:t>
    </dgm:pt>
    <dgm:pt modelId="{1ADBC029-FA2A-4CDF-B480-31B5CE2E2A13}" type="parTrans" cxnId="{2E84C0D9-23AF-4DC9-B589-3F512E04C14F}">
      <dgm:prSet/>
      <dgm:spPr/>
      <dgm:t>
        <a:bodyPr/>
        <a:lstStyle/>
        <a:p>
          <a:endParaRPr lang="zh-CN" altLang="en-US"/>
        </a:p>
      </dgm:t>
    </dgm:pt>
    <dgm:pt modelId="{892D9AC9-F7CD-44AB-8441-34F6F6E4382F}" type="sibTrans" cxnId="{2E84C0D9-23AF-4DC9-B589-3F512E04C14F}">
      <dgm:prSet/>
      <dgm:spPr/>
      <dgm:t>
        <a:bodyPr/>
        <a:lstStyle/>
        <a:p>
          <a:endParaRPr lang="zh-CN" altLang="en-US"/>
        </a:p>
      </dgm:t>
    </dgm:pt>
    <dgm:pt modelId="{CCE70BB3-EBC4-42FE-A435-AF0FB632B9EB}">
      <dgm:prSet/>
      <dgm:spPr/>
      <dgm:t>
        <a:bodyPr/>
        <a:lstStyle/>
        <a:p>
          <a:pPr algn="l"/>
          <a:r>
            <a:rPr lang="en-US" altLang="zh-CN" dirty="0"/>
            <a:t>COM</a:t>
          </a:r>
          <a:r>
            <a:rPr lang="zh-CN" altLang="en-US" dirty="0"/>
            <a:t>技术与</a:t>
          </a:r>
          <a:r>
            <a:rPr lang="en-US" altLang="zh-CN" dirty="0"/>
            <a:t>office</a:t>
          </a:r>
          <a:r>
            <a:rPr lang="zh-CN" altLang="en-US" dirty="0"/>
            <a:t>对象</a:t>
          </a:r>
        </a:p>
      </dgm:t>
    </dgm:pt>
    <dgm:pt modelId="{670D9527-8C77-4C5D-A630-57AD81052301}" type="parTrans" cxnId="{BC1A3823-77A8-4F5C-9EFA-AC57C866BD64}">
      <dgm:prSet/>
      <dgm:spPr/>
      <dgm:t>
        <a:bodyPr/>
        <a:lstStyle/>
        <a:p>
          <a:endParaRPr lang="zh-CN" altLang="en-US"/>
        </a:p>
      </dgm:t>
    </dgm:pt>
    <dgm:pt modelId="{4FEFA88C-F456-45CB-9932-542AB6A40463}" type="sibTrans" cxnId="{BC1A3823-77A8-4F5C-9EFA-AC57C866BD64}">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4035673-F57E-4B09-9D23-B9C1E0ED0AD0}" type="pres">
      <dgm:prSet presAssocID="{FCE9FD83-274E-4FE1-BF58-FAB216BAFAD7}" presName="composite" presStyleCnt="0"/>
      <dgm:spPr/>
    </dgm:pt>
    <dgm:pt modelId="{2B887BC6-55C2-4279-8C72-93BBB484D70B}" type="pres">
      <dgm:prSet presAssocID="{FCE9FD83-274E-4FE1-BF58-FAB216BAFAD7}" presName="imgShp" presStyleLbl="fgImgPlace1" presStyleIdx="0" presStyleCnt="5"/>
      <dgm:spPr/>
    </dgm:pt>
    <dgm:pt modelId="{5BD8D945-0727-4AEE-910D-850B92E65FD4}" type="pres">
      <dgm:prSet presAssocID="{FCE9FD83-274E-4FE1-BF58-FAB216BAFAD7}" presName="txShp" presStyleLbl="node1" presStyleIdx="0" presStyleCnt="5">
        <dgm:presLayoutVars>
          <dgm:bulletEnabled val="1"/>
        </dgm:presLayoutVars>
      </dgm:prSet>
      <dgm:spPr/>
    </dgm:pt>
    <dgm:pt modelId="{CBB756D1-7B5D-46C5-B557-6BFF75EAD8BF}" type="pres">
      <dgm:prSet presAssocID="{D1687F4D-3C19-402B-BE60-771AAEC1BCD5}" presName="spacing" presStyleCnt="0"/>
      <dgm:spPr/>
    </dgm:pt>
    <dgm:pt modelId="{B76BEF27-5A1E-4F12-8517-0F52D241BD2A}" type="pres">
      <dgm:prSet presAssocID="{89F8C6A7-2A30-4740-AE99-B481F068F472}" presName="composite" presStyleCnt="0"/>
      <dgm:spPr/>
    </dgm:pt>
    <dgm:pt modelId="{EF82252F-DAC4-41BC-90B7-F66D33A0071B}" type="pres">
      <dgm:prSet presAssocID="{89F8C6A7-2A30-4740-AE99-B481F068F472}" presName="imgShp" presStyleLbl="fgImgPlace1" presStyleIdx="1" presStyleCnt="5"/>
      <dgm:spPr/>
    </dgm:pt>
    <dgm:pt modelId="{972E2A53-3A6A-4B79-B52E-D3360EE0419E}" type="pres">
      <dgm:prSet presAssocID="{89F8C6A7-2A30-4740-AE99-B481F068F472}" presName="txShp" presStyleLbl="node1" presStyleIdx="1" presStyleCnt="5" custLinFactNeighborX="584" custLinFactNeighborY="1507">
        <dgm:presLayoutVars>
          <dgm:bulletEnabled val="1"/>
        </dgm:presLayoutVars>
      </dgm:prSet>
      <dgm:spPr/>
    </dgm:pt>
    <dgm:pt modelId="{72D7FA7A-9AAC-4652-BF9F-9F4608217DE2}" type="pres">
      <dgm:prSet presAssocID="{FCE3D4EB-3EFC-4AE8-B9D9-6362566DE33C}" presName="spacing" presStyleCnt="0"/>
      <dgm:spPr/>
    </dgm:pt>
    <dgm:pt modelId="{6E0C94AA-04F8-45F0-929A-58769D86EA9D}" type="pres">
      <dgm:prSet presAssocID="{CCE70BB3-EBC4-42FE-A435-AF0FB632B9EB}" presName="composite" presStyleCnt="0"/>
      <dgm:spPr/>
    </dgm:pt>
    <dgm:pt modelId="{6FDCC6EA-ADAD-4BD4-86E5-761A1BCDD371}" type="pres">
      <dgm:prSet presAssocID="{CCE70BB3-EBC4-42FE-A435-AF0FB632B9EB}" presName="imgShp" presStyleLbl="fgImgPlace1" presStyleIdx="2" presStyleCnt="5"/>
      <dgm:spPr/>
    </dgm:pt>
    <dgm:pt modelId="{5A1D4C7B-0AF8-4DD7-9EBA-3F993B8A092D}" type="pres">
      <dgm:prSet presAssocID="{CCE70BB3-EBC4-42FE-A435-AF0FB632B9EB}" presName="txShp" presStyleLbl="node1" presStyleIdx="2" presStyleCnt="5">
        <dgm:presLayoutVars>
          <dgm:bulletEnabled val="1"/>
        </dgm:presLayoutVars>
      </dgm:prSet>
      <dgm:spPr/>
    </dgm:pt>
    <dgm:pt modelId="{8A49049D-1EE5-4035-9FEA-003ECA0986DB}" type="pres">
      <dgm:prSet presAssocID="{4FEFA88C-F456-45CB-9932-542AB6A40463}" presName="spacing" presStyleCnt="0"/>
      <dgm:spPr/>
    </dgm:pt>
    <dgm:pt modelId="{0CD343CE-6A95-4565-A082-CF0FA87E5E8E}" type="pres">
      <dgm:prSet presAssocID="{DECB3D34-1A3A-4ED5-9630-1E52B22B8582}" presName="composite" presStyleCnt="0"/>
      <dgm:spPr/>
    </dgm:pt>
    <dgm:pt modelId="{D27723A6-7C70-4D83-9AC7-D93C9AB81940}" type="pres">
      <dgm:prSet presAssocID="{DECB3D34-1A3A-4ED5-9630-1E52B22B8582}" presName="imgShp" presStyleLbl="fgImgPlace1" presStyleIdx="3" presStyleCnt="5"/>
      <dgm:spPr/>
    </dgm:pt>
    <dgm:pt modelId="{3E9E15E5-5F00-4222-9BD0-D03F9180979B}" type="pres">
      <dgm:prSet presAssocID="{DECB3D34-1A3A-4ED5-9630-1E52B22B8582}" presName="txShp" presStyleLbl="node1" presStyleIdx="3" presStyleCnt="5">
        <dgm:presLayoutVars>
          <dgm:bulletEnabled val="1"/>
        </dgm:presLayoutVars>
      </dgm:prSet>
      <dgm:spPr/>
    </dgm:pt>
    <dgm:pt modelId="{E7902A1A-A849-4475-9B11-1F46B1114BC1}" type="pres">
      <dgm:prSet presAssocID="{892D9AC9-F7CD-44AB-8441-34F6F6E4382F}" presName="spacing" presStyleCnt="0"/>
      <dgm:spPr/>
    </dgm:pt>
    <dgm:pt modelId="{B189C4E4-F000-4A47-B376-1442EA414BA6}" type="pres">
      <dgm:prSet presAssocID="{5AF238B7-A01B-4D7C-BA32-FCC7BCA4532D}" presName="composite" presStyleCnt="0"/>
      <dgm:spPr/>
    </dgm:pt>
    <dgm:pt modelId="{FFBD6B80-81B7-427E-9069-CF3B95A03235}" type="pres">
      <dgm:prSet presAssocID="{5AF238B7-A01B-4D7C-BA32-FCC7BCA4532D}" presName="imgShp" presStyleLbl="fgImgPlace1" presStyleIdx="4" presStyleCnt="5"/>
      <dgm:spPr/>
    </dgm:pt>
    <dgm:pt modelId="{71420017-1451-4629-940D-0BD6AA0E4058}" type="pres">
      <dgm:prSet presAssocID="{5AF238B7-A01B-4D7C-BA32-FCC7BCA4532D}" presName="txShp" presStyleLbl="node1" presStyleIdx="4" presStyleCnt="5">
        <dgm:presLayoutVars>
          <dgm:bulletEnabled val="1"/>
        </dgm:presLayoutVars>
      </dgm:prSet>
      <dgm:spPr/>
    </dgm:pt>
  </dgm:ptLst>
  <dgm:cxnLst>
    <dgm:cxn modelId="{6C86B412-F5F2-46D6-8E99-025A83FDA03B}" type="presOf" srcId="{5AF238B7-A01B-4D7C-BA32-FCC7BCA4532D}" destId="{71420017-1451-4629-940D-0BD6AA0E4058}" srcOrd="0" destOrd="0" presId="urn:microsoft.com/office/officeart/2005/8/layout/vList3"/>
    <dgm:cxn modelId="{A9A35016-3004-4908-9D5A-EBEA9CC3DABB}" type="presOf" srcId="{C0DAA090-DC2F-4A5B-84CF-FE23997C0F8D}" destId="{DDE2EFAC-FD0A-43B9-9885-8F584F8B2687}" srcOrd="0" destOrd="0" presId="urn:microsoft.com/office/officeart/2005/8/layout/vList3"/>
    <dgm:cxn modelId="{C7D2E521-9955-4C75-B1C7-758B73CC14A5}" srcId="{C0DAA090-DC2F-4A5B-84CF-FE23997C0F8D}" destId="{FCE9FD83-274E-4FE1-BF58-FAB216BAFAD7}" srcOrd="0" destOrd="0" parTransId="{F9449AD9-D99C-4A49-90FE-2D501A18088C}" sibTransId="{D1687F4D-3C19-402B-BE60-771AAEC1BCD5}"/>
    <dgm:cxn modelId="{BC1A3823-77A8-4F5C-9EFA-AC57C866BD64}" srcId="{C0DAA090-DC2F-4A5B-84CF-FE23997C0F8D}" destId="{CCE70BB3-EBC4-42FE-A435-AF0FB632B9EB}" srcOrd="2" destOrd="0" parTransId="{670D9527-8C77-4C5D-A630-57AD81052301}" sibTransId="{4FEFA88C-F456-45CB-9932-542AB6A40463}"/>
    <dgm:cxn modelId="{F4DF7447-CEB6-4928-9EA1-D9ED2A8A7557}" type="presOf" srcId="{DECB3D34-1A3A-4ED5-9630-1E52B22B8582}" destId="{3E9E15E5-5F00-4222-9BD0-D03F9180979B}" srcOrd="0" destOrd="0" presId="urn:microsoft.com/office/officeart/2005/8/layout/vList3"/>
    <dgm:cxn modelId="{6E103369-BAD2-4BC9-AFDC-1170F6BF1220}" type="presOf" srcId="{89F8C6A7-2A30-4740-AE99-B481F068F472}" destId="{972E2A53-3A6A-4B79-B52E-D3360EE0419E}" srcOrd="0" destOrd="0" presId="urn:microsoft.com/office/officeart/2005/8/layout/vList3"/>
    <dgm:cxn modelId="{393FC891-2751-4BD9-AB21-BD03CC5C99EF}" type="presOf" srcId="{FCE9FD83-274E-4FE1-BF58-FAB216BAFAD7}" destId="{5BD8D945-0727-4AEE-910D-850B92E65FD4}" srcOrd="0" destOrd="0" presId="urn:microsoft.com/office/officeart/2005/8/layout/vList3"/>
    <dgm:cxn modelId="{91A586A1-3AE9-4318-A759-343FCA434F1E}" srcId="{C0DAA090-DC2F-4A5B-84CF-FE23997C0F8D}" destId="{5AF238B7-A01B-4D7C-BA32-FCC7BCA4532D}" srcOrd="4" destOrd="0" parTransId="{E6377AB9-6CAC-454E-8C40-B4BB0313CD1A}" sibTransId="{22962AC8-D085-489B-8BB4-9A3390895FA3}"/>
    <dgm:cxn modelId="{68224FC8-9FA4-4C73-B7FA-821F9C5DDF49}" type="presOf" srcId="{CCE70BB3-EBC4-42FE-A435-AF0FB632B9EB}" destId="{5A1D4C7B-0AF8-4DD7-9EBA-3F993B8A092D}" srcOrd="0" destOrd="0" presId="urn:microsoft.com/office/officeart/2005/8/layout/vList3"/>
    <dgm:cxn modelId="{2E84C0D9-23AF-4DC9-B589-3F512E04C14F}" srcId="{C0DAA090-DC2F-4A5B-84CF-FE23997C0F8D}" destId="{DECB3D34-1A3A-4ED5-9630-1E52B22B8582}" srcOrd="3" destOrd="0" parTransId="{1ADBC029-FA2A-4CDF-B480-31B5CE2E2A13}" sibTransId="{892D9AC9-F7CD-44AB-8441-34F6F6E4382F}"/>
    <dgm:cxn modelId="{F1A0BFFC-BACE-4C28-AA57-1FD0FF1F4BFF}" srcId="{C0DAA090-DC2F-4A5B-84CF-FE23997C0F8D}" destId="{89F8C6A7-2A30-4740-AE99-B481F068F472}" srcOrd="1" destOrd="0" parTransId="{C2BF8A48-B373-4C22-AAA9-FD4B0629511C}" sibTransId="{FCE3D4EB-3EFC-4AE8-B9D9-6362566DE33C}"/>
    <dgm:cxn modelId="{138232B3-2363-4B4D-B1E3-909118B8AF1E}" type="presParOf" srcId="{DDE2EFAC-FD0A-43B9-9885-8F584F8B2687}" destId="{04035673-F57E-4B09-9D23-B9C1E0ED0AD0}" srcOrd="0" destOrd="0" presId="urn:microsoft.com/office/officeart/2005/8/layout/vList3"/>
    <dgm:cxn modelId="{079CD186-3EEE-421A-9C4D-DE3CE0CB13A9}" type="presParOf" srcId="{04035673-F57E-4B09-9D23-B9C1E0ED0AD0}" destId="{2B887BC6-55C2-4279-8C72-93BBB484D70B}" srcOrd="0" destOrd="0" presId="urn:microsoft.com/office/officeart/2005/8/layout/vList3"/>
    <dgm:cxn modelId="{B03B0C99-4036-4FBE-A82D-0A3B682300F3}" type="presParOf" srcId="{04035673-F57E-4B09-9D23-B9C1E0ED0AD0}" destId="{5BD8D945-0727-4AEE-910D-850B92E65FD4}" srcOrd="1" destOrd="0" presId="urn:microsoft.com/office/officeart/2005/8/layout/vList3"/>
    <dgm:cxn modelId="{F69BB926-431D-4ECA-9496-553CD9CE8476}" type="presParOf" srcId="{DDE2EFAC-FD0A-43B9-9885-8F584F8B2687}" destId="{CBB756D1-7B5D-46C5-B557-6BFF75EAD8BF}" srcOrd="1" destOrd="0" presId="urn:microsoft.com/office/officeart/2005/8/layout/vList3"/>
    <dgm:cxn modelId="{8721962E-4001-41B4-94EB-27DD34044F3B}" type="presParOf" srcId="{DDE2EFAC-FD0A-43B9-9885-8F584F8B2687}" destId="{B76BEF27-5A1E-4F12-8517-0F52D241BD2A}" srcOrd="2" destOrd="0" presId="urn:microsoft.com/office/officeart/2005/8/layout/vList3"/>
    <dgm:cxn modelId="{6C2D3AC5-798B-4560-BE21-676A3FB795E3}" type="presParOf" srcId="{B76BEF27-5A1E-4F12-8517-0F52D241BD2A}" destId="{EF82252F-DAC4-41BC-90B7-F66D33A0071B}" srcOrd="0" destOrd="0" presId="urn:microsoft.com/office/officeart/2005/8/layout/vList3"/>
    <dgm:cxn modelId="{CB24CA9F-843E-49B3-B4A2-1989EEAEB927}" type="presParOf" srcId="{B76BEF27-5A1E-4F12-8517-0F52D241BD2A}" destId="{972E2A53-3A6A-4B79-B52E-D3360EE0419E}" srcOrd="1" destOrd="0" presId="urn:microsoft.com/office/officeart/2005/8/layout/vList3"/>
    <dgm:cxn modelId="{E988434B-D4CC-4E38-AE00-BE6D7AB8D2DC}" type="presParOf" srcId="{DDE2EFAC-FD0A-43B9-9885-8F584F8B2687}" destId="{72D7FA7A-9AAC-4652-BF9F-9F4608217DE2}" srcOrd="3" destOrd="0" presId="urn:microsoft.com/office/officeart/2005/8/layout/vList3"/>
    <dgm:cxn modelId="{2AD41649-B0EE-47A9-9222-A26F40011A5B}" type="presParOf" srcId="{DDE2EFAC-FD0A-43B9-9885-8F584F8B2687}" destId="{6E0C94AA-04F8-45F0-929A-58769D86EA9D}" srcOrd="4" destOrd="0" presId="urn:microsoft.com/office/officeart/2005/8/layout/vList3"/>
    <dgm:cxn modelId="{FB89FB7E-E865-4F03-BABB-459D9DF48087}" type="presParOf" srcId="{6E0C94AA-04F8-45F0-929A-58769D86EA9D}" destId="{6FDCC6EA-ADAD-4BD4-86E5-761A1BCDD371}" srcOrd="0" destOrd="0" presId="urn:microsoft.com/office/officeart/2005/8/layout/vList3"/>
    <dgm:cxn modelId="{1D344823-6DED-448B-BAA9-2E715C547567}" type="presParOf" srcId="{6E0C94AA-04F8-45F0-929A-58769D86EA9D}" destId="{5A1D4C7B-0AF8-4DD7-9EBA-3F993B8A092D}" srcOrd="1" destOrd="0" presId="urn:microsoft.com/office/officeart/2005/8/layout/vList3"/>
    <dgm:cxn modelId="{2F6C01E7-3525-41BF-A05A-4E330A89AF52}" type="presParOf" srcId="{DDE2EFAC-FD0A-43B9-9885-8F584F8B2687}" destId="{8A49049D-1EE5-4035-9FEA-003ECA0986DB}" srcOrd="5" destOrd="0" presId="urn:microsoft.com/office/officeart/2005/8/layout/vList3"/>
    <dgm:cxn modelId="{D2827D1D-EA33-4B23-93C8-95D38FDFCCC6}" type="presParOf" srcId="{DDE2EFAC-FD0A-43B9-9885-8F584F8B2687}" destId="{0CD343CE-6A95-4565-A082-CF0FA87E5E8E}" srcOrd="6" destOrd="0" presId="urn:microsoft.com/office/officeart/2005/8/layout/vList3"/>
    <dgm:cxn modelId="{BAB0CB1A-9A6E-479E-AC84-0CE5EA90E6D5}" type="presParOf" srcId="{0CD343CE-6A95-4565-A082-CF0FA87E5E8E}" destId="{D27723A6-7C70-4D83-9AC7-D93C9AB81940}" srcOrd="0" destOrd="0" presId="urn:microsoft.com/office/officeart/2005/8/layout/vList3"/>
    <dgm:cxn modelId="{33E0A496-1148-46C7-AE03-75781B9D638C}" type="presParOf" srcId="{0CD343CE-6A95-4565-A082-CF0FA87E5E8E}" destId="{3E9E15E5-5F00-4222-9BD0-D03F9180979B}" srcOrd="1" destOrd="0" presId="urn:microsoft.com/office/officeart/2005/8/layout/vList3"/>
    <dgm:cxn modelId="{3DB8A912-3623-4629-994F-82821FA50D88}" type="presParOf" srcId="{DDE2EFAC-FD0A-43B9-9885-8F584F8B2687}" destId="{E7902A1A-A849-4475-9B11-1F46B1114BC1}" srcOrd="7" destOrd="0" presId="urn:microsoft.com/office/officeart/2005/8/layout/vList3"/>
    <dgm:cxn modelId="{4B86077B-7CD6-45E1-9C7F-95B6A46000B7}" type="presParOf" srcId="{DDE2EFAC-FD0A-43B9-9885-8F584F8B2687}" destId="{B189C4E4-F000-4A47-B376-1442EA414BA6}" srcOrd="8" destOrd="0" presId="urn:microsoft.com/office/officeart/2005/8/layout/vList3"/>
    <dgm:cxn modelId="{84F5BA3B-181D-4BAC-808E-12363A12E282}" type="presParOf" srcId="{B189C4E4-F000-4A47-B376-1442EA414BA6}" destId="{FFBD6B80-81B7-427E-9069-CF3B95A03235}" srcOrd="0" destOrd="0" presId="urn:microsoft.com/office/officeart/2005/8/layout/vList3"/>
    <dgm:cxn modelId="{389AD4DC-30BE-40A8-B9AF-F04C7C4800BC}" type="presParOf" srcId="{B189C4E4-F000-4A47-B376-1442EA414BA6}" destId="{71420017-1451-4629-940D-0BD6AA0E405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FCE9FD83-274E-4FE1-BF58-FAB216BAFAD7}">
      <dgm:prSet phldrT="[文本]"/>
      <dgm:spPr/>
      <dgm:t>
        <a:bodyPr/>
        <a:lstStyle/>
        <a:p>
          <a:pPr algn="l"/>
          <a:r>
            <a:rPr lang="zh-CN" altLang="en-US" dirty="0"/>
            <a:t>程序与进程</a:t>
          </a:r>
        </a:p>
      </dgm:t>
    </dgm:pt>
    <dgm:pt modelId="{F9449AD9-D99C-4A49-90FE-2D501A18088C}" type="parTrans" cxnId="{C7D2E521-9955-4C75-B1C7-758B73CC14A5}">
      <dgm:prSet/>
      <dgm:spPr/>
      <dgm:t>
        <a:bodyPr/>
        <a:lstStyle/>
        <a:p>
          <a:endParaRPr lang="zh-CN" altLang="en-US"/>
        </a:p>
      </dgm:t>
    </dgm:pt>
    <dgm:pt modelId="{D1687F4D-3C19-402B-BE60-771AAEC1BCD5}" type="sibTrans" cxnId="{C7D2E521-9955-4C75-B1C7-758B73CC14A5}">
      <dgm:prSet/>
      <dgm:spPr/>
      <dgm:t>
        <a:bodyPr/>
        <a:lstStyle/>
        <a:p>
          <a:endParaRPr lang="zh-CN" altLang="en-US"/>
        </a:p>
      </dgm:t>
    </dgm:pt>
    <dgm:pt modelId="{89F8C6A7-2A30-4740-AE99-B481F068F472}">
      <dgm:prSet phldrT="[文本]"/>
      <dgm:spPr/>
      <dgm:t>
        <a:bodyPr/>
        <a:lstStyle/>
        <a:p>
          <a:pPr algn="l"/>
          <a:r>
            <a:rPr lang="zh-CN" altLang="en-US" dirty="0"/>
            <a:t>进程间通信机制简介</a:t>
          </a:r>
        </a:p>
      </dgm:t>
    </dgm:pt>
    <dgm:pt modelId="{C2BF8A48-B373-4C22-AAA9-FD4B0629511C}" type="parTrans" cxnId="{F1A0BFFC-BACE-4C28-AA57-1FD0FF1F4BFF}">
      <dgm:prSet/>
      <dgm:spPr/>
      <dgm:t>
        <a:bodyPr/>
        <a:lstStyle/>
        <a:p>
          <a:endParaRPr lang="zh-CN" altLang="en-US"/>
        </a:p>
      </dgm:t>
    </dgm:pt>
    <dgm:pt modelId="{FCE3D4EB-3EFC-4AE8-B9D9-6362566DE33C}" type="sibTrans" cxnId="{F1A0BFFC-BACE-4C28-AA57-1FD0FF1F4BFF}">
      <dgm:prSet/>
      <dgm:spPr/>
      <dgm:t>
        <a:bodyPr/>
        <a:lstStyle/>
        <a:p>
          <a:endParaRPr lang="zh-CN" altLang="en-US"/>
        </a:p>
      </dgm:t>
    </dgm:pt>
    <dgm:pt modelId="{B39E45CA-4B90-4BA5-AC4B-EBDCA7F79487}">
      <dgm:prSet phldrT="[文本]"/>
      <dgm:spPr/>
      <dgm:t>
        <a:bodyPr/>
        <a:lstStyle/>
        <a:p>
          <a:pPr algn="l"/>
          <a:r>
            <a:rPr lang="zh-CN" altLang="en-US" dirty="0"/>
            <a:t>进程间通信</a:t>
          </a:r>
          <a:r>
            <a:rPr lang="en-US" altLang="zh-CN" dirty="0"/>
            <a:t>-</a:t>
          </a:r>
          <a:r>
            <a:rPr lang="zh-CN" altLang="en-US" dirty="0"/>
            <a:t>消息机制</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zh-CN" altLang="en-US" dirty="0"/>
            <a:t>进程间通信</a:t>
          </a:r>
          <a:r>
            <a:rPr lang="en-US" altLang="zh-CN" dirty="0"/>
            <a:t>-</a:t>
          </a:r>
          <a:r>
            <a:rPr lang="zh-CN" altLang="en-US" dirty="0"/>
            <a:t>重定向机制</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ACC86E6B-7717-4E5B-942E-1EDF94221894}">
      <dgm:prSet phldrT="[文本]"/>
      <dgm:spPr/>
      <dgm:t>
        <a:bodyPr/>
        <a:lstStyle/>
        <a:p>
          <a:pPr algn="l"/>
          <a:r>
            <a:rPr lang="zh-CN" altLang="en-US" dirty="0"/>
            <a:t>进程间通信</a:t>
          </a:r>
          <a:r>
            <a:rPr lang="en-US" altLang="zh-CN" dirty="0"/>
            <a:t>-</a:t>
          </a:r>
          <a:r>
            <a:rPr lang="zh-CN" altLang="en-US" dirty="0"/>
            <a:t>管道</a:t>
          </a:r>
        </a:p>
      </dgm:t>
    </dgm:pt>
    <dgm:pt modelId="{A84CC19D-2756-404A-961E-4B47D4962DBF}" type="parTrans" cxnId="{213D7338-FF9D-4CAC-8FD7-BC87BB46F1DE}">
      <dgm:prSet/>
      <dgm:spPr/>
      <dgm:t>
        <a:bodyPr/>
        <a:lstStyle/>
        <a:p>
          <a:endParaRPr lang="zh-CN" altLang="en-US"/>
        </a:p>
      </dgm:t>
    </dgm:pt>
    <dgm:pt modelId="{3CC87A46-38B5-42D3-BDDD-FF8AA3F680E4}" type="sibTrans" cxnId="{213D7338-FF9D-4CAC-8FD7-BC87BB46F1DE}">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4035673-F57E-4B09-9D23-B9C1E0ED0AD0}" type="pres">
      <dgm:prSet presAssocID="{FCE9FD83-274E-4FE1-BF58-FAB216BAFAD7}" presName="composite" presStyleCnt="0"/>
      <dgm:spPr/>
    </dgm:pt>
    <dgm:pt modelId="{2B887BC6-55C2-4279-8C72-93BBB484D70B}" type="pres">
      <dgm:prSet presAssocID="{FCE9FD83-274E-4FE1-BF58-FAB216BAFAD7}" presName="imgShp" presStyleLbl="fgImgPlace1" presStyleIdx="0" presStyleCnt="5"/>
      <dgm:spPr/>
    </dgm:pt>
    <dgm:pt modelId="{5BD8D945-0727-4AEE-910D-850B92E65FD4}" type="pres">
      <dgm:prSet presAssocID="{FCE9FD83-274E-4FE1-BF58-FAB216BAFAD7}" presName="txShp" presStyleLbl="node1" presStyleIdx="0" presStyleCnt="5">
        <dgm:presLayoutVars>
          <dgm:bulletEnabled val="1"/>
        </dgm:presLayoutVars>
      </dgm:prSet>
      <dgm:spPr/>
    </dgm:pt>
    <dgm:pt modelId="{CBB756D1-7B5D-46C5-B557-6BFF75EAD8BF}" type="pres">
      <dgm:prSet presAssocID="{D1687F4D-3C19-402B-BE60-771AAEC1BCD5}" presName="spacing" presStyleCnt="0"/>
      <dgm:spPr/>
    </dgm:pt>
    <dgm:pt modelId="{B76BEF27-5A1E-4F12-8517-0F52D241BD2A}" type="pres">
      <dgm:prSet presAssocID="{89F8C6A7-2A30-4740-AE99-B481F068F472}" presName="composite" presStyleCnt="0"/>
      <dgm:spPr/>
    </dgm:pt>
    <dgm:pt modelId="{EF82252F-DAC4-41BC-90B7-F66D33A0071B}" type="pres">
      <dgm:prSet presAssocID="{89F8C6A7-2A30-4740-AE99-B481F068F472}" presName="imgShp" presStyleLbl="fgImgPlace1" presStyleIdx="1" presStyleCnt="5"/>
      <dgm:spPr/>
    </dgm:pt>
    <dgm:pt modelId="{972E2A53-3A6A-4B79-B52E-D3360EE0419E}" type="pres">
      <dgm:prSet presAssocID="{89F8C6A7-2A30-4740-AE99-B481F068F472}" presName="txShp" presStyleLbl="node1" presStyleIdx="1" presStyleCnt="5" custLinFactNeighborX="584" custLinFactNeighborY="1507">
        <dgm:presLayoutVars>
          <dgm:bulletEnabled val="1"/>
        </dgm:presLayoutVars>
      </dgm:prSet>
      <dgm:spPr/>
    </dgm:pt>
    <dgm:pt modelId="{72D7FA7A-9AAC-4652-BF9F-9F4608217DE2}" type="pres">
      <dgm:prSet presAssocID="{FCE3D4EB-3EFC-4AE8-B9D9-6362566DE33C}"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2" presStyleCnt="5"/>
      <dgm:spPr/>
    </dgm:pt>
    <dgm:pt modelId="{F907B27B-B246-4928-AC93-8A19B8E86AA6}" type="pres">
      <dgm:prSet presAssocID="{B39E45CA-4B90-4BA5-AC4B-EBDCA7F79487}" presName="txShp" presStyleLbl="node1" presStyleIdx="2" presStyleCnt="5">
        <dgm:presLayoutVars>
          <dgm:bulletEnabled val="1"/>
        </dgm:presLayoutVars>
      </dgm:prSet>
      <dgm:spPr/>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3" presStyleCnt="5"/>
      <dgm:spPr/>
    </dgm:pt>
    <dgm:pt modelId="{34905F94-283E-4E2E-B949-4A5102C3F22E}" type="pres">
      <dgm:prSet presAssocID="{130D3908-710E-4E1A-B7D8-47B8EA36ED4A}" presName="txShp" presStyleLbl="node1" presStyleIdx="3" presStyleCnt="5">
        <dgm:presLayoutVars>
          <dgm:bulletEnabled val="1"/>
        </dgm:presLayoutVars>
      </dgm:prSet>
      <dgm:spPr/>
    </dgm:pt>
    <dgm:pt modelId="{F601BCA4-2C96-4B96-BBFE-9E470687D5A6}" type="pres">
      <dgm:prSet presAssocID="{9007DD70-9C54-4477-9E19-C04AF4AA79E1}" presName="spacing" presStyleCnt="0"/>
      <dgm:spPr/>
    </dgm:pt>
    <dgm:pt modelId="{D126B795-5719-48E9-A4D1-7268139E159E}" type="pres">
      <dgm:prSet presAssocID="{ACC86E6B-7717-4E5B-942E-1EDF94221894}" presName="composite" presStyleCnt="0"/>
      <dgm:spPr/>
    </dgm:pt>
    <dgm:pt modelId="{88D6C3E3-2CB6-4644-BD12-34A0F9AD8FCB}" type="pres">
      <dgm:prSet presAssocID="{ACC86E6B-7717-4E5B-942E-1EDF94221894}" presName="imgShp" presStyleLbl="fgImgPlace1" presStyleIdx="4" presStyleCnt="5"/>
      <dgm:spPr/>
    </dgm:pt>
    <dgm:pt modelId="{D7B43044-2622-4CEC-A744-9E4882FA5949}" type="pres">
      <dgm:prSet presAssocID="{ACC86E6B-7717-4E5B-942E-1EDF94221894}" presName="txShp" presStyleLbl="node1" presStyleIdx="4" presStyleCnt="5">
        <dgm:presLayoutVars>
          <dgm:bulletEnabled val="1"/>
        </dgm:presLayoutVars>
      </dgm:prSet>
      <dgm:spPr/>
    </dgm:pt>
  </dgm:ptLst>
  <dgm:cxnLst>
    <dgm:cxn modelId="{851E7807-5DCB-450F-91CB-BC7CE976400B}" srcId="{C0DAA090-DC2F-4A5B-84CF-FE23997C0F8D}" destId="{130D3908-710E-4E1A-B7D8-47B8EA36ED4A}" srcOrd="3" destOrd="0" parTransId="{42EC6CF3-FF18-437E-8D44-AA882D54CEE0}" sibTransId="{9007DD70-9C54-4477-9E19-C04AF4AA79E1}"/>
    <dgm:cxn modelId="{A9A35016-3004-4908-9D5A-EBEA9CC3DABB}" type="presOf" srcId="{C0DAA090-DC2F-4A5B-84CF-FE23997C0F8D}" destId="{DDE2EFAC-FD0A-43B9-9885-8F584F8B2687}" srcOrd="0" destOrd="0" presId="urn:microsoft.com/office/officeart/2005/8/layout/vList3"/>
    <dgm:cxn modelId="{5F0D581C-2F25-43F5-9C01-941FC5055FFF}" type="presOf" srcId="{B39E45CA-4B90-4BA5-AC4B-EBDCA7F79487}" destId="{F907B27B-B246-4928-AC93-8A19B8E86AA6}" srcOrd="0" destOrd="0" presId="urn:microsoft.com/office/officeart/2005/8/layout/vList3"/>
    <dgm:cxn modelId="{C7D2E521-9955-4C75-B1C7-758B73CC14A5}" srcId="{C0DAA090-DC2F-4A5B-84CF-FE23997C0F8D}" destId="{FCE9FD83-274E-4FE1-BF58-FAB216BAFAD7}" srcOrd="0" destOrd="0" parTransId="{F9449AD9-D99C-4A49-90FE-2D501A18088C}" sibTransId="{D1687F4D-3C19-402B-BE60-771AAEC1BCD5}"/>
    <dgm:cxn modelId="{213D7338-FF9D-4CAC-8FD7-BC87BB46F1DE}" srcId="{C0DAA090-DC2F-4A5B-84CF-FE23997C0F8D}" destId="{ACC86E6B-7717-4E5B-942E-1EDF94221894}" srcOrd="4" destOrd="0" parTransId="{A84CC19D-2756-404A-961E-4B47D4962DBF}" sibTransId="{3CC87A46-38B5-42D3-BDDD-FF8AA3F680E4}"/>
    <dgm:cxn modelId="{6E103369-BAD2-4BC9-AFDC-1170F6BF1220}" type="presOf" srcId="{89F8C6A7-2A30-4740-AE99-B481F068F472}" destId="{972E2A53-3A6A-4B79-B52E-D3360EE0419E}" srcOrd="0" destOrd="0" presId="urn:microsoft.com/office/officeart/2005/8/layout/vList3"/>
    <dgm:cxn modelId="{11FCDF6A-8CC4-4139-9469-F11762B3C12D}" type="presOf" srcId="{ACC86E6B-7717-4E5B-942E-1EDF94221894}" destId="{D7B43044-2622-4CEC-A744-9E4882FA5949}" srcOrd="0" destOrd="0" presId="urn:microsoft.com/office/officeart/2005/8/layout/vList3"/>
    <dgm:cxn modelId="{393FC891-2751-4BD9-AB21-BD03CC5C99EF}" type="presOf" srcId="{FCE9FD83-274E-4FE1-BF58-FAB216BAFAD7}" destId="{5BD8D945-0727-4AEE-910D-850B92E65FD4}" srcOrd="0" destOrd="0" presId="urn:microsoft.com/office/officeart/2005/8/layout/vList3"/>
    <dgm:cxn modelId="{86628A9E-22D6-4C60-8249-0BFE480BFF5A}" srcId="{C0DAA090-DC2F-4A5B-84CF-FE23997C0F8D}" destId="{B39E45CA-4B90-4BA5-AC4B-EBDCA7F79487}" srcOrd="2" destOrd="0" parTransId="{AF02B0CB-D4D3-4689-AF3F-63B0CF0E9DB7}" sibTransId="{E62A0279-F5C6-468D-A5C5-4AC2E078B623}"/>
    <dgm:cxn modelId="{FD24E8C0-85F3-4B3A-84B8-384BB606DBF0}" type="presOf" srcId="{130D3908-710E-4E1A-B7D8-47B8EA36ED4A}" destId="{34905F94-283E-4E2E-B949-4A5102C3F22E}" srcOrd="0" destOrd="0" presId="urn:microsoft.com/office/officeart/2005/8/layout/vList3"/>
    <dgm:cxn modelId="{F1A0BFFC-BACE-4C28-AA57-1FD0FF1F4BFF}" srcId="{C0DAA090-DC2F-4A5B-84CF-FE23997C0F8D}" destId="{89F8C6A7-2A30-4740-AE99-B481F068F472}" srcOrd="1" destOrd="0" parTransId="{C2BF8A48-B373-4C22-AAA9-FD4B0629511C}" sibTransId="{FCE3D4EB-3EFC-4AE8-B9D9-6362566DE33C}"/>
    <dgm:cxn modelId="{138232B3-2363-4B4D-B1E3-909118B8AF1E}" type="presParOf" srcId="{DDE2EFAC-FD0A-43B9-9885-8F584F8B2687}" destId="{04035673-F57E-4B09-9D23-B9C1E0ED0AD0}" srcOrd="0" destOrd="0" presId="urn:microsoft.com/office/officeart/2005/8/layout/vList3"/>
    <dgm:cxn modelId="{079CD186-3EEE-421A-9C4D-DE3CE0CB13A9}" type="presParOf" srcId="{04035673-F57E-4B09-9D23-B9C1E0ED0AD0}" destId="{2B887BC6-55C2-4279-8C72-93BBB484D70B}" srcOrd="0" destOrd="0" presId="urn:microsoft.com/office/officeart/2005/8/layout/vList3"/>
    <dgm:cxn modelId="{B03B0C99-4036-4FBE-A82D-0A3B682300F3}" type="presParOf" srcId="{04035673-F57E-4B09-9D23-B9C1E0ED0AD0}" destId="{5BD8D945-0727-4AEE-910D-850B92E65FD4}" srcOrd="1" destOrd="0" presId="urn:microsoft.com/office/officeart/2005/8/layout/vList3"/>
    <dgm:cxn modelId="{F69BB926-431D-4ECA-9496-553CD9CE8476}" type="presParOf" srcId="{DDE2EFAC-FD0A-43B9-9885-8F584F8B2687}" destId="{CBB756D1-7B5D-46C5-B557-6BFF75EAD8BF}" srcOrd="1" destOrd="0" presId="urn:microsoft.com/office/officeart/2005/8/layout/vList3"/>
    <dgm:cxn modelId="{8721962E-4001-41B4-94EB-27DD34044F3B}" type="presParOf" srcId="{DDE2EFAC-FD0A-43B9-9885-8F584F8B2687}" destId="{B76BEF27-5A1E-4F12-8517-0F52D241BD2A}" srcOrd="2" destOrd="0" presId="urn:microsoft.com/office/officeart/2005/8/layout/vList3"/>
    <dgm:cxn modelId="{6C2D3AC5-798B-4560-BE21-676A3FB795E3}" type="presParOf" srcId="{B76BEF27-5A1E-4F12-8517-0F52D241BD2A}" destId="{EF82252F-DAC4-41BC-90B7-F66D33A0071B}" srcOrd="0" destOrd="0" presId="urn:microsoft.com/office/officeart/2005/8/layout/vList3"/>
    <dgm:cxn modelId="{CB24CA9F-843E-49B3-B4A2-1989EEAEB927}" type="presParOf" srcId="{B76BEF27-5A1E-4F12-8517-0F52D241BD2A}" destId="{972E2A53-3A6A-4B79-B52E-D3360EE0419E}" srcOrd="1" destOrd="0" presId="urn:microsoft.com/office/officeart/2005/8/layout/vList3"/>
    <dgm:cxn modelId="{E988434B-D4CC-4E38-AE00-BE6D7AB8D2DC}" type="presParOf" srcId="{DDE2EFAC-FD0A-43B9-9885-8F584F8B2687}" destId="{72D7FA7A-9AAC-4652-BF9F-9F4608217DE2}" srcOrd="3" destOrd="0" presId="urn:microsoft.com/office/officeart/2005/8/layout/vList3"/>
    <dgm:cxn modelId="{7F8DF7C7-35F8-4F13-9E1F-DE831D826AC7}" type="presParOf" srcId="{DDE2EFAC-FD0A-43B9-9885-8F584F8B2687}" destId="{F86355EA-7315-4404-8DB2-95216AEB3B8A}" srcOrd="4" destOrd="0" presId="urn:microsoft.com/office/officeart/2005/8/layout/vList3"/>
    <dgm:cxn modelId="{D675331F-A2CB-48E0-AE82-8DA7001FFACC}" type="presParOf" srcId="{F86355EA-7315-4404-8DB2-95216AEB3B8A}" destId="{BDA2664F-D760-4676-988D-9DECE8C71CCC}" srcOrd="0" destOrd="0" presId="urn:microsoft.com/office/officeart/2005/8/layout/vList3"/>
    <dgm:cxn modelId="{FC019A51-BFB3-4B28-A794-D1C7664972EF}" type="presParOf" srcId="{F86355EA-7315-4404-8DB2-95216AEB3B8A}" destId="{F907B27B-B246-4928-AC93-8A19B8E86AA6}" srcOrd="1" destOrd="0" presId="urn:microsoft.com/office/officeart/2005/8/layout/vList3"/>
    <dgm:cxn modelId="{5F548C91-E088-4D47-8ED6-8F81FAF9D54F}" type="presParOf" srcId="{DDE2EFAC-FD0A-43B9-9885-8F584F8B2687}" destId="{11472BDA-002C-4AC8-8CC0-396DCF3ABB3B}" srcOrd="5" destOrd="0" presId="urn:microsoft.com/office/officeart/2005/8/layout/vList3"/>
    <dgm:cxn modelId="{42FB263A-A6E0-4059-8314-45932C71AC9F}" type="presParOf" srcId="{DDE2EFAC-FD0A-43B9-9885-8F584F8B2687}" destId="{586EC0CC-8B1E-4061-BBE3-BE2792702B83}" srcOrd="6" destOrd="0" presId="urn:microsoft.com/office/officeart/2005/8/layout/vList3"/>
    <dgm:cxn modelId="{2B5B5C4A-FDC3-4963-9D7F-4CA1FD79828B}" type="presParOf" srcId="{586EC0CC-8B1E-4061-BBE3-BE2792702B83}" destId="{7FE62E54-E85F-4DBB-997F-689B5CDFD62D}" srcOrd="0" destOrd="0" presId="urn:microsoft.com/office/officeart/2005/8/layout/vList3"/>
    <dgm:cxn modelId="{D79EA038-1398-4529-BA3F-C993A75CAD53}" type="presParOf" srcId="{586EC0CC-8B1E-4061-BBE3-BE2792702B83}" destId="{34905F94-283E-4E2E-B949-4A5102C3F22E}" srcOrd="1" destOrd="0" presId="urn:microsoft.com/office/officeart/2005/8/layout/vList3"/>
    <dgm:cxn modelId="{2E3E2F95-3C3B-4BE4-B41E-C5AB9223378C}" type="presParOf" srcId="{DDE2EFAC-FD0A-43B9-9885-8F584F8B2687}" destId="{F601BCA4-2C96-4B96-BBFE-9E470687D5A6}" srcOrd="7" destOrd="0" presId="urn:microsoft.com/office/officeart/2005/8/layout/vList3"/>
    <dgm:cxn modelId="{03AC91D3-45CB-4B51-BAC7-970D26E99AF4}" type="presParOf" srcId="{DDE2EFAC-FD0A-43B9-9885-8F584F8B2687}" destId="{D126B795-5719-48E9-A4D1-7268139E159E}" srcOrd="8" destOrd="0" presId="urn:microsoft.com/office/officeart/2005/8/layout/vList3"/>
    <dgm:cxn modelId="{B265DBAB-EDA0-42FF-82F8-33A4F9AC88DA}" type="presParOf" srcId="{D126B795-5719-48E9-A4D1-7268139E159E}" destId="{88D6C3E3-2CB6-4644-BD12-34A0F9AD8FCB}" srcOrd="0" destOrd="0" presId="urn:microsoft.com/office/officeart/2005/8/layout/vList3"/>
    <dgm:cxn modelId="{648FA668-EBD1-4234-8A42-ECCD81A3E456}" type="presParOf" srcId="{D126B795-5719-48E9-A4D1-7268139E159E}" destId="{D7B43044-2622-4CEC-A744-9E4882FA594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FCE9FD83-274E-4FE1-BF58-FAB216BAFAD7}">
      <dgm:prSet phldrT="[文本]"/>
      <dgm:spPr/>
      <dgm:t>
        <a:bodyPr/>
        <a:lstStyle/>
        <a:p>
          <a:pPr algn="l"/>
          <a:r>
            <a:rPr lang="zh-CN" altLang="en-US" dirty="0"/>
            <a:t>线程及其创建过程</a:t>
          </a:r>
        </a:p>
      </dgm:t>
    </dgm:pt>
    <dgm:pt modelId="{F9449AD9-D99C-4A49-90FE-2D501A18088C}" type="parTrans" cxnId="{C7D2E521-9955-4C75-B1C7-758B73CC14A5}">
      <dgm:prSet/>
      <dgm:spPr/>
      <dgm:t>
        <a:bodyPr/>
        <a:lstStyle/>
        <a:p>
          <a:endParaRPr lang="zh-CN" altLang="en-US"/>
        </a:p>
      </dgm:t>
    </dgm:pt>
    <dgm:pt modelId="{D1687F4D-3C19-402B-BE60-771AAEC1BCD5}" type="sibTrans" cxnId="{C7D2E521-9955-4C75-B1C7-758B73CC14A5}">
      <dgm:prSet/>
      <dgm:spPr/>
      <dgm:t>
        <a:bodyPr/>
        <a:lstStyle/>
        <a:p>
          <a:endParaRPr lang="zh-CN" altLang="en-US"/>
        </a:p>
      </dgm:t>
    </dgm:pt>
    <dgm:pt modelId="{89F8C6A7-2A30-4740-AE99-B481F068F472}">
      <dgm:prSet phldrT="[文本]"/>
      <dgm:spPr/>
      <dgm:t>
        <a:bodyPr/>
        <a:lstStyle/>
        <a:p>
          <a:pPr algn="l"/>
          <a:r>
            <a:rPr lang="zh-CN" altLang="en-US" dirty="0"/>
            <a:t>线程跨域访问</a:t>
          </a:r>
        </a:p>
      </dgm:t>
    </dgm:pt>
    <dgm:pt modelId="{C2BF8A48-B373-4C22-AAA9-FD4B0629511C}" type="parTrans" cxnId="{F1A0BFFC-BACE-4C28-AA57-1FD0FF1F4BFF}">
      <dgm:prSet/>
      <dgm:spPr/>
      <dgm:t>
        <a:bodyPr/>
        <a:lstStyle/>
        <a:p>
          <a:endParaRPr lang="zh-CN" altLang="en-US"/>
        </a:p>
      </dgm:t>
    </dgm:pt>
    <dgm:pt modelId="{FCE3D4EB-3EFC-4AE8-B9D9-6362566DE33C}" type="sibTrans" cxnId="{F1A0BFFC-BACE-4C28-AA57-1FD0FF1F4BFF}">
      <dgm:prSet/>
      <dgm:spPr/>
      <dgm:t>
        <a:bodyPr/>
        <a:lstStyle/>
        <a:p>
          <a:endParaRPr lang="zh-CN" altLang="en-US"/>
        </a:p>
      </dgm:t>
    </dgm:pt>
    <dgm:pt modelId="{B39E45CA-4B90-4BA5-AC4B-EBDCA7F79487}">
      <dgm:prSet phldrT="[文本]"/>
      <dgm:spPr/>
      <dgm:t>
        <a:bodyPr/>
        <a:lstStyle/>
        <a:p>
          <a:pPr algn="l"/>
          <a:r>
            <a:rPr lang="zh-CN" altLang="en-US" dirty="0"/>
            <a:t>线程同步与异步</a:t>
          </a:r>
        </a:p>
      </dgm:t>
    </dgm:pt>
    <dgm:pt modelId="{AF02B0CB-D4D3-4689-AF3F-63B0CF0E9DB7}" type="parTrans" cxnId="{86628A9E-22D6-4C60-8249-0BFE480BFF5A}">
      <dgm:prSet/>
      <dgm:spPr/>
      <dgm:t>
        <a:bodyPr/>
        <a:lstStyle/>
        <a:p>
          <a:endParaRPr lang="zh-CN" altLang="en-US"/>
        </a:p>
      </dgm:t>
    </dgm:pt>
    <dgm:pt modelId="{E62A0279-F5C6-468D-A5C5-4AC2E078B623}" type="sibTrans" cxnId="{86628A9E-22D6-4C60-8249-0BFE480BFF5A}">
      <dgm:prSet/>
      <dgm:spPr/>
      <dgm:t>
        <a:bodyPr/>
        <a:lstStyle/>
        <a:p>
          <a:endParaRPr lang="zh-CN" altLang="en-US"/>
        </a:p>
      </dgm:t>
    </dgm:pt>
    <dgm:pt modelId="{130D3908-710E-4E1A-B7D8-47B8EA36ED4A}">
      <dgm:prSet phldrT="[文本]"/>
      <dgm:spPr/>
      <dgm:t>
        <a:bodyPr/>
        <a:lstStyle/>
        <a:p>
          <a:pPr algn="l"/>
          <a:r>
            <a:rPr lang="zh-CN" altLang="en-US" dirty="0"/>
            <a:t>线程的同步与死锁</a:t>
          </a:r>
        </a:p>
      </dgm:t>
    </dgm:pt>
    <dgm:pt modelId="{42EC6CF3-FF18-437E-8D44-AA882D54CEE0}" type="parTrans" cxnId="{851E7807-5DCB-450F-91CB-BC7CE976400B}">
      <dgm:prSet/>
      <dgm:spPr/>
      <dgm:t>
        <a:bodyPr/>
        <a:lstStyle/>
        <a:p>
          <a:endParaRPr lang="zh-CN" altLang="en-US"/>
        </a:p>
      </dgm:t>
    </dgm:pt>
    <dgm:pt modelId="{9007DD70-9C54-4477-9E19-C04AF4AA79E1}" type="sibTrans" cxnId="{851E7807-5DCB-450F-91CB-BC7CE976400B}">
      <dgm:prSet/>
      <dgm:spPr/>
      <dgm:t>
        <a:bodyPr/>
        <a:lstStyle/>
        <a:p>
          <a:endParaRPr lang="zh-CN" altLang="en-US"/>
        </a:p>
      </dgm:t>
    </dgm:pt>
    <dgm:pt modelId="{E793D483-E9BF-44DF-9361-1866751A8385}">
      <dgm:prSet/>
      <dgm:spPr/>
      <dgm:t>
        <a:bodyPr/>
        <a:lstStyle/>
        <a:p>
          <a:pPr algn="l"/>
          <a:r>
            <a:rPr lang="zh-CN" altLang="en-US" dirty="0"/>
            <a:t>线程间</a:t>
          </a:r>
          <a:r>
            <a:rPr lang="en-US" altLang="zh-CN" dirty="0"/>
            <a:t>(</a:t>
          </a:r>
          <a:r>
            <a:rPr lang="zh-CN" altLang="en-US" dirty="0"/>
            <a:t>窗体线程与工作线程</a:t>
          </a:r>
          <a:r>
            <a:rPr lang="en-US" altLang="zh-CN" dirty="0"/>
            <a:t>)</a:t>
          </a:r>
          <a:r>
            <a:rPr lang="zh-CN" altLang="en-US" dirty="0"/>
            <a:t>同步模式</a:t>
          </a:r>
          <a:r>
            <a:rPr lang="en-US" altLang="zh-CN" dirty="0"/>
            <a:t>/</a:t>
          </a:r>
          <a:r>
            <a:rPr lang="zh-CN" altLang="en-US" dirty="0"/>
            <a:t>通信机制</a:t>
          </a:r>
        </a:p>
      </dgm:t>
    </dgm:pt>
    <dgm:pt modelId="{32E9C519-A57B-4BFB-B978-EBC3F49083D7}" type="parTrans" cxnId="{96E6C389-C245-4D21-BEF3-DFA264AA2157}">
      <dgm:prSet/>
      <dgm:spPr/>
      <dgm:t>
        <a:bodyPr/>
        <a:lstStyle/>
        <a:p>
          <a:endParaRPr lang="zh-CN" altLang="en-US"/>
        </a:p>
      </dgm:t>
    </dgm:pt>
    <dgm:pt modelId="{DB36C95E-C0AC-4FDE-A785-8F74A31CB2C5}" type="sibTrans" cxnId="{96E6C389-C245-4D21-BEF3-DFA264AA2157}">
      <dgm:prSet/>
      <dgm:spPr/>
      <dgm:t>
        <a:bodyPr/>
        <a:lstStyle/>
        <a:p>
          <a:endParaRPr lang="zh-CN" altLang="en-US"/>
        </a:p>
      </dgm:t>
    </dgm:pt>
    <dgm:pt modelId="{DDE2EFAC-FD0A-43B9-9885-8F584F8B2687}" type="pres">
      <dgm:prSet presAssocID="{C0DAA090-DC2F-4A5B-84CF-FE23997C0F8D}" presName="linearFlow" presStyleCnt="0">
        <dgm:presLayoutVars>
          <dgm:dir/>
          <dgm:resizeHandles val="exact"/>
        </dgm:presLayoutVars>
      </dgm:prSet>
      <dgm:spPr/>
    </dgm:pt>
    <dgm:pt modelId="{04035673-F57E-4B09-9D23-B9C1E0ED0AD0}" type="pres">
      <dgm:prSet presAssocID="{FCE9FD83-274E-4FE1-BF58-FAB216BAFAD7}" presName="composite" presStyleCnt="0"/>
      <dgm:spPr/>
    </dgm:pt>
    <dgm:pt modelId="{2B887BC6-55C2-4279-8C72-93BBB484D70B}" type="pres">
      <dgm:prSet presAssocID="{FCE9FD83-274E-4FE1-BF58-FAB216BAFAD7}" presName="imgShp" presStyleLbl="fgImgPlace1" presStyleIdx="0" presStyleCnt="5"/>
      <dgm:spPr/>
    </dgm:pt>
    <dgm:pt modelId="{5BD8D945-0727-4AEE-910D-850B92E65FD4}" type="pres">
      <dgm:prSet presAssocID="{FCE9FD83-274E-4FE1-BF58-FAB216BAFAD7}" presName="txShp" presStyleLbl="node1" presStyleIdx="0" presStyleCnt="5">
        <dgm:presLayoutVars>
          <dgm:bulletEnabled val="1"/>
        </dgm:presLayoutVars>
      </dgm:prSet>
      <dgm:spPr/>
    </dgm:pt>
    <dgm:pt modelId="{CBB756D1-7B5D-46C5-B557-6BFF75EAD8BF}" type="pres">
      <dgm:prSet presAssocID="{D1687F4D-3C19-402B-BE60-771AAEC1BCD5}" presName="spacing" presStyleCnt="0"/>
      <dgm:spPr/>
    </dgm:pt>
    <dgm:pt modelId="{B76BEF27-5A1E-4F12-8517-0F52D241BD2A}" type="pres">
      <dgm:prSet presAssocID="{89F8C6A7-2A30-4740-AE99-B481F068F472}" presName="composite" presStyleCnt="0"/>
      <dgm:spPr/>
    </dgm:pt>
    <dgm:pt modelId="{EF82252F-DAC4-41BC-90B7-F66D33A0071B}" type="pres">
      <dgm:prSet presAssocID="{89F8C6A7-2A30-4740-AE99-B481F068F472}" presName="imgShp" presStyleLbl="fgImgPlace1" presStyleIdx="1" presStyleCnt="5"/>
      <dgm:spPr/>
    </dgm:pt>
    <dgm:pt modelId="{972E2A53-3A6A-4B79-B52E-D3360EE0419E}" type="pres">
      <dgm:prSet presAssocID="{89F8C6A7-2A30-4740-AE99-B481F068F472}" presName="txShp" presStyleLbl="node1" presStyleIdx="1" presStyleCnt="5" custLinFactNeighborX="584" custLinFactNeighborY="1507">
        <dgm:presLayoutVars>
          <dgm:bulletEnabled val="1"/>
        </dgm:presLayoutVars>
      </dgm:prSet>
      <dgm:spPr/>
    </dgm:pt>
    <dgm:pt modelId="{72D7FA7A-9AAC-4652-BF9F-9F4608217DE2}" type="pres">
      <dgm:prSet presAssocID="{FCE3D4EB-3EFC-4AE8-B9D9-6362566DE33C}"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2" presStyleCnt="5"/>
      <dgm:spPr/>
    </dgm:pt>
    <dgm:pt modelId="{F907B27B-B246-4928-AC93-8A19B8E86AA6}" type="pres">
      <dgm:prSet presAssocID="{B39E45CA-4B90-4BA5-AC4B-EBDCA7F79487}" presName="txShp" presStyleLbl="node1" presStyleIdx="2" presStyleCnt="5">
        <dgm:presLayoutVars>
          <dgm:bulletEnabled val="1"/>
        </dgm:presLayoutVars>
      </dgm:prSet>
      <dgm:spPr/>
    </dgm:pt>
    <dgm:pt modelId="{11472BDA-002C-4AC8-8CC0-396DCF3ABB3B}" type="pres">
      <dgm:prSet presAssocID="{E62A0279-F5C6-468D-A5C5-4AC2E078B623}" presName="spacing" presStyleCnt="0"/>
      <dgm:spPr/>
    </dgm:pt>
    <dgm:pt modelId="{79ADC9CC-3ABA-4EE7-91E7-EE8B2A1976DF}" type="pres">
      <dgm:prSet presAssocID="{E793D483-E9BF-44DF-9361-1866751A8385}" presName="composite" presStyleCnt="0"/>
      <dgm:spPr/>
    </dgm:pt>
    <dgm:pt modelId="{898715D8-4D70-4950-854C-1F16426A5C81}" type="pres">
      <dgm:prSet presAssocID="{E793D483-E9BF-44DF-9361-1866751A8385}" presName="imgShp" presStyleLbl="fgImgPlace1" presStyleIdx="3" presStyleCnt="5"/>
      <dgm:spPr/>
    </dgm:pt>
    <dgm:pt modelId="{F8517E8D-401E-48C1-8BA6-BED276B518D3}" type="pres">
      <dgm:prSet presAssocID="{E793D483-E9BF-44DF-9361-1866751A8385}" presName="txShp" presStyleLbl="node1" presStyleIdx="3" presStyleCnt="5">
        <dgm:presLayoutVars>
          <dgm:bulletEnabled val="1"/>
        </dgm:presLayoutVars>
      </dgm:prSet>
      <dgm:spPr/>
    </dgm:pt>
    <dgm:pt modelId="{07AAB83A-567C-41E7-AAD9-C0DBED46A3D0}" type="pres">
      <dgm:prSet presAssocID="{DB36C95E-C0AC-4FDE-A785-8F74A31CB2C5}"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4" presStyleCnt="5"/>
      <dgm:spPr/>
    </dgm:pt>
    <dgm:pt modelId="{34905F94-283E-4E2E-B949-4A5102C3F22E}" type="pres">
      <dgm:prSet presAssocID="{130D3908-710E-4E1A-B7D8-47B8EA36ED4A}" presName="txShp" presStyleLbl="node1" presStyleIdx="4" presStyleCnt="5">
        <dgm:presLayoutVars>
          <dgm:bulletEnabled val="1"/>
        </dgm:presLayoutVars>
      </dgm:prSet>
      <dgm:spPr/>
    </dgm:pt>
  </dgm:ptLst>
  <dgm:cxnLst>
    <dgm:cxn modelId="{851E7807-5DCB-450F-91CB-BC7CE976400B}" srcId="{C0DAA090-DC2F-4A5B-84CF-FE23997C0F8D}" destId="{130D3908-710E-4E1A-B7D8-47B8EA36ED4A}" srcOrd="4" destOrd="0" parTransId="{42EC6CF3-FF18-437E-8D44-AA882D54CEE0}" sibTransId="{9007DD70-9C54-4477-9E19-C04AF4AA79E1}"/>
    <dgm:cxn modelId="{A9A35016-3004-4908-9D5A-EBEA9CC3DABB}" type="presOf" srcId="{C0DAA090-DC2F-4A5B-84CF-FE23997C0F8D}" destId="{DDE2EFAC-FD0A-43B9-9885-8F584F8B2687}" srcOrd="0" destOrd="0" presId="urn:microsoft.com/office/officeart/2005/8/layout/vList3"/>
    <dgm:cxn modelId="{5F0D581C-2F25-43F5-9C01-941FC5055FFF}" type="presOf" srcId="{B39E45CA-4B90-4BA5-AC4B-EBDCA7F79487}" destId="{F907B27B-B246-4928-AC93-8A19B8E86AA6}" srcOrd="0" destOrd="0" presId="urn:microsoft.com/office/officeart/2005/8/layout/vList3"/>
    <dgm:cxn modelId="{C7D2E521-9955-4C75-B1C7-758B73CC14A5}" srcId="{C0DAA090-DC2F-4A5B-84CF-FE23997C0F8D}" destId="{FCE9FD83-274E-4FE1-BF58-FAB216BAFAD7}" srcOrd="0" destOrd="0" parTransId="{F9449AD9-D99C-4A49-90FE-2D501A18088C}" sibTransId="{D1687F4D-3C19-402B-BE60-771AAEC1BCD5}"/>
    <dgm:cxn modelId="{6E103369-BAD2-4BC9-AFDC-1170F6BF1220}" type="presOf" srcId="{89F8C6A7-2A30-4740-AE99-B481F068F472}" destId="{972E2A53-3A6A-4B79-B52E-D3360EE0419E}" srcOrd="0" destOrd="0" presId="urn:microsoft.com/office/officeart/2005/8/layout/vList3"/>
    <dgm:cxn modelId="{7E3BA956-A922-4C3B-BE57-2F3DCDACFC9F}" type="presOf" srcId="{E793D483-E9BF-44DF-9361-1866751A8385}" destId="{F8517E8D-401E-48C1-8BA6-BED276B518D3}" srcOrd="0" destOrd="0" presId="urn:microsoft.com/office/officeart/2005/8/layout/vList3"/>
    <dgm:cxn modelId="{96E6C389-C245-4D21-BEF3-DFA264AA2157}" srcId="{C0DAA090-DC2F-4A5B-84CF-FE23997C0F8D}" destId="{E793D483-E9BF-44DF-9361-1866751A8385}" srcOrd="3" destOrd="0" parTransId="{32E9C519-A57B-4BFB-B978-EBC3F49083D7}" sibTransId="{DB36C95E-C0AC-4FDE-A785-8F74A31CB2C5}"/>
    <dgm:cxn modelId="{393FC891-2751-4BD9-AB21-BD03CC5C99EF}" type="presOf" srcId="{FCE9FD83-274E-4FE1-BF58-FAB216BAFAD7}" destId="{5BD8D945-0727-4AEE-910D-850B92E65FD4}" srcOrd="0" destOrd="0" presId="urn:microsoft.com/office/officeart/2005/8/layout/vList3"/>
    <dgm:cxn modelId="{86628A9E-22D6-4C60-8249-0BFE480BFF5A}" srcId="{C0DAA090-DC2F-4A5B-84CF-FE23997C0F8D}" destId="{B39E45CA-4B90-4BA5-AC4B-EBDCA7F79487}" srcOrd="2" destOrd="0" parTransId="{AF02B0CB-D4D3-4689-AF3F-63B0CF0E9DB7}" sibTransId="{E62A0279-F5C6-468D-A5C5-4AC2E078B623}"/>
    <dgm:cxn modelId="{FD24E8C0-85F3-4B3A-84B8-384BB606DBF0}" type="presOf" srcId="{130D3908-710E-4E1A-B7D8-47B8EA36ED4A}" destId="{34905F94-283E-4E2E-B949-4A5102C3F22E}" srcOrd="0" destOrd="0" presId="urn:microsoft.com/office/officeart/2005/8/layout/vList3"/>
    <dgm:cxn modelId="{F1A0BFFC-BACE-4C28-AA57-1FD0FF1F4BFF}" srcId="{C0DAA090-DC2F-4A5B-84CF-FE23997C0F8D}" destId="{89F8C6A7-2A30-4740-AE99-B481F068F472}" srcOrd="1" destOrd="0" parTransId="{C2BF8A48-B373-4C22-AAA9-FD4B0629511C}" sibTransId="{FCE3D4EB-3EFC-4AE8-B9D9-6362566DE33C}"/>
    <dgm:cxn modelId="{138232B3-2363-4B4D-B1E3-909118B8AF1E}" type="presParOf" srcId="{DDE2EFAC-FD0A-43B9-9885-8F584F8B2687}" destId="{04035673-F57E-4B09-9D23-B9C1E0ED0AD0}" srcOrd="0" destOrd="0" presId="urn:microsoft.com/office/officeart/2005/8/layout/vList3"/>
    <dgm:cxn modelId="{079CD186-3EEE-421A-9C4D-DE3CE0CB13A9}" type="presParOf" srcId="{04035673-F57E-4B09-9D23-B9C1E0ED0AD0}" destId="{2B887BC6-55C2-4279-8C72-93BBB484D70B}" srcOrd="0" destOrd="0" presId="urn:microsoft.com/office/officeart/2005/8/layout/vList3"/>
    <dgm:cxn modelId="{B03B0C99-4036-4FBE-A82D-0A3B682300F3}" type="presParOf" srcId="{04035673-F57E-4B09-9D23-B9C1E0ED0AD0}" destId="{5BD8D945-0727-4AEE-910D-850B92E65FD4}" srcOrd="1" destOrd="0" presId="urn:microsoft.com/office/officeart/2005/8/layout/vList3"/>
    <dgm:cxn modelId="{F69BB926-431D-4ECA-9496-553CD9CE8476}" type="presParOf" srcId="{DDE2EFAC-FD0A-43B9-9885-8F584F8B2687}" destId="{CBB756D1-7B5D-46C5-B557-6BFF75EAD8BF}" srcOrd="1" destOrd="0" presId="urn:microsoft.com/office/officeart/2005/8/layout/vList3"/>
    <dgm:cxn modelId="{8721962E-4001-41B4-94EB-27DD34044F3B}" type="presParOf" srcId="{DDE2EFAC-FD0A-43B9-9885-8F584F8B2687}" destId="{B76BEF27-5A1E-4F12-8517-0F52D241BD2A}" srcOrd="2" destOrd="0" presId="urn:microsoft.com/office/officeart/2005/8/layout/vList3"/>
    <dgm:cxn modelId="{6C2D3AC5-798B-4560-BE21-676A3FB795E3}" type="presParOf" srcId="{B76BEF27-5A1E-4F12-8517-0F52D241BD2A}" destId="{EF82252F-DAC4-41BC-90B7-F66D33A0071B}" srcOrd="0" destOrd="0" presId="urn:microsoft.com/office/officeart/2005/8/layout/vList3"/>
    <dgm:cxn modelId="{CB24CA9F-843E-49B3-B4A2-1989EEAEB927}" type="presParOf" srcId="{B76BEF27-5A1E-4F12-8517-0F52D241BD2A}" destId="{972E2A53-3A6A-4B79-B52E-D3360EE0419E}" srcOrd="1" destOrd="0" presId="urn:microsoft.com/office/officeart/2005/8/layout/vList3"/>
    <dgm:cxn modelId="{E988434B-D4CC-4E38-AE00-BE6D7AB8D2DC}" type="presParOf" srcId="{DDE2EFAC-FD0A-43B9-9885-8F584F8B2687}" destId="{72D7FA7A-9AAC-4652-BF9F-9F4608217DE2}" srcOrd="3" destOrd="0" presId="urn:microsoft.com/office/officeart/2005/8/layout/vList3"/>
    <dgm:cxn modelId="{7F8DF7C7-35F8-4F13-9E1F-DE831D826AC7}" type="presParOf" srcId="{DDE2EFAC-FD0A-43B9-9885-8F584F8B2687}" destId="{F86355EA-7315-4404-8DB2-95216AEB3B8A}" srcOrd="4" destOrd="0" presId="urn:microsoft.com/office/officeart/2005/8/layout/vList3"/>
    <dgm:cxn modelId="{D675331F-A2CB-48E0-AE82-8DA7001FFACC}" type="presParOf" srcId="{F86355EA-7315-4404-8DB2-95216AEB3B8A}" destId="{BDA2664F-D760-4676-988D-9DECE8C71CCC}" srcOrd="0" destOrd="0" presId="urn:microsoft.com/office/officeart/2005/8/layout/vList3"/>
    <dgm:cxn modelId="{FC019A51-BFB3-4B28-A794-D1C7664972EF}" type="presParOf" srcId="{F86355EA-7315-4404-8DB2-95216AEB3B8A}" destId="{F907B27B-B246-4928-AC93-8A19B8E86AA6}" srcOrd="1" destOrd="0" presId="urn:microsoft.com/office/officeart/2005/8/layout/vList3"/>
    <dgm:cxn modelId="{5F548C91-E088-4D47-8ED6-8F81FAF9D54F}" type="presParOf" srcId="{DDE2EFAC-FD0A-43B9-9885-8F584F8B2687}" destId="{11472BDA-002C-4AC8-8CC0-396DCF3ABB3B}" srcOrd="5" destOrd="0" presId="urn:microsoft.com/office/officeart/2005/8/layout/vList3"/>
    <dgm:cxn modelId="{2786A7F3-F746-4ABD-9605-8317315E9669}" type="presParOf" srcId="{DDE2EFAC-FD0A-43B9-9885-8F584F8B2687}" destId="{79ADC9CC-3ABA-4EE7-91E7-EE8B2A1976DF}" srcOrd="6" destOrd="0" presId="urn:microsoft.com/office/officeart/2005/8/layout/vList3"/>
    <dgm:cxn modelId="{DD255A54-DEC4-450E-9924-BE93306D5492}" type="presParOf" srcId="{79ADC9CC-3ABA-4EE7-91E7-EE8B2A1976DF}" destId="{898715D8-4D70-4950-854C-1F16426A5C81}" srcOrd="0" destOrd="0" presId="urn:microsoft.com/office/officeart/2005/8/layout/vList3"/>
    <dgm:cxn modelId="{1A0B2722-ABD5-4896-9BF9-7F31E0103E0D}" type="presParOf" srcId="{79ADC9CC-3ABA-4EE7-91E7-EE8B2A1976DF}" destId="{F8517E8D-401E-48C1-8BA6-BED276B518D3}" srcOrd="1" destOrd="0" presId="urn:microsoft.com/office/officeart/2005/8/layout/vList3"/>
    <dgm:cxn modelId="{64E39BDA-677B-4A2F-BBC0-691F64AE8603}" type="presParOf" srcId="{DDE2EFAC-FD0A-43B9-9885-8F584F8B2687}" destId="{07AAB83A-567C-41E7-AAD9-C0DBED46A3D0}" srcOrd="7" destOrd="0" presId="urn:microsoft.com/office/officeart/2005/8/layout/vList3"/>
    <dgm:cxn modelId="{42FB263A-A6E0-4059-8314-45932C71AC9F}" type="presParOf" srcId="{DDE2EFAC-FD0A-43B9-9885-8F584F8B2687}" destId="{586EC0CC-8B1E-4061-BBE3-BE2792702B83}" srcOrd="8" destOrd="0" presId="urn:microsoft.com/office/officeart/2005/8/layout/vList3"/>
    <dgm:cxn modelId="{2B5B5C4A-FDC3-4963-9D7F-4CA1FD79828B}" type="presParOf" srcId="{586EC0CC-8B1E-4061-BBE3-BE2792702B83}" destId="{7FE62E54-E85F-4DBB-997F-689B5CDFD62D}" srcOrd="0" destOrd="0" presId="urn:microsoft.com/office/officeart/2005/8/layout/vList3"/>
    <dgm:cxn modelId="{D79EA038-1398-4529-BA3F-C993A75CAD53}" type="presParOf" srcId="{586EC0CC-8B1E-4061-BBE3-BE2792702B83}" destId="{34905F94-283E-4E2E-B949-4A5102C3F22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3C113FF-9EAA-49C8-AD61-99F781E45E18}" type="doc">
      <dgm:prSet loTypeId="urn:microsoft.com/office/officeart/2005/8/layout/process2" loCatId="process" qsTypeId="urn:microsoft.com/office/officeart/2005/8/quickstyle/simple1" qsCatId="simple" csTypeId="urn:microsoft.com/office/officeart/2005/8/colors/accent1_2" csCatId="accent1" phldr="1"/>
      <dgm:spPr/>
    </dgm:pt>
    <dgm:pt modelId="{E6792327-6DE9-42A6-9FFA-EE7B71D6A762}">
      <dgm:prSet phldrT="[文本]" custT="1"/>
      <dgm:spPr/>
      <dgm:t>
        <a:bodyPr/>
        <a:lstStyle/>
        <a:p>
          <a:r>
            <a:rPr lang="zh-CN" altLang="en-US" sz="2000" dirty="0">
              <a:solidFill>
                <a:srgbClr val="002060"/>
              </a:solidFill>
              <a:latin typeface="微软雅黑" panose="020B0503020204020204" pitchFamily="34" charset="-122"/>
              <a:ea typeface="微软雅黑" panose="020B0503020204020204" pitchFamily="34" charset="-122"/>
            </a:rPr>
            <a:t>启动</a:t>
          </a:r>
        </a:p>
      </dgm:t>
    </dgm:pt>
    <dgm:pt modelId="{BA5E6761-1615-45A1-97FE-3BF022193265}" type="parTrans" cxnId="{2A07FDA4-DD56-401F-9D9B-65099BF4BCC8}">
      <dgm:prSet/>
      <dgm:spPr/>
      <dgm:t>
        <a:bodyPr/>
        <a:lstStyle/>
        <a:p>
          <a:endParaRPr lang="zh-CN" altLang="en-US"/>
        </a:p>
      </dgm:t>
    </dgm:pt>
    <dgm:pt modelId="{EC4A2E55-09B3-44D7-A4A4-854C795151E1}" type="sibTrans" cxnId="{2A07FDA4-DD56-401F-9D9B-65099BF4BCC8}">
      <dgm:prSet/>
      <dgm:spPr/>
      <dgm:t>
        <a:bodyPr/>
        <a:lstStyle/>
        <a:p>
          <a:endParaRPr lang="zh-CN" altLang="en-US"/>
        </a:p>
      </dgm:t>
    </dgm:pt>
    <dgm:pt modelId="{0DD61A6A-B2C3-4FE8-A478-E9C3B703EF4E}">
      <dgm:prSet phldrT="[文本]" custT="1"/>
      <dgm:spPr/>
      <dgm:t>
        <a:bodyPr/>
        <a:lstStyle/>
        <a:p>
          <a:r>
            <a:rPr lang="zh-CN" altLang="en-US" sz="2000" dirty="0">
              <a:solidFill>
                <a:srgbClr val="002060"/>
              </a:solidFill>
              <a:latin typeface="微软雅黑" panose="020B0503020204020204" pitchFamily="34" charset="-122"/>
              <a:ea typeface="微软雅黑" panose="020B0503020204020204" pitchFamily="34" charset="-122"/>
            </a:rPr>
            <a:t>执行任务</a:t>
          </a:r>
          <a:endParaRPr lang="zh-CN" altLang="en-US" sz="2000" dirty="0">
            <a:solidFill>
              <a:srgbClr val="002060"/>
            </a:solidFill>
          </a:endParaRPr>
        </a:p>
      </dgm:t>
    </dgm:pt>
    <dgm:pt modelId="{A4921AE4-8A68-4AF3-AF62-42D30F59EDE2}" type="parTrans" cxnId="{92360987-D48C-4C76-BA75-7548C2693835}">
      <dgm:prSet/>
      <dgm:spPr/>
      <dgm:t>
        <a:bodyPr/>
        <a:lstStyle/>
        <a:p>
          <a:endParaRPr lang="zh-CN" altLang="en-US"/>
        </a:p>
      </dgm:t>
    </dgm:pt>
    <dgm:pt modelId="{729BFD9C-2A87-4FD1-8A1A-CE52398ACD83}" type="sibTrans" cxnId="{92360987-D48C-4C76-BA75-7548C2693835}">
      <dgm:prSet/>
      <dgm:spPr/>
      <dgm:t>
        <a:bodyPr/>
        <a:lstStyle/>
        <a:p>
          <a:endParaRPr lang="zh-CN" altLang="en-US"/>
        </a:p>
      </dgm:t>
    </dgm:pt>
    <dgm:pt modelId="{491220EE-E7EB-454A-9CAF-0C028A8A6C2B}">
      <dgm:prSet phldrT="[文本]" custT="1"/>
      <dgm:spPr/>
      <dgm:t>
        <a:bodyPr/>
        <a:lstStyle/>
        <a:p>
          <a:r>
            <a:rPr lang="zh-CN" altLang="en-US" sz="2000" dirty="0">
              <a:solidFill>
                <a:srgbClr val="002060"/>
              </a:solidFill>
              <a:latin typeface="微软雅黑" panose="020B0503020204020204" pitchFamily="34" charset="-122"/>
              <a:ea typeface="微软雅黑" panose="020B0503020204020204" pitchFamily="34" charset="-122"/>
            </a:rPr>
            <a:t>暂停</a:t>
          </a:r>
          <a:endParaRPr lang="zh-CN" altLang="en-US" sz="2000" dirty="0">
            <a:solidFill>
              <a:srgbClr val="002060"/>
            </a:solidFill>
          </a:endParaRPr>
        </a:p>
      </dgm:t>
    </dgm:pt>
    <dgm:pt modelId="{575345AD-B18E-4DC4-A21A-17779B84B8B7}" type="parTrans" cxnId="{33451003-3F60-4C62-802A-8D561D6A9945}">
      <dgm:prSet/>
      <dgm:spPr/>
      <dgm:t>
        <a:bodyPr/>
        <a:lstStyle/>
        <a:p>
          <a:endParaRPr lang="zh-CN" altLang="en-US"/>
        </a:p>
      </dgm:t>
    </dgm:pt>
    <dgm:pt modelId="{BBF8CF33-56B7-409F-8484-7B4230E94345}" type="sibTrans" cxnId="{33451003-3F60-4C62-802A-8D561D6A9945}">
      <dgm:prSet/>
      <dgm:spPr/>
      <dgm:t>
        <a:bodyPr/>
        <a:lstStyle/>
        <a:p>
          <a:endParaRPr lang="zh-CN" altLang="en-US"/>
        </a:p>
      </dgm:t>
    </dgm:pt>
    <dgm:pt modelId="{5E3E744F-AB33-48F8-80F4-A60AD1AB98D5}">
      <dgm:prSet custT="1"/>
      <dgm:spPr/>
      <dgm:t>
        <a:bodyPr/>
        <a:lstStyle/>
        <a:p>
          <a:r>
            <a:rPr lang="zh-CN" altLang="en-US" sz="2000">
              <a:solidFill>
                <a:srgbClr val="002060"/>
              </a:solidFill>
              <a:latin typeface="微软雅黑" panose="020B0503020204020204" pitchFamily="34" charset="-122"/>
              <a:ea typeface="微软雅黑" panose="020B0503020204020204" pitchFamily="34" charset="-122"/>
            </a:rPr>
            <a:t>终止</a:t>
          </a:r>
        </a:p>
      </dgm:t>
    </dgm:pt>
    <dgm:pt modelId="{0ADCD378-0CF2-4386-B037-D353ADFD1697}" type="parTrans" cxnId="{E0616C7F-DECE-4C05-AD0D-7E782AF16AB3}">
      <dgm:prSet/>
      <dgm:spPr/>
      <dgm:t>
        <a:bodyPr/>
        <a:lstStyle/>
        <a:p>
          <a:endParaRPr lang="zh-CN" altLang="en-US"/>
        </a:p>
      </dgm:t>
    </dgm:pt>
    <dgm:pt modelId="{C75D361D-AECF-4F59-9241-9212ECC10105}" type="sibTrans" cxnId="{E0616C7F-DECE-4C05-AD0D-7E782AF16AB3}">
      <dgm:prSet/>
      <dgm:spPr/>
      <dgm:t>
        <a:bodyPr/>
        <a:lstStyle/>
        <a:p>
          <a:endParaRPr lang="zh-CN" altLang="en-US"/>
        </a:p>
      </dgm:t>
    </dgm:pt>
    <dgm:pt modelId="{33E75A9A-D7C5-49AE-9D4C-A0556B69EC8E}" type="pres">
      <dgm:prSet presAssocID="{03C113FF-9EAA-49C8-AD61-99F781E45E18}" presName="linearFlow" presStyleCnt="0">
        <dgm:presLayoutVars>
          <dgm:resizeHandles val="exact"/>
        </dgm:presLayoutVars>
      </dgm:prSet>
      <dgm:spPr/>
    </dgm:pt>
    <dgm:pt modelId="{35DE3392-AF2E-4230-958A-C61C1859777A}" type="pres">
      <dgm:prSet presAssocID="{E6792327-6DE9-42A6-9FFA-EE7B71D6A762}" presName="node" presStyleLbl="node1" presStyleIdx="0" presStyleCnt="4" custScaleY="31376">
        <dgm:presLayoutVars>
          <dgm:bulletEnabled val="1"/>
        </dgm:presLayoutVars>
      </dgm:prSet>
      <dgm:spPr/>
    </dgm:pt>
    <dgm:pt modelId="{36FD0B06-7B79-4D50-8EC7-A006FC688913}" type="pres">
      <dgm:prSet presAssocID="{EC4A2E55-09B3-44D7-A4A4-854C795151E1}" presName="sibTrans" presStyleLbl="sibTrans2D1" presStyleIdx="0" presStyleCnt="3" custScaleX="86649" custScaleY="57234" custLinFactNeighborX="4250" custLinFactNeighborY="-1824"/>
      <dgm:spPr/>
    </dgm:pt>
    <dgm:pt modelId="{DF6106E8-7529-4A57-8121-C74CCF7FD4E9}" type="pres">
      <dgm:prSet presAssocID="{EC4A2E55-09B3-44D7-A4A4-854C795151E1}" presName="connectorText" presStyleLbl="sibTrans2D1" presStyleIdx="0" presStyleCnt="3"/>
      <dgm:spPr/>
    </dgm:pt>
    <dgm:pt modelId="{281EFCEA-D0C2-4FC3-A058-D498CE8B12D7}" type="pres">
      <dgm:prSet presAssocID="{0DD61A6A-B2C3-4FE8-A478-E9C3B703EF4E}" presName="node" presStyleLbl="node1" presStyleIdx="1" presStyleCnt="4" custScaleY="29210" custLinFactNeighborY="3244">
        <dgm:presLayoutVars>
          <dgm:bulletEnabled val="1"/>
        </dgm:presLayoutVars>
      </dgm:prSet>
      <dgm:spPr/>
    </dgm:pt>
    <dgm:pt modelId="{1F7098CE-B47F-4989-AF56-0E25F89605F2}" type="pres">
      <dgm:prSet presAssocID="{729BFD9C-2A87-4FD1-8A1A-CE52398ACD83}" presName="sibTrans" presStyleLbl="sibTrans2D1" presStyleIdx="1" presStyleCnt="3" custScaleY="64672"/>
      <dgm:spPr/>
    </dgm:pt>
    <dgm:pt modelId="{DD86A46A-D4CA-4BAB-94EE-AC1F42B597E4}" type="pres">
      <dgm:prSet presAssocID="{729BFD9C-2A87-4FD1-8A1A-CE52398ACD83}" presName="connectorText" presStyleLbl="sibTrans2D1" presStyleIdx="1" presStyleCnt="3"/>
      <dgm:spPr/>
    </dgm:pt>
    <dgm:pt modelId="{ED9DD029-43E4-44D3-BA08-4674E2CACDA9}" type="pres">
      <dgm:prSet presAssocID="{491220EE-E7EB-454A-9CAF-0C028A8A6C2B}" presName="node" presStyleLbl="node1" presStyleIdx="2" presStyleCnt="4" custScaleY="27998">
        <dgm:presLayoutVars>
          <dgm:bulletEnabled val="1"/>
        </dgm:presLayoutVars>
      </dgm:prSet>
      <dgm:spPr/>
    </dgm:pt>
    <dgm:pt modelId="{EEDAF2B5-7177-4703-A1E1-BCD89D999513}" type="pres">
      <dgm:prSet presAssocID="{BBF8CF33-56B7-409F-8484-7B4230E94345}" presName="sibTrans" presStyleLbl="sibTrans2D1" presStyleIdx="2" presStyleCnt="3" custScaleX="104357" custScaleY="57234"/>
      <dgm:spPr/>
    </dgm:pt>
    <dgm:pt modelId="{AA2DC951-843A-4B76-A442-153B8115A812}" type="pres">
      <dgm:prSet presAssocID="{BBF8CF33-56B7-409F-8484-7B4230E94345}" presName="connectorText" presStyleLbl="sibTrans2D1" presStyleIdx="2" presStyleCnt="3"/>
      <dgm:spPr/>
    </dgm:pt>
    <dgm:pt modelId="{88D0CF2D-347E-40A9-9CEA-055B977A0A3E}" type="pres">
      <dgm:prSet presAssocID="{5E3E744F-AB33-48F8-80F4-A60AD1AB98D5}" presName="node" presStyleLbl="node1" presStyleIdx="3" presStyleCnt="4" custScaleY="23754" custLinFactNeighborX="-2242" custLinFactNeighborY="-9903">
        <dgm:presLayoutVars>
          <dgm:bulletEnabled val="1"/>
        </dgm:presLayoutVars>
      </dgm:prSet>
      <dgm:spPr/>
    </dgm:pt>
  </dgm:ptLst>
  <dgm:cxnLst>
    <dgm:cxn modelId="{33451003-3F60-4C62-802A-8D561D6A9945}" srcId="{03C113FF-9EAA-49C8-AD61-99F781E45E18}" destId="{491220EE-E7EB-454A-9CAF-0C028A8A6C2B}" srcOrd="2" destOrd="0" parTransId="{575345AD-B18E-4DC4-A21A-17779B84B8B7}" sibTransId="{BBF8CF33-56B7-409F-8484-7B4230E94345}"/>
    <dgm:cxn modelId="{9D62075E-F1E1-4853-9A93-FEC7BB04F9C4}" type="presOf" srcId="{EC4A2E55-09B3-44D7-A4A4-854C795151E1}" destId="{36FD0B06-7B79-4D50-8EC7-A006FC688913}" srcOrd="0" destOrd="0" presId="urn:microsoft.com/office/officeart/2005/8/layout/process2"/>
    <dgm:cxn modelId="{4EFACF5F-8133-4772-BC69-CBF39E0B9538}" type="presOf" srcId="{BBF8CF33-56B7-409F-8484-7B4230E94345}" destId="{AA2DC951-843A-4B76-A442-153B8115A812}" srcOrd="1" destOrd="0" presId="urn:microsoft.com/office/officeart/2005/8/layout/process2"/>
    <dgm:cxn modelId="{21B26565-127E-45CC-9642-B216F91321C3}" type="presOf" srcId="{BBF8CF33-56B7-409F-8484-7B4230E94345}" destId="{EEDAF2B5-7177-4703-A1E1-BCD89D999513}" srcOrd="0" destOrd="0" presId="urn:microsoft.com/office/officeart/2005/8/layout/process2"/>
    <dgm:cxn modelId="{F28CCA4B-36EB-409D-9E6B-EFF6C1BAC1C0}" type="presOf" srcId="{03C113FF-9EAA-49C8-AD61-99F781E45E18}" destId="{33E75A9A-D7C5-49AE-9D4C-A0556B69EC8E}" srcOrd="0" destOrd="0" presId="urn:microsoft.com/office/officeart/2005/8/layout/process2"/>
    <dgm:cxn modelId="{DF54CB53-1703-4C68-8DEE-80F3BA933D15}" type="presOf" srcId="{EC4A2E55-09B3-44D7-A4A4-854C795151E1}" destId="{DF6106E8-7529-4A57-8121-C74CCF7FD4E9}" srcOrd="1" destOrd="0" presId="urn:microsoft.com/office/officeart/2005/8/layout/process2"/>
    <dgm:cxn modelId="{BCB50776-C77A-4F90-8D3E-DF583DFA4184}" type="presOf" srcId="{491220EE-E7EB-454A-9CAF-0C028A8A6C2B}" destId="{ED9DD029-43E4-44D3-BA08-4674E2CACDA9}" srcOrd="0" destOrd="0" presId="urn:microsoft.com/office/officeart/2005/8/layout/process2"/>
    <dgm:cxn modelId="{81BB6A56-B212-4A05-9394-C05BDF2DDE63}" type="presOf" srcId="{729BFD9C-2A87-4FD1-8A1A-CE52398ACD83}" destId="{1F7098CE-B47F-4989-AF56-0E25F89605F2}" srcOrd="0" destOrd="0" presId="urn:microsoft.com/office/officeart/2005/8/layout/process2"/>
    <dgm:cxn modelId="{43070177-EE00-4AE3-9A30-CCFFF260646C}" type="presOf" srcId="{0DD61A6A-B2C3-4FE8-A478-E9C3B703EF4E}" destId="{281EFCEA-D0C2-4FC3-A058-D498CE8B12D7}" srcOrd="0" destOrd="0" presId="urn:microsoft.com/office/officeart/2005/8/layout/process2"/>
    <dgm:cxn modelId="{E0616C7F-DECE-4C05-AD0D-7E782AF16AB3}" srcId="{03C113FF-9EAA-49C8-AD61-99F781E45E18}" destId="{5E3E744F-AB33-48F8-80F4-A60AD1AB98D5}" srcOrd="3" destOrd="0" parTransId="{0ADCD378-0CF2-4386-B037-D353ADFD1697}" sibTransId="{C75D361D-AECF-4F59-9241-9212ECC10105}"/>
    <dgm:cxn modelId="{AB86C97F-C856-4C05-88D6-05AB6F7619C3}" type="presOf" srcId="{729BFD9C-2A87-4FD1-8A1A-CE52398ACD83}" destId="{DD86A46A-D4CA-4BAB-94EE-AC1F42B597E4}" srcOrd="1" destOrd="0" presId="urn:microsoft.com/office/officeart/2005/8/layout/process2"/>
    <dgm:cxn modelId="{92360987-D48C-4C76-BA75-7548C2693835}" srcId="{03C113FF-9EAA-49C8-AD61-99F781E45E18}" destId="{0DD61A6A-B2C3-4FE8-A478-E9C3B703EF4E}" srcOrd="1" destOrd="0" parTransId="{A4921AE4-8A68-4AF3-AF62-42D30F59EDE2}" sibTransId="{729BFD9C-2A87-4FD1-8A1A-CE52398ACD83}"/>
    <dgm:cxn modelId="{B97B9593-B9DF-4279-8B53-8B593E637395}" type="presOf" srcId="{E6792327-6DE9-42A6-9FFA-EE7B71D6A762}" destId="{35DE3392-AF2E-4230-958A-C61C1859777A}" srcOrd="0" destOrd="0" presId="urn:microsoft.com/office/officeart/2005/8/layout/process2"/>
    <dgm:cxn modelId="{2A07FDA4-DD56-401F-9D9B-65099BF4BCC8}" srcId="{03C113FF-9EAA-49C8-AD61-99F781E45E18}" destId="{E6792327-6DE9-42A6-9FFA-EE7B71D6A762}" srcOrd="0" destOrd="0" parTransId="{BA5E6761-1615-45A1-97FE-3BF022193265}" sibTransId="{EC4A2E55-09B3-44D7-A4A4-854C795151E1}"/>
    <dgm:cxn modelId="{113DC9E9-C217-4BCB-B759-8111BCC79EEC}" type="presOf" srcId="{5E3E744F-AB33-48F8-80F4-A60AD1AB98D5}" destId="{88D0CF2D-347E-40A9-9CEA-055B977A0A3E}" srcOrd="0" destOrd="0" presId="urn:microsoft.com/office/officeart/2005/8/layout/process2"/>
    <dgm:cxn modelId="{D6B1138C-E0F8-49E9-9BDF-A202A561C886}" type="presParOf" srcId="{33E75A9A-D7C5-49AE-9D4C-A0556B69EC8E}" destId="{35DE3392-AF2E-4230-958A-C61C1859777A}" srcOrd="0" destOrd="0" presId="urn:microsoft.com/office/officeart/2005/8/layout/process2"/>
    <dgm:cxn modelId="{04F669EC-6352-4EFF-8E6E-7BF98BA82ECC}" type="presParOf" srcId="{33E75A9A-D7C5-49AE-9D4C-A0556B69EC8E}" destId="{36FD0B06-7B79-4D50-8EC7-A006FC688913}" srcOrd="1" destOrd="0" presId="urn:microsoft.com/office/officeart/2005/8/layout/process2"/>
    <dgm:cxn modelId="{67BC89CD-89A4-45A7-A740-B07A54387EBC}" type="presParOf" srcId="{36FD0B06-7B79-4D50-8EC7-A006FC688913}" destId="{DF6106E8-7529-4A57-8121-C74CCF7FD4E9}" srcOrd="0" destOrd="0" presId="urn:microsoft.com/office/officeart/2005/8/layout/process2"/>
    <dgm:cxn modelId="{14CE0CA1-3006-4EF9-87F8-8CB47693203D}" type="presParOf" srcId="{33E75A9A-D7C5-49AE-9D4C-A0556B69EC8E}" destId="{281EFCEA-D0C2-4FC3-A058-D498CE8B12D7}" srcOrd="2" destOrd="0" presId="urn:microsoft.com/office/officeart/2005/8/layout/process2"/>
    <dgm:cxn modelId="{148C602E-402D-483F-BB12-3A254A4E78FD}" type="presParOf" srcId="{33E75A9A-D7C5-49AE-9D4C-A0556B69EC8E}" destId="{1F7098CE-B47F-4989-AF56-0E25F89605F2}" srcOrd="3" destOrd="0" presId="urn:microsoft.com/office/officeart/2005/8/layout/process2"/>
    <dgm:cxn modelId="{1C0ED002-BD72-4A8C-8C93-7B64FC078BDE}" type="presParOf" srcId="{1F7098CE-B47F-4989-AF56-0E25F89605F2}" destId="{DD86A46A-D4CA-4BAB-94EE-AC1F42B597E4}" srcOrd="0" destOrd="0" presId="urn:microsoft.com/office/officeart/2005/8/layout/process2"/>
    <dgm:cxn modelId="{DD3525EC-FBCD-4D30-8D77-7C90329AF465}" type="presParOf" srcId="{33E75A9A-D7C5-49AE-9D4C-A0556B69EC8E}" destId="{ED9DD029-43E4-44D3-BA08-4674E2CACDA9}" srcOrd="4" destOrd="0" presId="urn:microsoft.com/office/officeart/2005/8/layout/process2"/>
    <dgm:cxn modelId="{4661896E-7F18-4432-B6FD-07ADFBA1F0D6}" type="presParOf" srcId="{33E75A9A-D7C5-49AE-9D4C-A0556B69EC8E}" destId="{EEDAF2B5-7177-4703-A1E1-BCD89D999513}" srcOrd="5" destOrd="0" presId="urn:microsoft.com/office/officeart/2005/8/layout/process2"/>
    <dgm:cxn modelId="{CD65EBCC-5BD2-4D38-95BD-9E8AB9EE2441}" type="presParOf" srcId="{EEDAF2B5-7177-4703-A1E1-BCD89D999513}" destId="{AA2DC951-843A-4B76-A442-153B8115A812}" srcOrd="0" destOrd="0" presId="urn:microsoft.com/office/officeart/2005/8/layout/process2"/>
    <dgm:cxn modelId="{F0B7542A-F673-4A6C-A9CB-84C35A98A5E4}" type="presParOf" srcId="{33E75A9A-D7C5-49AE-9D4C-A0556B69EC8E}" destId="{88D0CF2D-347E-40A9-9CEA-055B977A0A3E}"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B8EC7B0-B04B-43C7-8B2E-9DBC464AD28C}"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4BF9719D-C7B9-4EE1-9773-8875E41B52EE}">
      <dgm:prSet phldrT="[文本]"/>
      <dgm:spPr/>
      <dgm:t>
        <a:bodyPr/>
        <a:lstStyle/>
        <a:p>
          <a:r>
            <a:rPr lang="zh-CN" altLang="en-US" dirty="0"/>
            <a:t>调用</a:t>
          </a:r>
        </a:p>
      </dgm:t>
    </dgm:pt>
    <dgm:pt modelId="{FD9DFE54-0373-4166-967F-A6E20497FE85}" type="parTrans" cxnId="{99A20FEC-FF5D-4DEF-9545-7A0F1E1D5406}">
      <dgm:prSet/>
      <dgm:spPr/>
      <dgm:t>
        <a:bodyPr/>
        <a:lstStyle/>
        <a:p>
          <a:endParaRPr lang="zh-CN" altLang="en-US"/>
        </a:p>
      </dgm:t>
    </dgm:pt>
    <dgm:pt modelId="{6DA3A363-6C33-46CC-9AF3-048F39568975}" type="sibTrans" cxnId="{99A20FEC-FF5D-4DEF-9545-7A0F1E1D5406}">
      <dgm:prSet/>
      <dgm:spPr/>
      <dgm:t>
        <a:bodyPr/>
        <a:lstStyle/>
        <a:p>
          <a:endParaRPr lang="zh-CN" altLang="en-US"/>
        </a:p>
      </dgm:t>
    </dgm:pt>
    <dgm:pt modelId="{255FBACF-0C9A-4800-863C-4708D190B2BF}">
      <dgm:prSet phldrT="[文本]" custT="1"/>
      <dgm:spPr/>
      <dgm:t>
        <a:bodyPr/>
        <a:lstStyle/>
        <a:p>
          <a:r>
            <a:rPr lang="zh-CN" altLang="en-US" sz="2000" dirty="0">
              <a:latin typeface="微软雅黑" panose="020B0503020204020204" pitchFamily="34" charset="-122"/>
              <a:ea typeface="微软雅黑" panose="020B0503020204020204" pitchFamily="34" charset="-122"/>
            </a:rPr>
            <a:t>指定系统方法</a:t>
          </a:r>
        </a:p>
      </dgm:t>
    </dgm:pt>
    <dgm:pt modelId="{5D6997ED-3065-4B56-B5DC-1784E5EF4400}" type="parTrans" cxnId="{78BBCF46-AB98-4C4B-BCCC-FDAF0102467B}">
      <dgm:prSet/>
      <dgm:spPr/>
      <dgm:t>
        <a:bodyPr/>
        <a:lstStyle/>
        <a:p>
          <a:endParaRPr lang="zh-CN" altLang="en-US"/>
        </a:p>
      </dgm:t>
    </dgm:pt>
    <dgm:pt modelId="{5C5E4823-4A37-40E4-BACE-FBA4738552B4}" type="sibTrans" cxnId="{78BBCF46-AB98-4C4B-BCCC-FDAF0102467B}">
      <dgm:prSet/>
      <dgm:spPr/>
      <dgm:t>
        <a:bodyPr/>
        <a:lstStyle/>
        <a:p>
          <a:endParaRPr lang="zh-CN" altLang="en-US"/>
        </a:p>
      </dgm:t>
    </dgm:pt>
    <dgm:pt modelId="{C7D1E38D-1F04-4583-A4D3-4D34A1D1DE14}">
      <dgm:prSet phldrT="[文本]"/>
      <dgm:spPr/>
      <dgm:t>
        <a:bodyPr/>
        <a:lstStyle/>
        <a:p>
          <a:r>
            <a:rPr lang="zh-CN" altLang="en-US" dirty="0"/>
            <a:t>运行</a:t>
          </a:r>
        </a:p>
      </dgm:t>
    </dgm:pt>
    <dgm:pt modelId="{24516768-91FD-45A5-A814-591FBF8EFB08}" type="parTrans" cxnId="{84EE0718-1980-488E-9323-8381970B127F}">
      <dgm:prSet/>
      <dgm:spPr/>
      <dgm:t>
        <a:bodyPr/>
        <a:lstStyle/>
        <a:p>
          <a:endParaRPr lang="zh-CN" altLang="en-US"/>
        </a:p>
      </dgm:t>
    </dgm:pt>
    <dgm:pt modelId="{B07A18A9-7A6E-479F-A74C-CB4D2AD17BFA}" type="sibTrans" cxnId="{84EE0718-1980-488E-9323-8381970B127F}">
      <dgm:prSet/>
      <dgm:spPr/>
      <dgm:t>
        <a:bodyPr/>
        <a:lstStyle/>
        <a:p>
          <a:endParaRPr lang="zh-CN" altLang="en-US"/>
        </a:p>
      </dgm:t>
    </dgm:pt>
    <dgm:pt modelId="{AE21507F-2C0C-4D81-AA98-BF10E0455395}">
      <dgm:prSet phldrT="[文本]" custT="1"/>
      <dgm:spPr/>
      <dgm:t>
        <a:bodyPr/>
        <a:lstStyle/>
        <a:p>
          <a:r>
            <a:rPr lang="zh-CN" altLang="en-US" sz="2000" dirty="0">
              <a:latin typeface="微软雅黑" panose="020B0503020204020204" pitchFamily="34" charset="-122"/>
              <a:ea typeface="微软雅黑" panose="020B0503020204020204" pitchFamily="34" charset="-122"/>
            </a:rPr>
            <a:t>无须等待</a:t>
          </a:r>
        </a:p>
      </dgm:t>
    </dgm:pt>
    <dgm:pt modelId="{D6C951DE-6BDF-4906-9424-AEFEE519D892}" type="parTrans" cxnId="{4A84F6B7-D3D2-4F96-AE74-2419CD19F1F9}">
      <dgm:prSet/>
      <dgm:spPr/>
      <dgm:t>
        <a:bodyPr/>
        <a:lstStyle/>
        <a:p>
          <a:endParaRPr lang="zh-CN" altLang="en-US"/>
        </a:p>
      </dgm:t>
    </dgm:pt>
    <dgm:pt modelId="{B1E9477F-456F-428E-80C2-3DB90C13FA25}" type="sibTrans" cxnId="{4A84F6B7-D3D2-4F96-AE74-2419CD19F1F9}">
      <dgm:prSet/>
      <dgm:spPr/>
      <dgm:t>
        <a:bodyPr/>
        <a:lstStyle/>
        <a:p>
          <a:endParaRPr lang="zh-CN" altLang="en-US"/>
        </a:p>
      </dgm:t>
    </dgm:pt>
    <dgm:pt modelId="{7C40AAD4-28C9-4FAA-AC33-5D6BF012F1C6}">
      <dgm:prSet phldrT="[文本]"/>
      <dgm:spPr/>
      <dgm:t>
        <a:bodyPr/>
        <a:lstStyle/>
        <a:p>
          <a:r>
            <a:rPr lang="zh-CN" altLang="en-US" dirty="0"/>
            <a:t>返回</a:t>
          </a:r>
        </a:p>
      </dgm:t>
    </dgm:pt>
    <dgm:pt modelId="{4C96B2AD-5819-41EA-AC01-171E570A20E1}" type="parTrans" cxnId="{3D7D2596-2A2B-4284-A4E7-108B66EDFDD3}">
      <dgm:prSet/>
      <dgm:spPr/>
      <dgm:t>
        <a:bodyPr/>
        <a:lstStyle/>
        <a:p>
          <a:endParaRPr lang="zh-CN" altLang="en-US"/>
        </a:p>
      </dgm:t>
    </dgm:pt>
    <dgm:pt modelId="{9BEBE25F-ABA8-4EF3-AB76-CE18A64E7F9A}" type="sibTrans" cxnId="{3D7D2596-2A2B-4284-A4E7-108B66EDFDD3}">
      <dgm:prSet/>
      <dgm:spPr/>
      <dgm:t>
        <a:bodyPr/>
        <a:lstStyle/>
        <a:p>
          <a:endParaRPr lang="zh-CN" altLang="en-US"/>
        </a:p>
      </dgm:t>
    </dgm:pt>
    <dgm:pt modelId="{A6E66D1E-CE84-4688-B2B7-6E5C5BC35885}">
      <dgm:prSet phldrT="[文本]" custT="1"/>
      <dgm:spPr/>
      <dgm:t>
        <a:bodyPr/>
        <a:lstStyle/>
        <a:p>
          <a:r>
            <a:rPr lang="zh-CN" altLang="en-US" sz="2000" dirty="0">
              <a:latin typeface="微软雅黑" panose="020B0503020204020204" pitchFamily="34" charset="-122"/>
              <a:ea typeface="微软雅黑" panose="020B0503020204020204" pitchFamily="34" charset="-122"/>
            </a:rPr>
            <a:t>未获得目标结果</a:t>
          </a:r>
        </a:p>
      </dgm:t>
    </dgm:pt>
    <dgm:pt modelId="{97E65532-4EA9-4D46-8F9B-42060369DD38}" type="parTrans" cxnId="{97D1F87F-AAFA-4F1F-93EB-172564A5849F}">
      <dgm:prSet/>
      <dgm:spPr/>
      <dgm:t>
        <a:bodyPr/>
        <a:lstStyle/>
        <a:p>
          <a:endParaRPr lang="zh-CN" altLang="en-US"/>
        </a:p>
      </dgm:t>
    </dgm:pt>
    <dgm:pt modelId="{E7DE2491-682D-485F-926B-3A5F25085B99}" type="sibTrans" cxnId="{97D1F87F-AAFA-4F1F-93EB-172564A5849F}">
      <dgm:prSet/>
      <dgm:spPr/>
      <dgm:t>
        <a:bodyPr/>
        <a:lstStyle/>
        <a:p>
          <a:endParaRPr lang="zh-CN" altLang="en-US"/>
        </a:p>
      </dgm:t>
    </dgm:pt>
    <dgm:pt modelId="{E9E8B1A8-0303-4002-BCFF-3EEE11942545}" type="pres">
      <dgm:prSet presAssocID="{BB8EC7B0-B04B-43C7-8B2E-9DBC464AD28C}" presName="linearFlow" presStyleCnt="0">
        <dgm:presLayoutVars>
          <dgm:dir/>
          <dgm:animLvl val="lvl"/>
          <dgm:resizeHandles val="exact"/>
        </dgm:presLayoutVars>
      </dgm:prSet>
      <dgm:spPr/>
    </dgm:pt>
    <dgm:pt modelId="{C148FEC4-9091-484A-845E-AD52FE7FA083}" type="pres">
      <dgm:prSet presAssocID="{4BF9719D-C7B9-4EE1-9773-8875E41B52EE}" presName="composite" presStyleCnt="0"/>
      <dgm:spPr/>
    </dgm:pt>
    <dgm:pt modelId="{F728A8D7-C43C-4E9E-B4E9-FFE073E7F7E3}" type="pres">
      <dgm:prSet presAssocID="{4BF9719D-C7B9-4EE1-9773-8875E41B52EE}" presName="parentText" presStyleLbl="alignNode1" presStyleIdx="0" presStyleCnt="3">
        <dgm:presLayoutVars>
          <dgm:chMax val="1"/>
          <dgm:bulletEnabled val="1"/>
        </dgm:presLayoutVars>
      </dgm:prSet>
      <dgm:spPr/>
    </dgm:pt>
    <dgm:pt modelId="{57F03222-225E-448A-9EF8-601B56BDD9F5}" type="pres">
      <dgm:prSet presAssocID="{4BF9719D-C7B9-4EE1-9773-8875E41B52EE}" presName="descendantText" presStyleLbl="alignAcc1" presStyleIdx="0" presStyleCnt="3">
        <dgm:presLayoutVars>
          <dgm:bulletEnabled val="1"/>
        </dgm:presLayoutVars>
      </dgm:prSet>
      <dgm:spPr/>
    </dgm:pt>
    <dgm:pt modelId="{8F582BE6-2D57-4AF1-B278-313A67F7DF60}" type="pres">
      <dgm:prSet presAssocID="{6DA3A363-6C33-46CC-9AF3-048F39568975}" presName="sp" presStyleCnt="0"/>
      <dgm:spPr/>
    </dgm:pt>
    <dgm:pt modelId="{036B6F98-9FF9-4C9E-AF13-7B355CE29D1E}" type="pres">
      <dgm:prSet presAssocID="{C7D1E38D-1F04-4583-A4D3-4D34A1D1DE14}" presName="composite" presStyleCnt="0"/>
      <dgm:spPr/>
    </dgm:pt>
    <dgm:pt modelId="{AFD0026B-3F9F-4FC2-B508-1811B535D3A9}" type="pres">
      <dgm:prSet presAssocID="{C7D1E38D-1F04-4583-A4D3-4D34A1D1DE14}" presName="parentText" presStyleLbl="alignNode1" presStyleIdx="1" presStyleCnt="3" custLinFactNeighborY="-7864">
        <dgm:presLayoutVars>
          <dgm:chMax val="1"/>
          <dgm:bulletEnabled val="1"/>
        </dgm:presLayoutVars>
      </dgm:prSet>
      <dgm:spPr/>
    </dgm:pt>
    <dgm:pt modelId="{D9640698-1616-4BFF-8611-81E20260326E}" type="pres">
      <dgm:prSet presAssocID="{C7D1E38D-1F04-4583-A4D3-4D34A1D1DE14}" presName="descendantText" presStyleLbl="alignAcc1" presStyleIdx="1" presStyleCnt="3" custLinFactNeighborY="-12096">
        <dgm:presLayoutVars>
          <dgm:bulletEnabled val="1"/>
        </dgm:presLayoutVars>
      </dgm:prSet>
      <dgm:spPr/>
    </dgm:pt>
    <dgm:pt modelId="{762CA839-0022-40FA-B30F-ADB63F902E07}" type="pres">
      <dgm:prSet presAssocID="{B07A18A9-7A6E-479F-A74C-CB4D2AD17BFA}" presName="sp" presStyleCnt="0"/>
      <dgm:spPr/>
    </dgm:pt>
    <dgm:pt modelId="{7EA8EE00-68BF-48EA-9A7C-7D1B2C6AE796}" type="pres">
      <dgm:prSet presAssocID="{7C40AAD4-28C9-4FAA-AC33-5D6BF012F1C6}" presName="composite" presStyleCnt="0"/>
      <dgm:spPr/>
    </dgm:pt>
    <dgm:pt modelId="{EA4C2F12-E732-49C6-BD39-57F323D38646}" type="pres">
      <dgm:prSet presAssocID="{7C40AAD4-28C9-4FAA-AC33-5D6BF012F1C6}" presName="parentText" presStyleLbl="alignNode1" presStyleIdx="2" presStyleCnt="3" custLinFactNeighborY="-17694">
        <dgm:presLayoutVars>
          <dgm:chMax val="1"/>
          <dgm:bulletEnabled val="1"/>
        </dgm:presLayoutVars>
      </dgm:prSet>
      <dgm:spPr/>
    </dgm:pt>
    <dgm:pt modelId="{82F5DB5B-117B-4401-B266-E6607DEF6C62}" type="pres">
      <dgm:prSet presAssocID="{7C40AAD4-28C9-4FAA-AC33-5D6BF012F1C6}" presName="descendantText" presStyleLbl="alignAcc1" presStyleIdx="2" presStyleCnt="3" custLinFactNeighborY="-27216">
        <dgm:presLayoutVars>
          <dgm:bulletEnabled val="1"/>
        </dgm:presLayoutVars>
      </dgm:prSet>
      <dgm:spPr/>
    </dgm:pt>
  </dgm:ptLst>
  <dgm:cxnLst>
    <dgm:cxn modelId="{84EE0718-1980-488E-9323-8381970B127F}" srcId="{BB8EC7B0-B04B-43C7-8B2E-9DBC464AD28C}" destId="{C7D1E38D-1F04-4583-A4D3-4D34A1D1DE14}" srcOrd="1" destOrd="0" parTransId="{24516768-91FD-45A5-A814-591FBF8EFB08}" sibTransId="{B07A18A9-7A6E-479F-A74C-CB4D2AD17BFA}"/>
    <dgm:cxn modelId="{9D46F03E-661A-4D84-90E8-EBB71A0B94D8}" type="presOf" srcId="{4BF9719D-C7B9-4EE1-9773-8875E41B52EE}" destId="{F728A8D7-C43C-4E9E-B4E9-FFE073E7F7E3}" srcOrd="0" destOrd="0" presId="urn:microsoft.com/office/officeart/2005/8/layout/chevron2"/>
    <dgm:cxn modelId="{78BBCF46-AB98-4C4B-BCCC-FDAF0102467B}" srcId="{4BF9719D-C7B9-4EE1-9773-8875E41B52EE}" destId="{255FBACF-0C9A-4800-863C-4708D190B2BF}" srcOrd="0" destOrd="0" parTransId="{5D6997ED-3065-4B56-B5DC-1784E5EF4400}" sibTransId="{5C5E4823-4A37-40E4-BACE-FBA4738552B4}"/>
    <dgm:cxn modelId="{DB66ED4E-A54E-4DDB-A790-31FE5141FDD4}" type="presOf" srcId="{A6E66D1E-CE84-4688-B2B7-6E5C5BC35885}" destId="{82F5DB5B-117B-4401-B266-E6607DEF6C62}" srcOrd="0" destOrd="0" presId="urn:microsoft.com/office/officeart/2005/8/layout/chevron2"/>
    <dgm:cxn modelId="{BF6F1971-7514-4DAA-9476-B93C6415C240}" type="presOf" srcId="{7C40AAD4-28C9-4FAA-AC33-5D6BF012F1C6}" destId="{EA4C2F12-E732-49C6-BD39-57F323D38646}" srcOrd="0" destOrd="0" presId="urn:microsoft.com/office/officeart/2005/8/layout/chevron2"/>
    <dgm:cxn modelId="{5AF1847B-8E9A-47A3-91F8-58792AA32EC7}" type="presOf" srcId="{C7D1E38D-1F04-4583-A4D3-4D34A1D1DE14}" destId="{AFD0026B-3F9F-4FC2-B508-1811B535D3A9}" srcOrd="0" destOrd="0" presId="urn:microsoft.com/office/officeart/2005/8/layout/chevron2"/>
    <dgm:cxn modelId="{97D1F87F-AAFA-4F1F-93EB-172564A5849F}" srcId="{7C40AAD4-28C9-4FAA-AC33-5D6BF012F1C6}" destId="{A6E66D1E-CE84-4688-B2B7-6E5C5BC35885}" srcOrd="0" destOrd="0" parTransId="{97E65532-4EA9-4D46-8F9B-42060369DD38}" sibTransId="{E7DE2491-682D-485F-926B-3A5F25085B99}"/>
    <dgm:cxn modelId="{90DB3D85-8522-4153-91F4-9ADAA94FB138}" type="presOf" srcId="{AE21507F-2C0C-4D81-AA98-BF10E0455395}" destId="{D9640698-1616-4BFF-8611-81E20260326E}" srcOrd="0" destOrd="0" presId="urn:microsoft.com/office/officeart/2005/8/layout/chevron2"/>
    <dgm:cxn modelId="{3D7D2596-2A2B-4284-A4E7-108B66EDFDD3}" srcId="{BB8EC7B0-B04B-43C7-8B2E-9DBC464AD28C}" destId="{7C40AAD4-28C9-4FAA-AC33-5D6BF012F1C6}" srcOrd="2" destOrd="0" parTransId="{4C96B2AD-5819-41EA-AC01-171E570A20E1}" sibTransId="{9BEBE25F-ABA8-4EF3-AB76-CE18A64E7F9A}"/>
    <dgm:cxn modelId="{4A84F6B7-D3D2-4F96-AE74-2419CD19F1F9}" srcId="{C7D1E38D-1F04-4583-A4D3-4D34A1D1DE14}" destId="{AE21507F-2C0C-4D81-AA98-BF10E0455395}" srcOrd="0" destOrd="0" parTransId="{D6C951DE-6BDF-4906-9424-AEFEE519D892}" sibTransId="{B1E9477F-456F-428E-80C2-3DB90C13FA25}"/>
    <dgm:cxn modelId="{EFF8E0B9-8974-40ED-972B-D3F512BD50F4}" type="presOf" srcId="{255FBACF-0C9A-4800-863C-4708D190B2BF}" destId="{57F03222-225E-448A-9EF8-601B56BDD9F5}" srcOrd="0" destOrd="0" presId="urn:microsoft.com/office/officeart/2005/8/layout/chevron2"/>
    <dgm:cxn modelId="{37C97DD4-B08E-4BCB-B06B-0A3EB927F95F}" type="presOf" srcId="{BB8EC7B0-B04B-43C7-8B2E-9DBC464AD28C}" destId="{E9E8B1A8-0303-4002-BCFF-3EEE11942545}" srcOrd="0" destOrd="0" presId="urn:microsoft.com/office/officeart/2005/8/layout/chevron2"/>
    <dgm:cxn modelId="{99A20FEC-FF5D-4DEF-9545-7A0F1E1D5406}" srcId="{BB8EC7B0-B04B-43C7-8B2E-9DBC464AD28C}" destId="{4BF9719D-C7B9-4EE1-9773-8875E41B52EE}" srcOrd="0" destOrd="0" parTransId="{FD9DFE54-0373-4166-967F-A6E20497FE85}" sibTransId="{6DA3A363-6C33-46CC-9AF3-048F39568975}"/>
    <dgm:cxn modelId="{31488075-C60A-47F2-9391-906B15B913B9}" type="presParOf" srcId="{E9E8B1A8-0303-4002-BCFF-3EEE11942545}" destId="{C148FEC4-9091-484A-845E-AD52FE7FA083}" srcOrd="0" destOrd="0" presId="urn:microsoft.com/office/officeart/2005/8/layout/chevron2"/>
    <dgm:cxn modelId="{7AADBDE2-D354-4428-9C85-5FD4E6CA0953}" type="presParOf" srcId="{C148FEC4-9091-484A-845E-AD52FE7FA083}" destId="{F728A8D7-C43C-4E9E-B4E9-FFE073E7F7E3}" srcOrd="0" destOrd="0" presId="urn:microsoft.com/office/officeart/2005/8/layout/chevron2"/>
    <dgm:cxn modelId="{FC4B443C-53E2-4978-BF28-053E546E240C}" type="presParOf" srcId="{C148FEC4-9091-484A-845E-AD52FE7FA083}" destId="{57F03222-225E-448A-9EF8-601B56BDD9F5}" srcOrd="1" destOrd="0" presId="urn:microsoft.com/office/officeart/2005/8/layout/chevron2"/>
    <dgm:cxn modelId="{222E87D7-9A67-4383-A9F7-F5795CB97032}" type="presParOf" srcId="{E9E8B1A8-0303-4002-BCFF-3EEE11942545}" destId="{8F582BE6-2D57-4AF1-B278-313A67F7DF60}" srcOrd="1" destOrd="0" presId="urn:microsoft.com/office/officeart/2005/8/layout/chevron2"/>
    <dgm:cxn modelId="{5AB60CCA-E434-452B-B0D0-AFB9C48B4261}" type="presParOf" srcId="{E9E8B1A8-0303-4002-BCFF-3EEE11942545}" destId="{036B6F98-9FF9-4C9E-AF13-7B355CE29D1E}" srcOrd="2" destOrd="0" presId="urn:microsoft.com/office/officeart/2005/8/layout/chevron2"/>
    <dgm:cxn modelId="{712A8D48-1E56-4B8E-984D-25F4985FBF70}" type="presParOf" srcId="{036B6F98-9FF9-4C9E-AF13-7B355CE29D1E}" destId="{AFD0026B-3F9F-4FC2-B508-1811B535D3A9}" srcOrd="0" destOrd="0" presId="urn:microsoft.com/office/officeart/2005/8/layout/chevron2"/>
    <dgm:cxn modelId="{83C21B2C-0072-41BE-A94A-8626B06E97B9}" type="presParOf" srcId="{036B6F98-9FF9-4C9E-AF13-7B355CE29D1E}" destId="{D9640698-1616-4BFF-8611-81E20260326E}" srcOrd="1" destOrd="0" presId="urn:microsoft.com/office/officeart/2005/8/layout/chevron2"/>
    <dgm:cxn modelId="{E32CBE7C-12E1-45B4-9E71-894D8C37C337}" type="presParOf" srcId="{E9E8B1A8-0303-4002-BCFF-3EEE11942545}" destId="{762CA839-0022-40FA-B30F-ADB63F902E07}" srcOrd="3" destOrd="0" presId="urn:microsoft.com/office/officeart/2005/8/layout/chevron2"/>
    <dgm:cxn modelId="{4708A8F7-B9FB-40D9-A5AC-C7B94D84BAC7}" type="presParOf" srcId="{E9E8B1A8-0303-4002-BCFF-3EEE11942545}" destId="{7EA8EE00-68BF-48EA-9A7C-7D1B2C6AE796}" srcOrd="4" destOrd="0" presId="urn:microsoft.com/office/officeart/2005/8/layout/chevron2"/>
    <dgm:cxn modelId="{E8FBA530-62E8-4D49-93AD-863BC26997A5}" type="presParOf" srcId="{7EA8EE00-68BF-48EA-9A7C-7D1B2C6AE796}" destId="{EA4C2F12-E732-49C6-BD39-57F323D38646}" srcOrd="0" destOrd="0" presId="urn:microsoft.com/office/officeart/2005/8/layout/chevron2"/>
    <dgm:cxn modelId="{1045EF3E-FCBB-4F8F-9693-5531C10F7590}" type="presParOf" srcId="{7EA8EE00-68BF-48EA-9A7C-7D1B2C6AE796}" destId="{82F5DB5B-117B-4401-B266-E6607DEF6C62}"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B8EC7B0-B04B-43C7-8B2E-9DBC464AD28C}"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4BF9719D-C7B9-4EE1-9773-8875E41B52EE}">
      <dgm:prSet phldrT="[文本]" custT="1"/>
      <dgm:spPr>
        <a:ln>
          <a:solidFill>
            <a:srgbClr val="0070C0"/>
          </a:solidFill>
        </a:ln>
      </dgm:spPr>
      <dgm:t>
        <a:bodyPr/>
        <a:lstStyle/>
        <a:p>
          <a:r>
            <a:rPr lang="zh-CN" altLang="en-US" sz="1400" dirty="0">
              <a:latin typeface="微软雅黑" panose="020B0503020204020204" pitchFamily="34" charset="-122"/>
              <a:ea typeface="微软雅黑" panose="020B0503020204020204" pitchFamily="34" charset="-122"/>
            </a:rPr>
            <a:t>调用</a:t>
          </a:r>
        </a:p>
      </dgm:t>
    </dgm:pt>
    <dgm:pt modelId="{FD9DFE54-0373-4166-967F-A6E20497FE85}" type="parTrans" cxnId="{99A20FEC-FF5D-4DEF-9545-7A0F1E1D5406}">
      <dgm:prSet/>
      <dgm:spPr/>
      <dgm:t>
        <a:bodyPr/>
        <a:lstStyle/>
        <a:p>
          <a:endParaRPr lang="zh-CN" altLang="en-US"/>
        </a:p>
      </dgm:t>
    </dgm:pt>
    <dgm:pt modelId="{6DA3A363-6C33-46CC-9AF3-048F39568975}" type="sibTrans" cxnId="{99A20FEC-FF5D-4DEF-9545-7A0F1E1D5406}">
      <dgm:prSet/>
      <dgm:spPr/>
      <dgm:t>
        <a:bodyPr/>
        <a:lstStyle/>
        <a:p>
          <a:endParaRPr lang="zh-CN" altLang="en-US"/>
        </a:p>
      </dgm:t>
    </dgm:pt>
    <dgm:pt modelId="{255FBACF-0C9A-4800-863C-4708D190B2BF}">
      <dgm:prSet phldrT="[文本]" custT="1"/>
      <dgm:spPr/>
      <dgm:t>
        <a:bodyPr/>
        <a:lstStyle/>
        <a:p>
          <a:r>
            <a:rPr lang="zh-CN" altLang="en-US" sz="2000" dirty="0">
              <a:latin typeface="微软雅黑" panose="020B0503020204020204" pitchFamily="34" charset="-122"/>
              <a:ea typeface="微软雅黑" panose="020B0503020204020204" pitchFamily="34" charset="-122"/>
            </a:rPr>
            <a:t>指定系统方法</a:t>
          </a:r>
        </a:p>
      </dgm:t>
    </dgm:pt>
    <dgm:pt modelId="{5D6997ED-3065-4B56-B5DC-1784E5EF4400}" type="parTrans" cxnId="{78BBCF46-AB98-4C4B-BCCC-FDAF0102467B}">
      <dgm:prSet/>
      <dgm:spPr/>
      <dgm:t>
        <a:bodyPr/>
        <a:lstStyle/>
        <a:p>
          <a:endParaRPr lang="zh-CN" altLang="en-US"/>
        </a:p>
      </dgm:t>
    </dgm:pt>
    <dgm:pt modelId="{5C5E4823-4A37-40E4-BACE-FBA4738552B4}" type="sibTrans" cxnId="{78BBCF46-AB98-4C4B-BCCC-FDAF0102467B}">
      <dgm:prSet/>
      <dgm:spPr/>
      <dgm:t>
        <a:bodyPr/>
        <a:lstStyle/>
        <a:p>
          <a:endParaRPr lang="zh-CN" altLang="en-US"/>
        </a:p>
      </dgm:t>
    </dgm:pt>
    <dgm:pt modelId="{C7D1E38D-1F04-4583-A4D3-4D34A1D1DE14}">
      <dgm:prSet phldrT="[文本]" custT="1"/>
      <dgm:spPr>
        <a:solidFill>
          <a:schemeClr val="accent2">
            <a:lumMod val="75000"/>
          </a:schemeClr>
        </a:solidFill>
        <a:ln>
          <a:solidFill>
            <a:srgbClr val="0070C0"/>
          </a:solidFill>
        </a:ln>
      </dgm:spPr>
      <dgm:t>
        <a:bodyPr/>
        <a:lstStyle/>
        <a:p>
          <a:r>
            <a:rPr lang="zh-CN" altLang="en-US" sz="1400" dirty="0">
              <a:latin typeface="微软雅黑" panose="020B0503020204020204" pitchFamily="34" charset="-122"/>
              <a:ea typeface="微软雅黑" panose="020B0503020204020204" pitchFamily="34" charset="-122"/>
            </a:rPr>
            <a:t>运行</a:t>
          </a:r>
        </a:p>
      </dgm:t>
    </dgm:pt>
    <dgm:pt modelId="{24516768-91FD-45A5-A814-591FBF8EFB08}" type="parTrans" cxnId="{84EE0718-1980-488E-9323-8381970B127F}">
      <dgm:prSet/>
      <dgm:spPr/>
      <dgm:t>
        <a:bodyPr/>
        <a:lstStyle/>
        <a:p>
          <a:endParaRPr lang="zh-CN" altLang="en-US"/>
        </a:p>
      </dgm:t>
    </dgm:pt>
    <dgm:pt modelId="{B07A18A9-7A6E-479F-A74C-CB4D2AD17BFA}" type="sibTrans" cxnId="{84EE0718-1980-488E-9323-8381970B127F}">
      <dgm:prSet/>
      <dgm:spPr/>
      <dgm:t>
        <a:bodyPr/>
        <a:lstStyle/>
        <a:p>
          <a:endParaRPr lang="zh-CN" altLang="en-US"/>
        </a:p>
      </dgm:t>
    </dgm:pt>
    <dgm:pt modelId="{AE21507F-2C0C-4D81-AA98-BF10E0455395}">
      <dgm:prSet phldrT="[文本]" custT="1"/>
      <dgm:spPr>
        <a:solidFill>
          <a:schemeClr val="accent2">
            <a:lumMod val="60000"/>
            <a:lumOff val="40000"/>
            <a:alpha val="90000"/>
          </a:schemeClr>
        </a:solidFill>
      </dgm:spPr>
      <dgm:t>
        <a:bodyPr/>
        <a:lstStyle/>
        <a:p>
          <a:r>
            <a:rPr lang="zh-CN" altLang="en-US" sz="2000" dirty="0">
              <a:latin typeface="微软雅黑" panose="020B0503020204020204" pitchFamily="34" charset="-122"/>
              <a:ea typeface="微软雅黑" panose="020B0503020204020204" pitchFamily="34" charset="-122"/>
            </a:rPr>
            <a:t>耗时等待过程</a:t>
          </a:r>
        </a:p>
      </dgm:t>
    </dgm:pt>
    <dgm:pt modelId="{D6C951DE-6BDF-4906-9424-AEFEE519D892}" type="parTrans" cxnId="{4A84F6B7-D3D2-4F96-AE74-2419CD19F1F9}">
      <dgm:prSet/>
      <dgm:spPr/>
      <dgm:t>
        <a:bodyPr/>
        <a:lstStyle/>
        <a:p>
          <a:endParaRPr lang="zh-CN" altLang="en-US"/>
        </a:p>
      </dgm:t>
    </dgm:pt>
    <dgm:pt modelId="{B1E9477F-456F-428E-80C2-3DB90C13FA25}" type="sibTrans" cxnId="{4A84F6B7-D3D2-4F96-AE74-2419CD19F1F9}">
      <dgm:prSet/>
      <dgm:spPr/>
      <dgm:t>
        <a:bodyPr/>
        <a:lstStyle/>
        <a:p>
          <a:endParaRPr lang="zh-CN" altLang="en-US"/>
        </a:p>
      </dgm:t>
    </dgm:pt>
    <dgm:pt modelId="{7C40AAD4-28C9-4FAA-AC33-5D6BF012F1C6}">
      <dgm:prSet phldrT="[文本]" custT="1"/>
      <dgm:spPr>
        <a:solidFill>
          <a:srgbClr val="0070C0"/>
        </a:solidFill>
        <a:ln>
          <a:solidFill>
            <a:srgbClr val="0070C0"/>
          </a:solidFill>
        </a:ln>
      </dgm:spPr>
      <dgm:t>
        <a:bodyPr/>
        <a:lstStyle/>
        <a:p>
          <a:r>
            <a:rPr lang="zh-CN" altLang="en-US" sz="1400" dirty="0">
              <a:latin typeface="微软雅黑" panose="020B0503020204020204" pitchFamily="34" charset="-122"/>
              <a:ea typeface="微软雅黑" panose="020B0503020204020204" pitchFamily="34" charset="-122"/>
            </a:rPr>
            <a:t>返回</a:t>
          </a:r>
        </a:p>
      </dgm:t>
    </dgm:pt>
    <dgm:pt modelId="{4C96B2AD-5819-41EA-AC01-171E570A20E1}" type="parTrans" cxnId="{3D7D2596-2A2B-4284-A4E7-108B66EDFDD3}">
      <dgm:prSet/>
      <dgm:spPr/>
      <dgm:t>
        <a:bodyPr/>
        <a:lstStyle/>
        <a:p>
          <a:endParaRPr lang="zh-CN" altLang="en-US"/>
        </a:p>
      </dgm:t>
    </dgm:pt>
    <dgm:pt modelId="{9BEBE25F-ABA8-4EF3-AB76-CE18A64E7F9A}" type="sibTrans" cxnId="{3D7D2596-2A2B-4284-A4E7-108B66EDFDD3}">
      <dgm:prSet/>
      <dgm:spPr/>
      <dgm:t>
        <a:bodyPr/>
        <a:lstStyle/>
        <a:p>
          <a:endParaRPr lang="zh-CN" altLang="en-US"/>
        </a:p>
      </dgm:t>
    </dgm:pt>
    <dgm:pt modelId="{A6E66D1E-CE84-4688-B2B7-6E5C5BC35885}">
      <dgm:prSet phldrT="[文本]" custT="1"/>
      <dgm:spPr/>
      <dgm:t>
        <a:bodyPr/>
        <a:lstStyle/>
        <a:p>
          <a:r>
            <a:rPr lang="zh-CN" altLang="en-US" sz="2000" dirty="0">
              <a:latin typeface="微软雅黑" panose="020B0503020204020204" pitchFamily="34" charset="-122"/>
              <a:ea typeface="微软雅黑" panose="020B0503020204020204" pitchFamily="34" charset="-122"/>
            </a:rPr>
            <a:t>获得目标结果</a:t>
          </a:r>
        </a:p>
      </dgm:t>
    </dgm:pt>
    <dgm:pt modelId="{97E65532-4EA9-4D46-8F9B-42060369DD38}" type="parTrans" cxnId="{97D1F87F-AAFA-4F1F-93EB-172564A5849F}">
      <dgm:prSet/>
      <dgm:spPr/>
      <dgm:t>
        <a:bodyPr/>
        <a:lstStyle/>
        <a:p>
          <a:endParaRPr lang="zh-CN" altLang="en-US"/>
        </a:p>
      </dgm:t>
    </dgm:pt>
    <dgm:pt modelId="{E7DE2491-682D-485F-926B-3A5F25085B99}" type="sibTrans" cxnId="{97D1F87F-AAFA-4F1F-93EB-172564A5849F}">
      <dgm:prSet/>
      <dgm:spPr/>
      <dgm:t>
        <a:bodyPr/>
        <a:lstStyle/>
        <a:p>
          <a:endParaRPr lang="zh-CN" altLang="en-US"/>
        </a:p>
      </dgm:t>
    </dgm:pt>
    <dgm:pt modelId="{E9E8B1A8-0303-4002-BCFF-3EEE11942545}" type="pres">
      <dgm:prSet presAssocID="{BB8EC7B0-B04B-43C7-8B2E-9DBC464AD28C}" presName="linearFlow" presStyleCnt="0">
        <dgm:presLayoutVars>
          <dgm:dir/>
          <dgm:animLvl val="lvl"/>
          <dgm:resizeHandles val="exact"/>
        </dgm:presLayoutVars>
      </dgm:prSet>
      <dgm:spPr/>
    </dgm:pt>
    <dgm:pt modelId="{C148FEC4-9091-484A-845E-AD52FE7FA083}" type="pres">
      <dgm:prSet presAssocID="{4BF9719D-C7B9-4EE1-9773-8875E41B52EE}" presName="composite" presStyleCnt="0"/>
      <dgm:spPr/>
    </dgm:pt>
    <dgm:pt modelId="{F728A8D7-C43C-4E9E-B4E9-FFE073E7F7E3}" type="pres">
      <dgm:prSet presAssocID="{4BF9719D-C7B9-4EE1-9773-8875E41B52EE}" presName="parentText" presStyleLbl="alignNode1" presStyleIdx="0" presStyleCnt="3">
        <dgm:presLayoutVars>
          <dgm:chMax val="1"/>
          <dgm:bulletEnabled val="1"/>
        </dgm:presLayoutVars>
      </dgm:prSet>
      <dgm:spPr/>
    </dgm:pt>
    <dgm:pt modelId="{57F03222-225E-448A-9EF8-601B56BDD9F5}" type="pres">
      <dgm:prSet presAssocID="{4BF9719D-C7B9-4EE1-9773-8875E41B52EE}" presName="descendantText" presStyleLbl="alignAcc1" presStyleIdx="0" presStyleCnt="3">
        <dgm:presLayoutVars>
          <dgm:bulletEnabled val="1"/>
        </dgm:presLayoutVars>
      </dgm:prSet>
      <dgm:spPr/>
    </dgm:pt>
    <dgm:pt modelId="{8F582BE6-2D57-4AF1-B278-313A67F7DF60}" type="pres">
      <dgm:prSet presAssocID="{6DA3A363-6C33-46CC-9AF3-048F39568975}" presName="sp" presStyleCnt="0"/>
      <dgm:spPr/>
    </dgm:pt>
    <dgm:pt modelId="{036B6F98-9FF9-4C9E-AF13-7B355CE29D1E}" type="pres">
      <dgm:prSet presAssocID="{C7D1E38D-1F04-4583-A4D3-4D34A1D1DE14}" presName="composite" presStyleCnt="0"/>
      <dgm:spPr/>
    </dgm:pt>
    <dgm:pt modelId="{AFD0026B-3F9F-4FC2-B508-1811B535D3A9}" type="pres">
      <dgm:prSet presAssocID="{C7D1E38D-1F04-4583-A4D3-4D34A1D1DE14}" presName="parentText" presStyleLbl="alignNode1" presStyleIdx="1" presStyleCnt="3">
        <dgm:presLayoutVars>
          <dgm:chMax val="1"/>
          <dgm:bulletEnabled val="1"/>
        </dgm:presLayoutVars>
      </dgm:prSet>
      <dgm:spPr/>
    </dgm:pt>
    <dgm:pt modelId="{D9640698-1616-4BFF-8611-81E20260326E}" type="pres">
      <dgm:prSet presAssocID="{C7D1E38D-1F04-4583-A4D3-4D34A1D1DE14}" presName="descendantText" presStyleLbl="alignAcc1" presStyleIdx="1" presStyleCnt="3">
        <dgm:presLayoutVars>
          <dgm:bulletEnabled val="1"/>
        </dgm:presLayoutVars>
      </dgm:prSet>
      <dgm:spPr/>
    </dgm:pt>
    <dgm:pt modelId="{762CA839-0022-40FA-B30F-ADB63F902E07}" type="pres">
      <dgm:prSet presAssocID="{B07A18A9-7A6E-479F-A74C-CB4D2AD17BFA}" presName="sp" presStyleCnt="0"/>
      <dgm:spPr/>
    </dgm:pt>
    <dgm:pt modelId="{7EA8EE00-68BF-48EA-9A7C-7D1B2C6AE796}" type="pres">
      <dgm:prSet presAssocID="{7C40AAD4-28C9-4FAA-AC33-5D6BF012F1C6}" presName="composite" presStyleCnt="0"/>
      <dgm:spPr/>
    </dgm:pt>
    <dgm:pt modelId="{EA4C2F12-E732-49C6-BD39-57F323D38646}" type="pres">
      <dgm:prSet presAssocID="{7C40AAD4-28C9-4FAA-AC33-5D6BF012F1C6}" presName="parentText" presStyleLbl="alignNode1" presStyleIdx="2" presStyleCnt="3">
        <dgm:presLayoutVars>
          <dgm:chMax val="1"/>
          <dgm:bulletEnabled val="1"/>
        </dgm:presLayoutVars>
      </dgm:prSet>
      <dgm:spPr/>
    </dgm:pt>
    <dgm:pt modelId="{82F5DB5B-117B-4401-B266-E6607DEF6C62}" type="pres">
      <dgm:prSet presAssocID="{7C40AAD4-28C9-4FAA-AC33-5D6BF012F1C6}" presName="descendantText" presStyleLbl="alignAcc1" presStyleIdx="2" presStyleCnt="3">
        <dgm:presLayoutVars>
          <dgm:bulletEnabled val="1"/>
        </dgm:presLayoutVars>
      </dgm:prSet>
      <dgm:spPr/>
    </dgm:pt>
  </dgm:ptLst>
  <dgm:cxnLst>
    <dgm:cxn modelId="{84EE0718-1980-488E-9323-8381970B127F}" srcId="{BB8EC7B0-B04B-43C7-8B2E-9DBC464AD28C}" destId="{C7D1E38D-1F04-4583-A4D3-4D34A1D1DE14}" srcOrd="1" destOrd="0" parTransId="{24516768-91FD-45A5-A814-591FBF8EFB08}" sibTransId="{B07A18A9-7A6E-479F-A74C-CB4D2AD17BFA}"/>
    <dgm:cxn modelId="{402FBC2D-1D22-4352-864A-4457CBDF4BCF}" type="presOf" srcId="{A6E66D1E-CE84-4688-B2B7-6E5C5BC35885}" destId="{82F5DB5B-117B-4401-B266-E6607DEF6C62}" srcOrd="0" destOrd="0" presId="urn:microsoft.com/office/officeart/2005/8/layout/chevron2"/>
    <dgm:cxn modelId="{2E79392E-52BC-4D0D-AA3A-8E32DF06A962}" type="presOf" srcId="{BB8EC7B0-B04B-43C7-8B2E-9DBC464AD28C}" destId="{E9E8B1A8-0303-4002-BCFF-3EEE11942545}" srcOrd="0" destOrd="0" presId="urn:microsoft.com/office/officeart/2005/8/layout/chevron2"/>
    <dgm:cxn modelId="{47AFDC2E-398F-43C0-9381-CC5E03C0E60B}" type="presOf" srcId="{C7D1E38D-1F04-4583-A4D3-4D34A1D1DE14}" destId="{AFD0026B-3F9F-4FC2-B508-1811B535D3A9}" srcOrd="0" destOrd="0" presId="urn:microsoft.com/office/officeart/2005/8/layout/chevron2"/>
    <dgm:cxn modelId="{E2CEDD61-CB66-4D09-93A2-15F16CA01F74}" type="presOf" srcId="{AE21507F-2C0C-4D81-AA98-BF10E0455395}" destId="{D9640698-1616-4BFF-8611-81E20260326E}" srcOrd="0" destOrd="0" presId="urn:microsoft.com/office/officeart/2005/8/layout/chevron2"/>
    <dgm:cxn modelId="{78BBCF46-AB98-4C4B-BCCC-FDAF0102467B}" srcId="{4BF9719D-C7B9-4EE1-9773-8875E41B52EE}" destId="{255FBACF-0C9A-4800-863C-4708D190B2BF}" srcOrd="0" destOrd="0" parTransId="{5D6997ED-3065-4B56-B5DC-1784E5EF4400}" sibTransId="{5C5E4823-4A37-40E4-BACE-FBA4738552B4}"/>
    <dgm:cxn modelId="{9B43D748-2B8A-4DFB-99B1-0EB2A5446F36}" type="presOf" srcId="{255FBACF-0C9A-4800-863C-4708D190B2BF}" destId="{57F03222-225E-448A-9EF8-601B56BDD9F5}" srcOrd="0" destOrd="0" presId="urn:microsoft.com/office/officeart/2005/8/layout/chevron2"/>
    <dgm:cxn modelId="{DC4FCB49-9185-4E7B-B796-B02E2F0C1C3A}" type="presOf" srcId="{4BF9719D-C7B9-4EE1-9773-8875E41B52EE}" destId="{F728A8D7-C43C-4E9E-B4E9-FFE073E7F7E3}" srcOrd="0" destOrd="0" presId="urn:microsoft.com/office/officeart/2005/8/layout/chevron2"/>
    <dgm:cxn modelId="{97D1F87F-AAFA-4F1F-93EB-172564A5849F}" srcId="{7C40AAD4-28C9-4FAA-AC33-5D6BF012F1C6}" destId="{A6E66D1E-CE84-4688-B2B7-6E5C5BC35885}" srcOrd="0" destOrd="0" parTransId="{97E65532-4EA9-4D46-8F9B-42060369DD38}" sibTransId="{E7DE2491-682D-485F-926B-3A5F25085B99}"/>
    <dgm:cxn modelId="{3D7D2596-2A2B-4284-A4E7-108B66EDFDD3}" srcId="{BB8EC7B0-B04B-43C7-8B2E-9DBC464AD28C}" destId="{7C40AAD4-28C9-4FAA-AC33-5D6BF012F1C6}" srcOrd="2" destOrd="0" parTransId="{4C96B2AD-5819-41EA-AC01-171E570A20E1}" sibTransId="{9BEBE25F-ABA8-4EF3-AB76-CE18A64E7F9A}"/>
    <dgm:cxn modelId="{4A84F6B7-D3D2-4F96-AE74-2419CD19F1F9}" srcId="{C7D1E38D-1F04-4583-A4D3-4D34A1D1DE14}" destId="{AE21507F-2C0C-4D81-AA98-BF10E0455395}" srcOrd="0" destOrd="0" parTransId="{D6C951DE-6BDF-4906-9424-AEFEE519D892}" sibTransId="{B1E9477F-456F-428E-80C2-3DB90C13FA25}"/>
    <dgm:cxn modelId="{4801B0D9-9827-4623-B5D3-686F06F933D3}" type="presOf" srcId="{7C40AAD4-28C9-4FAA-AC33-5D6BF012F1C6}" destId="{EA4C2F12-E732-49C6-BD39-57F323D38646}" srcOrd="0" destOrd="0" presId="urn:microsoft.com/office/officeart/2005/8/layout/chevron2"/>
    <dgm:cxn modelId="{99A20FEC-FF5D-4DEF-9545-7A0F1E1D5406}" srcId="{BB8EC7B0-B04B-43C7-8B2E-9DBC464AD28C}" destId="{4BF9719D-C7B9-4EE1-9773-8875E41B52EE}" srcOrd="0" destOrd="0" parTransId="{FD9DFE54-0373-4166-967F-A6E20497FE85}" sibTransId="{6DA3A363-6C33-46CC-9AF3-048F39568975}"/>
    <dgm:cxn modelId="{8A935295-E1D8-45DD-B0D2-DE181BCEF300}" type="presParOf" srcId="{E9E8B1A8-0303-4002-BCFF-3EEE11942545}" destId="{C148FEC4-9091-484A-845E-AD52FE7FA083}" srcOrd="0" destOrd="0" presId="urn:microsoft.com/office/officeart/2005/8/layout/chevron2"/>
    <dgm:cxn modelId="{FEE3361E-FE32-4EAE-979C-82F29A4B25D4}" type="presParOf" srcId="{C148FEC4-9091-484A-845E-AD52FE7FA083}" destId="{F728A8D7-C43C-4E9E-B4E9-FFE073E7F7E3}" srcOrd="0" destOrd="0" presId="urn:microsoft.com/office/officeart/2005/8/layout/chevron2"/>
    <dgm:cxn modelId="{E1485E19-E340-4ACA-ACA3-B36C2FFCEB92}" type="presParOf" srcId="{C148FEC4-9091-484A-845E-AD52FE7FA083}" destId="{57F03222-225E-448A-9EF8-601B56BDD9F5}" srcOrd="1" destOrd="0" presId="urn:microsoft.com/office/officeart/2005/8/layout/chevron2"/>
    <dgm:cxn modelId="{C9058309-A06F-416B-924D-6793918EBC24}" type="presParOf" srcId="{E9E8B1A8-0303-4002-BCFF-3EEE11942545}" destId="{8F582BE6-2D57-4AF1-B278-313A67F7DF60}" srcOrd="1" destOrd="0" presId="urn:microsoft.com/office/officeart/2005/8/layout/chevron2"/>
    <dgm:cxn modelId="{D3C54043-1092-4B20-BEDE-D8FAC0D5AD06}" type="presParOf" srcId="{E9E8B1A8-0303-4002-BCFF-3EEE11942545}" destId="{036B6F98-9FF9-4C9E-AF13-7B355CE29D1E}" srcOrd="2" destOrd="0" presId="urn:microsoft.com/office/officeart/2005/8/layout/chevron2"/>
    <dgm:cxn modelId="{8477470E-AE48-461C-B177-705C70CFA52B}" type="presParOf" srcId="{036B6F98-9FF9-4C9E-AF13-7B355CE29D1E}" destId="{AFD0026B-3F9F-4FC2-B508-1811B535D3A9}" srcOrd="0" destOrd="0" presId="urn:microsoft.com/office/officeart/2005/8/layout/chevron2"/>
    <dgm:cxn modelId="{19EF3C57-638E-43B2-BFE7-5A67A2C3F8C0}" type="presParOf" srcId="{036B6F98-9FF9-4C9E-AF13-7B355CE29D1E}" destId="{D9640698-1616-4BFF-8611-81E20260326E}" srcOrd="1" destOrd="0" presId="urn:microsoft.com/office/officeart/2005/8/layout/chevron2"/>
    <dgm:cxn modelId="{A1976C37-82DB-499F-A300-9FEE061360D0}" type="presParOf" srcId="{E9E8B1A8-0303-4002-BCFF-3EEE11942545}" destId="{762CA839-0022-40FA-B30F-ADB63F902E07}" srcOrd="3" destOrd="0" presId="urn:microsoft.com/office/officeart/2005/8/layout/chevron2"/>
    <dgm:cxn modelId="{4AFAE086-C945-4B7D-A554-D3FACF50EDD7}" type="presParOf" srcId="{E9E8B1A8-0303-4002-BCFF-3EEE11942545}" destId="{7EA8EE00-68BF-48EA-9A7C-7D1B2C6AE796}" srcOrd="4" destOrd="0" presId="urn:microsoft.com/office/officeart/2005/8/layout/chevron2"/>
    <dgm:cxn modelId="{3A888E0D-1595-4106-B015-9C6E26350049}" type="presParOf" srcId="{7EA8EE00-68BF-48EA-9A7C-7D1B2C6AE796}" destId="{EA4C2F12-E732-49C6-BD39-57F323D38646}" srcOrd="0" destOrd="0" presId="urn:microsoft.com/office/officeart/2005/8/layout/chevron2"/>
    <dgm:cxn modelId="{1D696AA3-E6FA-4F9F-9E9C-414362AAF93C}" type="presParOf" srcId="{7EA8EE00-68BF-48EA-9A7C-7D1B2C6AE796}" destId="{82F5DB5B-117B-4401-B266-E6607DEF6C62}"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E035C26-180C-465D-8AC2-C0F5ECEB01EF}" type="doc">
      <dgm:prSet loTypeId="urn:microsoft.com/office/officeart/2008/layout/AlternatingPictureCircles" loCatId="picture" qsTypeId="urn:microsoft.com/office/officeart/2005/8/quickstyle/simple1" qsCatId="simple" csTypeId="urn:microsoft.com/office/officeart/2005/8/colors/accent1_2" csCatId="accent1" phldr="1"/>
      <dgm:spPr/>
      <dgm:t>
        <a:bodyPr/>
        <a:lstStyle/>
        <a:p>
          <a:endParaRPr lang="zh-CN" altLang="en-US"/>
        </a:p>
      </dgm:t>
    </dgm:pt>
    <dgm:pt modelId="{9189FB4C-A1E8-49B5-A35F-0C2BE71E61AA}">
      <dgm:prSet phldrT="[文本]"/>
      <dgm:spPr/>
      <dgm:t>
        <a:bodyPr/>
        <a:lstStyle/>
        <a:p>
          <a:r>
            <a:rPr lang="zh-CN" altLang="en-US" dirty="0"/>
            <a:t>数据</a:t>
          </a:r>
        </a:p>
      </dgm:t>
    </dgm:pt>
    <dgm:pt modelId="{041784D4-573A-4905-A9D7-4CAC7B9E749D}" type="parTrans" cxnId="{1EE91A59-FB18-4ADB-A6B0-630CC7CC51B5}">
      <dgm:prSet/>
      <dgm:spPr/>
      <dgm:t>
        <a:bodyPr/>
        <a:lstStyle/>
        <a:p>
          <a:endParaRPr lang="zh-CN" altLang="en-US"/>
        </a:p>
      </dgm:t>
    </dgm:pt>
    <dgm:pt modelId="{75658C29-6638-4977-A6AC-55956F9A8EA8}" type="sibTrans" cxnId="{1EE91A59-FB18-4ADB-A6B0-630CC7CC51B5}">
      <dgm:prSet/>
      <dgm:spPr/>
      <dgm:t>
        <a:bodyPr/>
        <a:lstStyle/>
        <a:p>
          <a:endParaRPr lang="zh-CN" altLang="en-US"/>
        </a:p>
      </dgm:t>
    </dgm:pt>
    <dgm:pt modelId="{21F83EC7-2BB0-4989-8A7A-31525327E098}">
      <dgm:prSet phldrT="[文本]"/>
      <dgm:spPr/>
      <dgm:t>
        <a:bodyPr/>
        <a:lstStyle/>
        <a:p>
          <a:r>
            <a:rPr lang="zh-CN" altLang="en-US" dirty="0"/>
            <a:t>数据</a:t>
          </a:r>
        </a:p>
      </dgm:t>
    </dgm:pt>
    <dgm:pt modelId="{C69ADFAD-6ADA-44DD-A2CA-9C91E82A5418}" type="parTrans" cxnId="{95D5306E-09CD-4603-8249-D4AB868F629A}">
      <dgm:prSet/>
      <dgm:spPr/>
      <dgm:t>
        <a:bodyPr/>
        <a:lstStyle/>
        <a:p>
          <a:endParaRPr lang="zh-CN" altLang="en-US"/>
        </a:p>
      </dgm:t>
    </dgm:pt>
    <dgm:pt modelId="{88D5C6C7-69CD-432D-8C0D-B980D77EFC47}" type="sibTrans" cxnId="{95D5306E-09CD-4603-8249-D4AB868F629A}">
      <dgm:prSet/>
      <dgm:spPr/>
      <dgm:t>
        <a:bodyPr/>
        <a:lstStyle/>
        <a:p>
          <a:endParaRPr lang="zh-CN" altLang="en-US"/>
        </a:p>
      </dgm:t>
    </dgm:pt>
    <dgm:pt modelId="{975CD59D-FF3F-4DC4-9B0B-DF6741DAAAB6}" type="pres">
      <dgm:prSet presAssocID="{4E035C26-180C-465D-8AC2-C0F5ECEB01EF}" presName="Name0" presStyleCnt="0">
        <dgm:presLayoutVars>
          <dgm:chMax/>
          <dgm:chPref/>
          <dgm:dir/>
        </dgm:presLayoutVars>
      </dgm:prSet>
      <dgm:spPr/>
    </dgm:pt>
    <dgm:pt modelId="{3B1D858C-069D-4D0F-A9CF-BD9AADD371EA}" type="pres">
      <dgm:prSet presAssocID="{9189FB4C-A1E8-49B5-A35F-0C2BE71E61AA}" presName="composite" presStyleCnt="0"/>
      <dgm:spPr/>
    </dgm:pt>
    <dgm:pt modelId="{5FC81B3C-640E-4287-90CF-B33C69CB0F69}" type="pres">
      <dgm:prSet presAssocID="{9189FB4C-A1E8-49B5-A35F-0C2BE71E61AA}" presName="Accent" presStyleLbl="alignNode1" presStyleIdx="0" presStyleCnt="3">
        <dgm:presLayoutVars>
          <dgm:chMax val="0"/>
          <dgm:chPref val="0"/>
        </dgm:presLayoutVars>
      </dgm:prSet>
      <dgm:spPr/>
    </dgm:pt>
    <dgm:pt modelId="{8A538B6A-3252-48D5-971F-479AEBD8CC48}" type="pres">
      <dgm:prSet presAssocID="{9189FB4C-A1E8-49B5-A35F-0C2BE71E61AA}" presName="Image" presStyleLbl="bgImgPlace1" presStyleIdx="0" presStyleCnt="2" custScaleX="69749" custScaleY="45652" custLinFactNeighborX="18669" custLinFactNeighborY="1648">
        <dgm:presLayoutVars>
          <dgm:chMax val="0"/>
          <dgm:chPref val="0"/>
          <dgm:bulletEnabled val="1"/>
        </dgm:presLayoutVars>
        <dgm:style>
          <a:lnRef idx="2">
            <a:schemeClr val="accent2"/>
          </a:lnRef>
          <a:fillRef idx="1">
            <a:schemeClr val="lt1"/>
          </a:fillRef>
          <a:effectRef idx="0">
            <a:schemeClr val="accent2"/>
          </a:effectRef>
          <a:fontRef idx="minor">
            <a:schemeClr val="dk1"/>
          </a:fontRef>
        </dgm:style>
      </dgm:prSet>
      <dgm:spPr>
        <a:prstGeom prst="roundRect">
          <a:avLst/>
        </a:prstGeom>
        <a:solidFill>
          <a:schemeClr val="bg1"/>
        </a:solidFill>
      </dgm:spPr>
    </dgm:pt>
    <dgm:pt modelId="{89DFA2FD-28B1-45C3-A3BF-AA5D91DAA24B}" type="pres">
      <dgm:prSet presAssocID="{9189FB4C-A1E8-49B5-A35F-0C2BE71E61AA}" presName="Parent" presStyleLbl="fgAccFollowNode1" presStyleIdx="0" presStyleCnt="2">
        <dgm:presLayoutVars>
          <dgm:chMax val="0"/>
          <dgm:chPref val="0"/>
          <dgm:bulletEnabled val="1"/>
        </dgm:presLayoutVars>
      </dgm:prSet>
      <dgm:spPr/>
    </dgm:pt>
    <dgm:pt modelId="{D796D12E-8038-4D70-8EED-FB0A10FA58D1}" type="pres">
      <dgm:prSet presAssocID="{9189FB4C-A1E8-49B5-A35F-0C2BE71E61AA}" presName="Space" presStyleCnt="0">
        <dgm:presLayoutVars>
          <dgm:chMax val="0"/>
          <dgm:chPref val="0"/>
        </dgm:presLayoutVars>
      </dgm:prSet>
      <dgm:spPr/>
    </dgm:pt>
    <dgm:pt modelId="{DEB81DAE-9874-451B-A28F-DE29F794D0F8}" type="pres">
      <dgm:prSet presAssocID="{75658C29-6638-4977-A6AC-55956F9A8EA8}" presName="ConnectorComposite" presStyleCnt="0"/>
      <dgm:spPr/>
    </dgm:pt>
    <dgm:pt modelId="{5B4798CC-F620-4370-8994-40FA23F924BC}" type="pres">
      <dgm:prSet presAssocID="{75658C29-6638-4977-A6AC-55956F9A8EA8}" presName="TopSpacing" presStyleCnt="0"/>
      <dgm:spPr/>
    </dgm:pt>
    <dgm:pt modelId="{5D7981C6-C437-4691-ADA8-465C7A5F40A6}" type="pres">
      <dgm:prSet presAssocID="{75658C29-6638-4977-A6AC-55956F9A8EA8}" presName="Connector" presStyleLbl="alignNode1" presStyleIdx="1" presStyleCnt="3"/>
      <dgm:spPr/>
    </dgm:pt>
    <dgm:pt modelId="{EC70C341-3784-44B1-9CA8-F9F4C1812947}" type="pres">
      <dgm:prSet presAssocID="{75658C29-6638-4977-A6AC-55956F9A8EA8}" presName="BottomSpacing" presStyleCnt="0"/>
      <dgm:spPr/>
    </dgm:pt>
    <dgm:pt modelId="{48C36ADE-5D98-4C54-87A9-E779CCDD89CD}" type="pres">
      <dgm:prSet presAssocID="{21F83EC7-2BB0-4989-8A7A-31525327E098}" presName="composite" presStyleCnt="0"/>
      <dgm:spPr/>
    </dgm:pt>
    <dgm:pt modelId="{E519FD1C-210A-4C1A-82A0-D3C356EEE91B}" type="pres">
      <dgm:prSet presAssocID="{21F83EC7-2BB0-4989-8A7A-31525327E098}" presName="Accent" presStyleLbl="alignNode1" presStyleIdx="2" presStyleCnt="3" custLinFactNeighborX="-7586" custLinFactNeighborY="-2499">
        <dgm:presLayoutVars>
          <dgm:chMax val="0"/>
          <dgm:chPref val="0"/>
        </dgm:presLayoutVars>
      </dgm:prSet>
      <dgm:spPr/>
    </dgm:pt>
    <dgm:pt modelId="{77A11DDB-39C5-4C63-AF5F-33B1A0E26549}" type="pres">
      <dgm:prSet presAssocID="{21F83EC7-2BB0-4989-8A7A-31525327E098}" presName="Image" presStyleLbl="bgImgPlace1" presStyleIdx="1" presStyleCnt="2" custScaleX="60321" custScaleY="48515" custLinFactNeighborX="-17527" custLinFactNeighborY="-2686">
        <dgm:presLayoutVars>
          <dgm:chMax val="0"/>
          <dgm:chPref val="0"/>
          <dgm:bulletEnabled val="1"/>
        </dgm:presLayoutVars>
        <dgm:style>
          <a:lnRef idx="2">
            <a:schemeClr val="accent2"/>
          </a:lnRef>
          <a:fillRef idx="1">
            <a:schemeClr val="lt1"/>
          </a:fillRef>
          <a:effectRef idx="0">
            <a:schemeClr val="accent2"/>
          </a:effectRef>
          <a:fontRef idx="minor">
            <a:schemeClr val="dk1"/>
          </a:fontRef>
        </dgm:style>
      </dgm:prSet>
      <dgm:spPr>
        <a:prstGeom prst="roundRect">
          <a:avLst/>
        </a:prstGeom>
        <a:solidFill>
          <a:schemeClr val="bg1"/>
        </a:solidFill>
      </dgm:spPr>
    </dgm:pt>
    <dgm:pt modelId="{5433A438-AD0B-43ED-BD59-CEF71F8B86B3}" type="pres">
      <dgm:prSet presAssocID="{21F83EC7-2BB0-4989-8A7A-31525327E098}" presName="Parent" presStyleLbl="fgAccFollowNode1" presStyleIdx="1" presStyleCnt="2" custLinFactNeighborX="-7095" custLinFactNeighborY="-3204">
        <dgm:presLayoutVars>
          <dgm:chMax val="0"/>
          <dgm:chPref val="0"/>
          <dgm:bulletEnabled val="1"/>
        </dgm:presLayoutVars>
      </dgm:prSet>
      <dgm:spPr/>
    </dgm:pt>
    <dgm:pt modelId="{40636E10-83BD-42E8-AC12-39D7FF63BE0C}" type="pres">
      <dgm:prSet presAssocID="{21F83EC7-2BB0-4989-8A7A-31525327E098}" presName="Space" presStyleCnt="0">
        <dgm:presLayoutVars>
          <dgm:chMax val="0"/>
          <dgm:chPref val="0"/>
        </dgm:presLayoutVars>
      </dgm:prSet>
      <dgm:spPr/>
    </dgm:pt>
  </dgm:ptLst>
  <dgm:cxnLst>
    <dgm:cxn modelId="{561E7964-C5C6-45A0-A669-0CC8A4F17E17}" type="presOf" srcId="{9189FB4C-A1E8-49B5-A35F-0C2BE71E61AA}" destId="{89DFA2FD-28B1-45C3-A3BF-AA5D91DAA24B}" srcOrd="0" destOrd="0" presId="urn:microsoft.com/office/officeart/2008/layout/AlternatingPictureCircles"/>
    <dgm:cxn modelId="{95D5306E-09CD-4603-8249-D4AB868F629A}" srcId="{4E035C26-180C-465D-8AC2-C0F5ECEB01EF}" destId="{21F83EC7-2BB0-4989-8A7A-31525327E098}" srcOrd="1" destOrd="0" parTransId="{C69ADFAD-6ADA-44DD-A2CA-9C91E82A5418}" sibTransId="{88D5C6C7-69CD-432D-8C0D-B980D77EFC47}"/>
    <dgm:cxn modelId="{1EE91A59-FB18-4ADB-A6B0-630CC7CC51B5}" srcId="{4E035C26-180C-465D-8AC2-C0F5ECEB01EF}" destId="{9189FB4C-A1E8-49B5-A35F-0C2BE71E61AA}" srcOrd="0" destOrd="0" parTransId="{041784D4-573A-4905-A9D7-4CAC7B9E749D}" sibTransId="{75658C29-6638-4977-A6AC-55956F9A8EA8}"/>
    <dgm:cxn modelId="{4C2A3EDD-7E9F-4B64-AFC3-5A9C2AF016FC}" type="presOf" srcId="{4E035C26-180C-465D-8AC2-C0F5ECEB01EF}" destId="{975CD59D-FF3F-4DC4-9B0B-DF6741DAAAB6}" srcOrd="0" destOrd="0" presId="urn:microsoft.com/office/officeart/2008/layout/AlternatingPictureCircles"/>
    <dgm:cxn modelId="{7C4B1EF3-80EE-4C05-8A32-AE5F164A89A9}" type="presOf" srcId="{21F83EC7-2BB0-4989-8A7A-31525327E098}" destId="{5433A438-AD0B-43ED-BD59-CEF71F8B86B3}" srcOrd="0" destOrd="0" presId="urn:microsoft.com/office/officeart/2008/layout/AlternatingPictureCircles"/>
    <dgm:cxn modelId="{82D89641-D1F7-4EB8-AF38-22B849C549D1}" type="presParOf" srcId="{975CD59D-FF3F-4DC4-9B0B-DF6741DAAAB6}" destId="{3B1D858C-069D-4D0F-A9CF-BD9AADD371EA}" srcOrd="0" destOrd="0" presId="urn:microsoft.com/office/officeart/2008/layout/AlternatingPictureCircles"/>
    <dgm:cxn modelId="{F0FBEE01-6B80-41AA-A591-2B337AE70282}" type="presParOf" srcId="{3B1D858C-069D-4D0F-A9CF-BD9AADD371EA}" destId="{5FC81B3C-640E-4287-90CF-B33C69CB0F69}" srcOrd="0" destOrd="0" presId="urn:microsoft.com/office/officeart/2008/layout/AlternatingPictureCircles"/>
    <dgm:cxn modelId="{E0A28D3F-3147-4D3E-A1BA-8740CD943175}" type="presParOf" srcId="{3B1D858C-069D-4D0F-A9CF-BD9AADD371EA}" destId="{8A538B6A-3252-48D5-971F-479AEBD8CC48}" srcOrd="1" destOrd="0" presId="urn:microsoft.com/office/officeart/2008/layout/AlternatingPictureCircles"/>
    <dgm:cxn modelId="{2B46A19C-95DA-48B3-A3EF-2DBFFCBA844E}" type="presParOf" srcId="{3B1D858C-069D-4D0F-A9CF-BD9AADD371EA}" destId="{89DFA2FD-28B1-45C3-A3BF-AA5D91DAA24B}" srcOrd="2" destOrd="0" presId="urn:microsoft.com/office/officeart/2008/layout/AlternatingPictureCircles"/>
    <dgm:cxn modelId="{EC412F71-3587-48BC-9198-25314D58C6B3}" type="presParOf" srcId="{3B1D858C-069D-4D0F-A9CF-BD9AADD371EA}" destId="{D796D12E-8038-4D70-8EED-FB0A10FA58D1}" srcOrd="3" destOrd="0" presId="urn:microsoft.com/office/officeart/2008/layout/AlternatingPictureCircles"/>
    <dgm:cxn modelId="{AD80F278-77D2-4BD1-AA35-8EAF81A5E863}" type="presParOf" srcId="{975CD59D-FF3F-4DC4-9B0B-DF6741DAAAB6}" destId="{DEB81DAE-9874-451B-A28F-DE29F794D0F8}" srcOrd="1" destOrd="0" presId="urn:microsoft.com/office/officeart/2008/layout/AlternatingPictureCircles"/>
    <dgm:cxn modelId="{CC262E9A-2DEE-40FB-B73B-D22A501F07BD}" type="presParOf" srcId="{DEB81DAE-9874-451B-A28F-DE29F794D0F8}" destId="{5B4798CC-F620-4370-8994-40FA23F924BC}" srcOrd="0" destOrd="0" presId="urn:microsoft.com/office/officeart/2008/layout/AlternatingPictureCircles"/>
    <dgm:cxn modelId="{D0CB6C40-C820-41FF-8945-FC69A9DE7CDE}" type="presParOf" srcId="{DEB81DAE-9874-451B-A28F-DE29F794D0F8}" destId="{5D7981C6-C437-4691-ADA8-465C7A5F40A6}" srcOrd="1" destOrd="0" presId="urn:microsoft.com/office/officeart/2008/layout/AlternatingPictureCircles"/>
    <dgm:cxn modelId="{A2E053E2-66FB-4EC4-83F8-9FAFA2997877}" type="presParOf" srcId="{DEB81DAE-9874-451B-A28F-DE29F794D0F8}" destId="{EC70C341-3784-44B1-9CA8-F9F4C1812947}" srcOrd="2" destOrd="0" presId="urn:microsoft.com/office/officeart/2008/layout/AlternatingPictureCircles"/>
    <dgm:cxn modelId="{8496B6F5-C44A-4B91-A4E8-E54101B5EB28}" type="presParOf" srcId="{975CD59D-FF3F-4DC4-9B0B-DF6741DAAAB6}" destId="{48C36ADE-5D98-4C54-87A9-E779CCDD89CD}" srcOrd="2" destOrd="0" presId="urn:microsoft.com/office/officeart/2008/layout/AlternatingPictureCircles"/>
    <dgm:cxn modelId="{048EA9B3-AFF9-4A17-BF47-DB40557B582A}" type="presParOf" srcId="{48C36ADE-5D98-4C54-87A9-E779CCDD89CD}" destId="{E519FD1C-210A-4C1A-82A0-D3C356EEE91B}" srcOrd="0" destOrd="0" presId="urn:microsoft.com/office/officeart/2008/layout/AlternatingPictureCircles"/>
    <dgm:cxn modelId="{6760FF78-D64D-4046-9AB5-A580D302C2BA}" type="presParOf" srcId="{48C36ADE-5D98-4C54-87A9-E779CCDD89CD}" destId="{77A11DDB-39C5-4C63-AF5F-33B1A0E26549}" srcOrd="1" destOrd="0" presId="urn:microsoft.com/office/officeart/2008/layout/AlternatingPictureCircles"/>
    <dgm:cxn modelId="{D05F8A65-4C74-45EB-9ABE-5BD2016F2B81}" type="presParOf" srcId="{48C36ADE-5D98-4C54-87A9-E779CCDD89CD}" destId="{5433A438-AD0B-43ED-BD59-CEF71F8B86B3}" srcOrd="2" destOrd="0" presId="urn:microsoft.com/office/officeart/2008/layout/AlternatingPictureCircles"/>
    <dgm:cxn modelId="{F7090776-868D-4F2E-A756-B6D968437339}" type="presParOf" srcId="{48C36ADE-5D98-4C54-87A9-E779CCDD89CD}" destId="{40636E10-83BD-42E8-AC12-39D7FF63BE0C}" srcOrd="3" destOrd="0" presId="urn:microsoft.com/office/officeart/2008/layout/AlternatingPictureCircle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1553497" y="869"/>
          <a:ext cx="5107674" cy="1067911"/>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0919"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操作系统及</a:t>
          </a:r>
          <a:r>
            <a:rPr lang="en-US" altLang="zh-CN" sz="2700" kern="1200" dirty="0"/>
            <a:t>Windows</a:t>
          </a:r>
          <a:r>
            <a:rPr lang="zh-CN" altLang="en-US" sz="2700" kern="1200" dirty="0"/>
            <a:t>发展</a:t>
          </a:r>
        </a:p>
      </dsp:txBody>
      <dsp:txXfrm rot="10800000">
        <a:off x="1820475" y="869"/>
        <a:ext cx="4840696" cy="1067911"/>
      </dsp:txXfrm>
    </dsp:sp>
    <dsp:sp modelId="{083CB889-864A-48B4-A20B-3444EFBE5EE6}">
      <dsp:nvSpPr>
        <dsp:cNvPr id="0" name=""/>
        <dsp:cNvSpPr/>
      </dsp:nvSpPr>
      <dsp:spPr>
        <a:xfrm>
          <a:off x="1019541" y="869"/>
          <a:ext cx="1067911" cy="1067911"/>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1553497" y="1387560"/>
          <a:ext cx="5107674" cy="1067911"/>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0919" tIns="102870" rIns="192024" bIns="102870" numCol="1" spcCol="1270" anchor="ctr" anchorCtr="0">
          <a:noAutofit/>
        </a:bodyPr>
        <a:lstStyle/>
        <a:p>
          <a:pPr marL="0" lvl="0" indent="0" algn="l" defTabSz="1200150">
            <a:lnSpc>
              <a:spcPct val="90000"/>
            </a:lnSpc>
            <a:spcBef>
              <a:spcPct val="0"/>
            </a:spcBef>
            <a:spcAft>
              <a:spcPct val="35000"/>
            </a:spcAft>
            <a:buNone/>
          </a:pPr>
          <a:r>
            <a:rPr lang="en-US" altLang="zh-CN" sz="2700" kern="1200" dirty="0"/>
            <a:t>Windows</a:t>
          </a:r>
          <a:r>
            <a:rPr lang="zh-CN" altLang="en-US" sz="2700" kern="1200" dirty="0"/>
            <a:t>编程工具</a:t>
          </a:r>
        </a:p>
      </dsp:txBody>
      <dsp:txXfrm rot="10800000">
        <a:off x="1820475" y="1387560"/>
        <a:ext cx="4840696" cy="1067911"/>
      </dsp:txXfrm>
    </dsp:sp>
    <dsp:sp modelId="{BDA2664F-D760-4676-988D-9DECE8C71CCC}">
      <dsp:nvSpPr>
        <dsp:cNvPr id="0" name=""/>
        <dsp:cNvSpPr/>
      </dsp:nvSpPr>
      <dsp:spPr>
        <a:xfrm>
          <a:off x="1019541" y="1387560"/>
          <a:ext cx="1067911" cy="1067911"/>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1553497" y="2774252"/>
          <a:ext cx="5107674" cy="1067911"/>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0919" tIns="102870" rIns="192024" bIns="102870" numCol="1" spcCol="1270" anchor="ctr" anchorCtr="0">
          <a:noAutofit/>
        </a:bodyPr>
        <a:lstStyle/>
        <a:p>
          <a:pPr marL="0" lvl="0" indent="0" algn="l" defTabSz="1200150">
            <a:lnSpc>
              <a:spcPct val="90000"/>
            </a:lnSpc>
            <a:spcBef>
              <a:spcPct val="0"/>
            </a:spcBef>
            <a:spcAft>
              <a:spcPct val="35000"/>
            </a:spcAft>
            <a:buNone/>
          </a:pPr>
          <a:r>
            <a:rPr lang="en-US" altLang="zh-CN" sz="2700" kern="1200" dirty="0"/>
            <a:t>VS</a:t>
          </a:r>
          <a:r>
            <a:rPr lang="zh-CN" altLang="en-US" sz="2700" kern="1200" dirty="0"/>
            <a:t>中的</a:t>
          </a:r>
          <a:r>
            <a:rPr lang="en-US" altLang="zh-CN" sz="2700" kern="1200" dirty="0"/>
            <a:t>Windows </a:t>
          </a:r>
          <a:r>
            <a:rPr lang="zh-CN" altLang="en-US" sz="2700" kern="1200" dirty="0"/>
            <a:t>应用程序类型</a:t>
          </a:r>
        </a:p>
      </dsp:txBody>
      <dsp:txXfrm rot="10800000">
        <a:off x="1820475" y="2774252"/>
        <a:ext cx="4840696" cy="1067911"/>
      </dsp:txXfrm>
    </dsp:sp>
    <dsp:sp modelId="{7FE62E54-E85F-4DBB-997F-689B5CDFD62D}">
      <dsp:nvSpPr>
        <dsp:cNvPr id="0" name=""/>
        <dsp:cNvSpPr/>
      </dsp:nvSpPr>
      <dsp:spPr>
        <a:xfrm>
          <a:off x="1019541" y="2774252"/>
          <a:ext cx="1067911" cy="1067911"/>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1553497" y="4160943"/>
          <a:ext cx="5107674" cy="1067911"/>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0919"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实例</a:t>
          </a:r>
        </a:p>
      </dsp:txBody>
      <dsp:txXfrm rot="10800000">
        <a:off x="1820475" y="4160943"/>
        <a:ext cx="4840696" cy="1067911"/>
      </dsp:txXfrm>
    </dsp:sp>
    <dsp:sp modelId="{9D48952A-8DE3-45EB-8CB6-5152C3B3C507}">
      <dsp:nvSpPr>
        <dsp:cNvPr id="0" name=""/>
        <dsp:cNvSpPr/>
      </dsp:nvSpPr>
      <dsp:spPr>
        <a:xfrm>
          <a:off x="1019541" y="4160943"/>
          <a:ext cx="1067911" cy="1067911"/>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762C57-16D1-471E-BCE7-1D3C08B0F08D}">
      <dsp:nvSpPr>
        <dsp:cNvPr id="0" name=""/>
        <dsp:cNvSpPr/>
      </dsp:nvSpPr>
      <dsp:spPr>
        <a:xfrm>
          <a:off x="503429" y="862751"/>
          <a:ext cx="1818142" cy="1818142"/>
        </a:xfrm>
        <a:prstGeom prst="gear9">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a:glow rad="63500">
            <a:schemeClr val="accent2">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循环</a:t>
          </a:r>
          <a:r>
            <a:rPr lang="en-US" altLang="zh-CN" sz="3000" kern="1200" dirty="0"/>
            <a:t>A</a:t>
          </a:r>
          <a:endParaRPr lang="zh-CN" altLang="en-US" sz="3000" kern="1200" dirty="0"/>
        </a:p>
      </dsp:txBody>
      <dsp:txXfrm>
        <a:off x="868956" y="1288642"/>
        <a:ext cx="1087088" cy="934563"/>
      </dsp:txXfrm>
    </dsp:sp>
    <dsp:sp modelId="{AF903290-5817-414C-868F-21A1549BA3B3}">
      <dsp:nvSpPr>
        <dsp:cNvPr id="0" name=""/>
        <dsp:cNvSpPr/>
      </dsp:nvSpPr>
      <dsp:spPr>
        <a:xfrm>
          <a:off x="2108029" y="601256"/>
          <a:ext cx="2107657" cy="1992631"/>
        </a:xfrm>
        <a:prstGeom prst="gear6">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循环</a:t>
          </a:r>
          <a:r>
            <a:rPr lang="en-US" altLang="zh-CN" sz="3000" kern="1200" dirty="0"/>
            <a:t>B</a:t>
          </a:r>
          <a:endParaRPr lang="zh-CN" altLang="en-US" sz="3000" kern="1200" dirty="0"/>
        </a:p>
      </dsp:txBody>
      <dsp:txXfrm>
        <a:off x="2626400" y="1105939"/>
        <a:ext cx="1070915" cy="983265"/>
      </dsp:txXfrm>
    </dsp:sp>
    <dsp:sp modelId="{8CC71B90-FFA0-4C13-B1CA-61C9068A66E2}">
      <dsp:nvSpPr>
        <dsp:cNvPr id="0" name=""/>
        <dsp:cNvSpPr/>
      </dsp:nvSpPr>
      <dsp:spPr>
        <a:xfrm rot="13718403">
          <a:off x="71423" y="455714"/>
          <a:ext cx="2792308" cy="2712673"/>
        </a:xfrm>
        <a:prstGeom prst="circularArrow">
          <a:avLst>
            <a:gd name="adj1" fmla="val 4878"/>
            <a:gd name="adj2" fmla="val 312630"/>
            <a:gd name="adj3" fmla="val 3066908"/>
            <a:gd name="adj4" fmla="val 15327688"/>
            <a:gd name="adj5" fmla="val 5691"/>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4A5E1D54-30A3-4C0D-AFAB-B26CBC97236C}">
      <dsp:nvSpPr>
        <dsp:cNvPr id="0" name=""/>
        <dsp:cNvSpPr/>
      </dsp:nvSpPr>
      <dsp:spPr>
        <a:xfrm rot="6916097">
          <a:off x="2746946" y="465468"/>
          <a:ext cx="1690872" cy="1690872"/>
        </a:xfrm>
        <a:prstGeom prst="leftCircularArrow">
          <a:avLst>
            <a:gd name="adj1" fmla="val 6452"/>
            <a:gd name="adj2" fmla="val 429999"/>
            <a:gd name="adj3" fmla="val 10489124"/>
            <a:gd name="adj4" fmla="val 14837806"/>
            <a:gd name="adj5" fmla="val 7527"/>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2B60BB-B9B1-453A-B6D2-4AD02F1B6DB9}">
      <dsp:nvSpPr>
        <dsp:cNvPr id="0" name=""/>
        <dsp:cNvSpPr/>
      </dsp:nvSpPr>
      <dsp:spPr>
        <a:xfrm>
          <a:off x="1178937" y="240069"/>
          <a:ext cx="3102441" cy="3102441"/>
        </a:xfrm>
        <a:prstGeom prst="pie">
          <a:avLst>
            <a:gd name="adj1" fmla="val 16200000"/>
            <a:gd name="adj2" fmla="val 1800000"/>
          </a:avLst>
        </a:prstGeom>
        <a:solidFill>
          <a:schemeClr val="accent5"/>
        </a:solidFill>
        <a:ln w="19050" cap="rnd"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工作状态</a:t>
          </a:r>
        </a:p>
      </dsp:txBody>
      <dsp:txXfrm>
        <a:off x="2813997" y="897492"/>
        <a:ext cx="1108014" cy="923345"/>
      </dsp:txXfrm>
    </dsp:sp>
    <dsp:sp modelId="{22AEF590-8552-44BC-B360-71A3E1C6D334}">
      <dsp:nvSpPr>
        <dsp:cNvPr id="0" name=""/>
        <dsp:cNvSpPr/>
      </dsp:nvSpPr>
      <dsp:spPr>
        <a:xfrm>
          <a:off x="1115041" y="350871"/>
          <a:ext cx="3102441" cy="3102441"/>
        </a:xfrm>
        <a:prstGeom prst="pie">
          <a:avLst>
            <a:gd name="adj1" fmla="val 1800000"/>
            <a:gd name="adj2" fmla="val 900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a:t>下次循环</a:t>
          </a:r>
        </a:p>
      </dsp:txBody>
      <dsp:txXfrm>
        <a:off x="1853718" y="2363765"/>
        <a:ext cx="1662022" cy="812544"/>
      </dsp:txXfrm>
    </dsp:sp>
    <dsp:sp modelId="{CC36D92F-DDD5-4390-8A3C-1855B2B0C1F7}">
      <dsp:nvSpPr>
        <dsp:cNvPr id="0" name=""/>
        <dsp:cNvSpPr/>
      </dsp:nvSpPr>
      <dsp:spPr>
        <a:xfrm>
          <a:off x="1051146" y="240069"/>
          <a:ext cx="3102441" cy="3102441"/>
        </a:xfrm>
        <a:prstGeom prst="pie">
          <a:avLst>
            <a:gd name="adj1" fmla="val 9000000"/>
            <a:gd name="adj2" fmla="val 16200000"/>
          </a:avLst>
        </a:prstGeom>
        <a:solidFill>
          <a:srgbClr val="00B0F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检查事件状态</a:t>
          </a:r>
        </a:p>
      </dsp:txBody>
      <dsp:txXfrm>
        <a:off x="1410512" y="897492"/>
        <a:ext cx="1108014" cy="923345"/>
      </dsp:txXfrm>
    </dsp:sp>
    <dsp:sp modelId="{14D2FA16-0A33-4138-96FB-2E9B8816A4A7}">
      <dsp:nvSpPr>
        <dsp:cNvPr id="0" name=""/>
        <dsp:cNvSpPr/>
      </dsp:nvSpPr>
      <dsp:spPr>
        <a:xfrm>
          <a:off x="987137" y="48013"/>
          <a:ext cx="3486553" cy="3486553"/>
        </a:xfrm>
        <a:prstGeom prst="circularArrow">
          <a:avLst>
            <a:gd name="adj1" fmla="val 5085"/>
            <a:gd name="adj2" fmla="val 327528"/>
            <a:gd name="adj3" fmla="val 1472472"/>
            <a:gd name="adj4" fmla="val 16199432"/>
            <a:gd name="adj5" fmla="val 5932"/>
          </a:avLst>
        </a:prstGeom>
        <a:solidFill>
          <a:schemeClr val="accent1">
            <a:tint val="60000"/>
            <a:hueOff val="0"/>
            <a:satOff val="0"/>
            <a:lumOff val="0"/>
            <a:alphaOff val="0"/>
          </a:schemeClr>
        </a:solidFill>
        <a:ln w="38100">
          <a:solidFill>
            <a:schemeClr val="tx1"/>
          </a:solidFill>
        </a:ln>
        <a:effectLst/>
      </dsp:spPr>
      <dsp:style>
        <a:lnRef idx="0">
          <a:scrgbClr r="0" g="0" b="0"/>
        </a:lnRef>
        <a:fillRef idx="1">
          <a:scrgbClr r="0" g="0" b="0"/>
        </a:fillRef>
        <a:effectRef idx="0">
          <a:scrgbClr r="0" g="0" b="0"/>
        </a:effectRef>
        <a:fontRef idx="minor">
          <a:schemeClr val="lt1"/>
        </a:fontRef>
      </dsp:style>
    </dsp:sp>
    <dsp:sp modelId="{6880DB98-5777-41F2-8325-7270BB56EF94}">
      <dsp:nvSpPr>
        <dsp:cNvPr id="0" name=""/>
        <dsp:cNvSpPr/>
      </dsp:nvSpPr>
      <dsp:spPr>
        <a:xfrm>
          <a:off x="922985" y="158619"/>
          <a:ext cx="3486553" cy="3486553"/>
        </a:xfrm>
        <a:prstGeom prst="circularArrow">
          <a:avLst>
            <a:gd name="adj1" fmla="val 5085"/>
            <a:gd name="adj2" fmla="val 327528"/>
            <a:gd name="adj3" fmla="val 8671970"/>
            <a:gd name="adj4" fmla="val 1800502"/>
            <a:gd name="adj5" fmla="val 5932"/>
          </a:avLst>
        </a:prstGeom>
        <a:solidFill>
          <a:schemeClr val="accent1">
            <a:tint val="60000"/>
            <a:hueOff val="0"/>
            <a:satOff val="0"/>
            <a:lumOff val="0"/>
            <a:alphaOff val="0"/>
          </a:schemeClr>
        </a:solidFill>
        <a:ln w="38100">
          <a:solidFill>
            <a:schemeClr val="tx1"/>
          </a:solidFill>
        </a:ln>
        <a:effectLst/>
      </dsp:spPr>
      <dsp:style>
        <a:lnRef idx="0">
          <a:scrgbClr r="0" g="0" b="0"/>
        </a:lnRef>
        <a:fillRef idx="1">
          <a:scrgbClr r="0" g="0" b="0"/>
        </a:fillRef>
        <a:effectRef idx="0">
          <a:scrgbClr r="0" g="0" b="0"/>
        </a:effectRef>
        <a:fontRef idx="minor">
          <a:schemeClr val="lt1"/>
        </a:fontRef>
      </dsp:style>
    </dsp:sp>
    <dsp:sp modelId="{F34103FA-4063-4122-9082-5CB4C2CE52BA}">
      <dsp:nvSpPr>
        <dsp:cNvPr id="0" name=""/>
        <dsp:cNvSpPr/>
      </dsp:nvSpPr>
      <dsp:spPr>
        <a:xfrm>
          <a:off x="858834" y="48013"/>
          <a:ext cx="3486553" cy="3486553"/>
        </a:xfrm>
        <a:prstGeom prst="circularArrow">
          <a:avLst>
            <a:gd name="adj1" fmla="val 5085"/>
            <a:gd name="adj2" fmla="val 327528"/>
            <a:gd name="adj3" fmla="val 15873039"/>
            <a:gd name="adj4" fmla="val 9000000"/>
            <a:gd name="adj5" fmla="val 5932"/>
          </a:avLst>
        </a:prstGeom>
        <a:solidFill>
          <a:schemeClr val="accent1">
            <a:tint val="60000"/>
            <a:hueOff val="0"/>
            <a:satOff val="0"/>
            <a:lumOff val="0"/>
            <a:alphaOff val="0"/>
          </a:schemeClr>
        </a:solidFill>
        <a:ln w="28575">
          <a:solidFill>
            <a:schemeClr val="tx1"/>
          </a:solidFill>
        </a:ln>
        <a:effectLst/>
      </dsp:spPr>
      <dsp:style>
        <a:lnRef idx="0">
          <a:scrgbClr r="0" g="0" b="0"/>
        </a:lnRef>
        <a:fillRef idx="1">
          <a:scrgbClr r="0" g="0" b="0"/>
        </a:fillRef>
        <a:effectRef idx="0">
          <a:scrgbClr r="0" g="0" b="0"/>
        </a:effectRef>
        <a:fontRef idx="minor">
          <a:schemeClr val="lt1"/>
        </a:fontRef>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D8D945-0727-4AEE-910D-850B92E65FD4}">
      <dsp:nvSpPr>
        <dsp:cNvPr id="0" name=""/>
        <dsp:cNvSpPr/>
      </dsp:nvSpPr>
      <dsp:spPr>
        <a:xfrm rot="10800000">
          <a:off x="590583" y="81901"/>
          <a:ext cx="4247190" cy="59652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3052" tIns="80010" rIns="149352" bIns="80010" numCol="1" spcCol="1270" anchor="ctr" anchorCtr="0">
          <a:noAutofit/>
        </a:bodyPr>
        <a:lstStyle/>
        <a:p>
          <a:pPr marL="0" lvl="0" indent="0" algn="l" defTabSz="933450">
            <a:lnSpc>
              <a:spcPct val="90000"/>
            </a:lnSpc>
            <a:spcBef>
              <a:spcPct val="0"/>
            </a:spcBef>
            <a:spcAft>
              <a:spcPct val="35000"/>
            </a:spcAft>
            <a:buNone/>
          </a:pPr>
          <a:r>
            <a:rPr lang="en-US" altLang="zh-CN" sz="2100" kern="1200" dirty="0">
              <a:latin typeface="微软雅黑" panose="020B0503020204020204" pitchFamily="34" charset="-122"/>
              <a:ea typeface="微软雅黑" panose="020B0503020204020204" pitchFamily="34" charset="-122"/>
            </a:rPr>
            <a:t>Windows</a:t>
          </a:r>
          <a:r>
            <a:rPr lang="zh-CN" altLang="en-US" sz="2100" kern="1200" dirty="0">
              <a:latin typeface="微软雅黑" panose="020B0503020204020204" pitchFamily="34" charset="-122"/>
              <a:ea typeface="微软雅黑" panose="020B0503020204020204" pitchFamily="34" charset="-122"/>
            </a:rPr>
            <a:t>简介</a:t>
          </a:r>
        </a:p>
      </dsp:txBody>
      <dsp:txXfrm rot="10800000">
        <a:off x="739715" y="81901"/>
        <a:ext cx="4098058" cy="596528"/>
      </dsp:txXfrm>
    </dsp:sp>
    <dsp:sp modelId="{2B887BC6-55C2-4279-8C72-93BBB484D70B}">
      <dsp:nvSpPr>
        <dsp:cNvPr id="0" name=""/>
        <dsp:cNvSpPr/>
      </dsp:nvSpPr>
      <dsp:spPr>
        <a:xfrm>
          <a:off x="320290" y="81901"/>
          <a:ext cx="596528" cy="59652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2A53-3A6A-4B79-B52E-D3360EE0419E}">
      <dsp:nvSpPr>
        <dsp:cNvPr id="0" name=""/>
        <dsp:cNvSpPr/>
      </dsp:nvSpPr>
      <dsp:spPr>
        <a:xfrm rot="10800000">
          <a:off x="567818" y="810910"/>
          <a:ext cx="4247190" cy="59652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3052" tIns="80010" rIns="149352"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微软雅黑" panose="020B0503020204020204" pitchFamily="34" charset="-122"/>
              <a:ea typeface="微软雅黑" panose="020B0503020204020204" pitchFamily="34" charset="-122"/>
            </a:rPr>
            <a:t>窗体程序与消息机制 </a:t>
          </a:r>
        </a:p>
      </dsp:txBody>
      <dsp:txXfrm rot="10800000">
        <a:off x="716950" y="810910"/>
        <a:ext cx="4098058" cy="596528"/>
      </dsp:txXfrm>
    </dsp:sp>
    <dsp:sp modelId="{EF82252F-DAC4-41BC-90B7-F66D33A0071B}">
      <dsp:nvSpPr>
        <dsp:cNvPr id="0" name=""/>
        <dsp:cNvSpPr/>
      </dsp:nvSpPr>
      <dsp:spPr>
        <a:xfrm>
          <a:off x="292999" y="801921"/>
          <a:ext cx="596528" cy="59652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560810" y="1631093"/>
          <a:ext cx="4247190" cy="59652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3052" tIns="80010" rIns="149352"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微软雅黑" panose="020B0503020204020204" pitchFamily="34" charset="-122"/>
              <a:ea typeface="微软雅黑" panose="020B0503020204020204" pitchFamily="34" charset="-122"/>
            </a:rPr>
            <a:t>窗体线程与工作线程</a:t>
          </a:r>
        </a:p>
      </dsp:txBody>
      <dsp:txXfrm rot="10800000">
        <a:off x="709942" y="1631093"/>
        <a:ext cx="4098058" cy="596528"/>
      </dsp:txXfrm>
    </dsp:sp>
    <dsp:sp modelId="{BDA2664F-D760-4676-988D-9DECE8C71CCC}">
      <dsp:nvSpPr>
        <dsp:cNvPr id="0" name=""/>
        <dsp:cNvSpPr/>
      </dsp:nvSpPr>
      <dsp:spPr>
        <a:xfrm>
          <a:off x="265708" y="1631093"/>
          <a:ext cx="596528" cy="59652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90D417E-9F4E-41E6-B983-86C59CB50C8E}">
      <dsp:nvSpPr>
        <dsp:cNvPr id="0" name=""/>
        <dsp:cNvSpPr/>
      </dsp:nvSpPr>
      <dsp:spPr>
        <a:xfrm rot="10800000">
          <a:off x="613136" y="2405690"/>
          <a:ext cx="4247190" cy="59652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3052" tIns="80010" rIns="149352"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微软雅黑" panose="020B0503020204020204" pitchFamily="34" charset="-122"/>
              <a:ea typeface="微软雅黑" panose="020B0503020204020204" pitchFamily="34" charset="-122"/>
            </a:rPr>
            <a:t>窗体自定义消息处理</a:t>
          </a:r>
        </a:p>
      </dsp:txBody>
      <dsp:txXfrm rot="10800000">
        <a:off x="762268" y="2405690"/>
        <a:ext cx="4098058" cy="596528"/>
      </dsp:txXfrm>
    </dsp:sp>
    <dsp:sp modelId="{89FF380D-445B-4DCC-8056-067592E05073}">
      <dsp:nvSpPr>
        <dsp:cNvPr id="0" name=""/>
        <dsp:cNvSpPr/>
      </dsp:nvSpPr>
      <dsp:spPr>
        <a:xfrm>
          <a:off x="274340" y="2323822"/>
          <a:ext cx="596528" cy="59652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600097" y="3071127"/>
          <a:ext cx="4247190" cy="59652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3052" tIns="80010" rIns="149352"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微软雅黑" panose="020B0503020204020204" pitchFamily="34" charset="-122"/>
              <a:ea typeface="微软雅黑" panose="020B0503020204020204" pitchFamily="34" charset="-122"/>
            </a:rPr>
            <a:t>窗体事件机制</a:t>
          </a:r>
        </a:p>
      </dsp:txBody>
      <dsp:txXfrm rot="10800000">
        <a:off x="749229" y="3071127"/>
        <a:ext cx="4098058" cy="596528"/>
      </dsp:txXfrm>
    </dsp:sp>
    <dsp:sp modelId="{7FE62E54-E85F-4DBB-997F-689B5CDFD62D}">
      <dsp:nvSpPr>
        <dsp:cNvPr id="0" name=""/>
        <dsp:cNvSpPr/>
      </dsp:nvSpPr>
      <dsp:spPr>
        <a:xfrm>
          <a:off x="265708" y="3071127"/>
          <a:ext cx="596528" cy="59652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D8D945-0727-4AEE-910D-850B92E65FD4}">
      <dsp:nvSpPr>
        <dsp:cNvPr id="0" name=""/>
        <dsp:cNvSpPr/>
      </dsp:nvSpPr>
      <dsp:spPr>
        <a:xfrm rot="10800000">
          <a:off x="630134" y="84599"/>
          <a:ext cx="4629901" cy="5956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650" tIns="64770" rIns="120904" bIns="64770" numCol="1" spcCol="1270" anchor="ctr" anchorCtr="0">
          <a:noAutofit/>
        </a:bodyPr>
        <a:lstStyle/>
        <a:p>
          <a:pPr marL="0" lvl="0" indent="0" algn="l"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数据库</a:t>
          </a:r>
        </a:p>
      </dsp:txBody>
      <dsp:txXfrm rot="10800000">
        <a:off x="779038" y="84599"/>
        <a:ext cx="4480997" cy="595616"/>
      </dsp:txXfrm>
    </dsp:sp>
    <dsp:sp modelId="{2B887BC6-55C2-4279-8C72-93BBB484D70B}">
      <dsp:nvSpPr>
        <dsp:cNvPr id="0" name=""/>
        <dsp:cNvSpPr/>
      </dsp:nvSpPr>
      <dsp:spPr>
        <a:xfrm>
          <a:off x="417833" y="84599"/>
          <a:ext cx="595616" cy="5956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2A53-3A6A-4B79-B52E-D3360EE0419E}">
      <dsp:nvSpPr>
        <dsp:cNvPr id="0" name=""/>
        <dsp:cNvSpPr/>
      </dsp:nvSpPr>
      <dsp:spPr>
        <a:xfrm rot="10800000">
          <a:off x="605318" y="812495"/>
          <a:ext cx="4629901" cy="5956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650" tIns="64770" rIns="120904" bIns="64770" numCol="1" spcCol="1270" anchor="ctr" anchorCtr="0">
          <a:noAutofit/>
        </a:bodyPr>
        <a:lstStyle/>
        <a:p>
          <a:pPr marL="0" lvl="0" indent="0" algn="l"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数据库访问技术</a:t>
          </a:r>
        </a:p>
      </dsp:txBody>
      <dsp:txXfrm rot="10800000">
        <a:off x="754222" y="812495"/>
        <a:ext cx="4480997" cy="595616"/>
      </dsp:txXfrm>
    </dsp:sp>
    <dsp:sp modelId="{EF82252F-DAC4-41BC-90B7-F66D33A0071B}">
      <dsp:nvSpPr>
        <dsp:cNvPr id="0" name=""/>
        <dsp:cNvSpPr/>
      </dsp:nvSpPr>
      <dsp:spPr>
        <a:xfrm>
          <a:off x="390584" y="803519"/>
          <a:ext cx="595616" cy="5956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597679" y="1631424"/>
          <a:ext cx="4629901" cy="5956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650" tIns="64770" rIns="120904" bIns="64770" numCol="1" spcCol="1270" anchor="ctr" anchorCtr="0">
          <a:noAutofit/>
        </a:bodyPr>
        <a:lstStyle/>
        <a:p>
          <a:pPr marL="0" lvl="0" indent="0" algn="l" defTabSz="755650">
            <a:lnSpc>
              <a:spcPct val="90000"/>
            </a:lnSpc>
            <a:spcBef>
              <a:spcPct val="0"/>
            </a:spcBef>
            <a:spcAft>
              <a:spcPct val="35000"/>
            </a:spcAft>
            <a:buNone/>
          </a:pPr>
          <a:r>
            <a:rPr lang="en-US" altLang="zh-CN" sz="1700" kern="1200" dirty="0">
              <a:latin typeface="微软雅黑" panose="020B0503020204020204" pitchFamily="34" charset="-122"/>
              <a:ea typeface="微软雅黑" panose="020B0503020204020204" pitchFamily="34" charset="-122"/>
            </a:rPr>
            <a:t>.NET</a:t>
          </a:r>
          <a:r>
            <a:rPr lang="zh-CN" altLang="en-US" sz="1700" kern="1200" dirty="0">
              <a:latin typeface="微软雅黑" panose="020B0503020204020204" pitchFamily="34" charset="-122"/>
              <a:ea typeface="微软雅黑" panose="020B0503020204020204" pitchFamily="34" charset="-122"/>
            </a:rPr>
            <a:t>环境下使用</a:t>
          </a:r>
          <a:r>
            <a:rPr lang="en-US" altLang="zh-CN" sz="1700" kern="1200" dirty="0">
              <a:latin typeface="微软雅黑" panose="020B0503020204020204" pitchFamily="34" charset="-122"/>
              <a:ea typeface="微软雅黑" panose="020B0503020204020204" pitchFamily="34" charset="-122"/>
            </a:rPr>
            <a:t>ODBC</a:t>
          </a:r>
          <a:r>
            <a:rPr lang="zh-CN" altLang="en-US" sz="1700" kern="1200" dirty="0">
              <a:latin typeface="微软雅黑" panose="020B0503020204020204" pitchFamily="34" charset="-122"/>
              <a:ea typeface="微软雅黑" panose="020B0503020204020204" pitchFamily="34" charset="-122"/>
            </a:rPr>
            <a:t>访问数据库</a:t>
          </a:r>
        </a:p>
      </dsp:txBody>
      <dsp:txXfrm rot="10800000">
        <a:off x="746583" y="1631424"/>
        <a:ext cx="4480997" cy="595616"/>
      </dsp:txXfrm>
    </dsp:sp>
    <dsp:sp modelId="{BDA2664F-D760-4676-988D-9DECE8C71CCC}">
      <dsp:nvSpPr>
        <dsp:cNvPr id="0" name=""/>
        <dsp:cNvSpPr/>
      </dsp:nvSpPr>
      <dsp:spPr>
        <a:xfrm>
          <a:off x="363334" y="1631424"/>
          <a:ext cx="595616" cy="5956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90D417E-9F4E-41E6-B983-86C59CB50C8E}">
      <dsp:nvSpPr>
        <dsp:cNvPr id="0" name=""/>
        <dsp:cNvSpPr/>
      </dsp:nvSpPr>
      <dsp:spPr>
        <a:xfrm rot="10800000">
          <a:off x="654719" y="2404837"/>
          <a:ext cx="4629901" cy="5956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650" tIns="64770" rIns="120904" bIns="64770" numCol="1" spcCol="1270" anchor="ctr" anchorCtr="0">
          <a:noAutofit/>
        </a:bodyPr>
        <a:lstStyle/>
        <a:p>
          <a:pPr marL="0" lvl="0" indent="0" algn="l" defTabSz="755650">
            <a:lnSpc>
              <a:spcPct val="90000"/>
            </a:lnSpc>
            <a:spcBef>
              <a:spcPct val="0"/>
            </a:spcBef>
            <a:spcAft>
              <a:spcPct val="35000"/>
            </a:spcAft>
            <a:buNone/>
          </a:pPr>
          <a:r>
            <a:rPr lang="en-US" altLang="zh-CN" sz="1700" kern="1200" dirty="0">
              <a:latin typeface="微软雅黑" panose="020B0503020204020204" pitchFamily="34" charset="-122"/>
              <a:ea typeface="微软雅黑" panose="020B0503020204020204" pitchFamily="34" charset="-122"/>
            </a:rPr>
            <a:t>.NET</a:t>
          </a:r>
          <a:r>
            <a:rPr lang="zh-CN" altLang="en-US" sz="1700" kern="1200" dirty="0">
              <a:latin typeface="微软雅黑" panose="020B0503020204020204" pitchFamily="34" charset="-122"/>
              <a:ea typeface="微软雅黑" panose="020B0503020204020204" pitchFamily="34" charset="-122"/>
            </a:rPr>
            <a:t>环境下使用</a:t>
          </a:r>
          <a:r>
            <a:rPr lang="en-US" altLang="zh-CN" sz="1700" kern="1200" dirty="0">
              <a:latin typeface="微软雅黑" panose="020B0503020204020204" pitchFamily="34" charset="-122"/>
              <a:ea typeface="微软雅黑" panose="020B0503020204020204" pitchFamily="34" charset="-122"/>
            </a:rPr>
            <a:t>OLEDB</a:t>
          </a:r>
          <a:r>
            <a:rPr lang="zh-CN" altLang="en-US" sz="1700" kern="1200" dirty="0">
              <a:latin typeface="微软雅黑" panose="020B0503020204020204" pitchFamily="34" charset="-122"/>
              <a:ea typeface="微软雅黑" panose="020B0503020204020204" pitchFamily="34" charset="-122"/>
            </a:rPr>
            <a:t>方式访问数据库</a:t>
          </a:r>
        </a:p>
      </dsp:txBody>
      <dsp:txXfrm rot="10800000">
        <a:off x="803623" y="2404837"/>
        <a:ext cx="4480997" cy="595616"/>
      </dsp:txXfrm>
    </dsp:sp>
    <dsp:sp modelId="{89FF380D-445B-4DCC-8056-067592E05073}">
      <dsp:nvSpPr>
        <dsp:cNvPr id="0" name=""/>
        <dsp:cNvSpPr/>
      </dsp:nvSpPr>
      <dsp:spPr>
        <a:xfrm>
          <a:off x="371953" y="2323094"/>
          <a:ext cx="595616" cy="5956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640505" y="3069257"/>
          <a:ext cx="4629901" cy="5956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650" tIns="64770" rIns="120904" bIns="64770" numCol="1" spcCol="1270" anchor="ctr" anchorCtr="0">
          <a:noAutofit/>
        </a:bodyPr>
        <a:lstStyle/>
        <a:p>
          <a:pPr marL="0" lvl="0" indent="0" algn="l" defTabSz="755650">
            <a:lnSpc>
              <a:spcPct val="90000"/>
            </a:lnSpc>
            <a:spcBef>
              <a:spcPct val="0"/>
            </a:spcBef>
            <a:spcAft>
              <a:spcPct val="35000"/>
            </a:spcAft>
            <a:buNone/>
          </a:pPr>
          <a:r>
            <a:rPr lang="en-US" altLang="zh-CN" sz="1700" kern="1200" dirty="0">
              <a:latin typeface="微软雅黑" panose="020B0503020204020204" pitchFamily="34" charset="-122"/>
              <a:ea typeface="微软雅黑" panose="020B0503020204020204" pitchFamily="34" charset="-122"/>
            </a:rPr>
            <a:t>.NET</a:t>
          </a:r>
          <a:r>
            <a:rPr lang="zh-CN" altLang="en-US" sz="1700" kern="1200" dirty="0">
              <a:latin typeface="微软雅黑" panose="020B0503020204020204" pitchFamily="34" charset="-122"/>
              <a:ea typeface="微软雅黑" panose="020B0503020204020204" pitchFamily="34" charset="-122"/>
            </a:rPr>
            <a:t>环境下使用</a:t>
          </a:r>
          <a:r>
            <a:rPr lang="en-US" altLang="zh-CN" sz="1700" kern="1200" dirty="0">
              <a:latin typeface="微软雅黑" panose="020B0503020204020204" pitchFamily="34" charset="-122"/>
              <a:ea typeface="微软雅黑" panose="020B0503020204020204" pitchFamily="34" charset="-122"/>
            </a:rPr>
            <a:t>ADO.NET</a:t>
          </a:r>
          <a:r>
            <a:rPr lang="zh-CN" altLang="en-US" sz="1700" kern="1200" dirty="0">
              <a:latin typeface="微软雅黑" panose="020B0503020204020204" pitchFamily="34" charset="-122"/>
              <a:ea typeface="微软雅黑" panose="020B0503020204020204" pitchFamily="34" charset="-122"/>
            </a:rPr>
            <a:t>方式访问数据库</a:t>
          </a:r>
        </a:p>
      </dsp:txBody>
      <dsp:txXfrm rot="10800000">
        <a:off x="789409" y="3069257"/>
        <a:ext cx="4480997" cy="595616"/>
      </dsp:txXfrm>
    </dsp:sp>
    <dsp:sp modelId="{7FE62E54-E85F-4DBB-997F-689B5CDFD62D}">
      <dsp:nvSpPr>
        <dsp:cNvPr id="0" name=""/>
        <dsp:cNvSpPr/>
      </dsp:nvSpPr>
      <dsp:spPr>
        <a:xfrm>
          <a:off x="363334" y="3069257"/>
          <a:ext cx="595616" cy="5956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1497589" y="119"/>
          <a:ext cx="5107674" cy="84427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2303" tIns="114300" rIns="213360" bIns="114300" numCol="1" spcCol="1270" anchor="ctr" anchorCtr="0">
          <a:noAutofit/>
        </a:bodyPr>
        <a:lstStyle/>
        <a:p>
          <a:pPr marL="0" lvl="0" indent="0" algn="l" defTabSz="1333500">
            <a:lnSpc>
              <a:spcPct val="90000"/>
            </a:lnSpc>
            <a:spcBef>
              <a:spcPct val="0"/>
            </a:spcBef>
            <a:spcAft>
              <a:spcPct val="35000"/>
            </a:spcAft>
            <a:buNone/>
          </a:pPr>
          <a:r>
            <a:rPr lang="zh-CN" altLang="en-US" sz="3000" kern="1200" dirty="0"/>
            <a:t>静态链接库与动态链接库</a:t>
          </a:r>
        </a:p>
      </dsp:txBody>
      <dsp:txXfrm rot="10800000">
        <a:off x="1708658" y="119"/>
        <a:ext cx="4896605" cy="844278"/>
      </dsp:txXfrm>
    </dsp:sp>
    <dsp:sp modelId="{083CB889-864A-48B4-A20B-3444EFBE5EE6}">
      <dsp:nvSpPr>
        <dsp:cNvPr id="0" name=""/>
        <dsp:cNvSpPr/>
      </dsp:nvSpPr>
      <dsp:spPr>
        <a:xfrm>
          <a:off x="1075449" y="119"/>
          <a:ext cx="844278" cy="84427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1497589" y="1096421"/>
          <a:ext cx="5107674" cy="84427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2303" tIns="114300" rIns="213360" bIns="114300" numCol="1" spcCol="1270" anchor="ctr" anchorCtr="0">
          <a:noAutofit/>
        </a:bodyPr>
        <a:lstStyle/>
        <a:p>
          <a:pPr marL="0" lvl="0" indent="0" algn="l" defTabSz="1333500">
            <a:lnSpc>
              <a:spcPct val="90000"/>
            </a:lnSpc>
            <a:spcBef>
              <a:spcPct val="0"/>
            </a:spcBef>
            <a:spcAft>
              <a:spcPct val="35000"/>
            </a:spcAft>
            <a:buNone/>
          </a:pPr>
          <a:r>
            <a:rPr lang="en-US" altLang="zh-CN" sz="3000" kern="1200" dirty="0"/>
            <a:t>DLL</a:t>
          </a:r>
          <a:r>
            <a:rPr lang="zh-CN" altLang="en-US" sz="3000" kern="1200" dirty="0"/>
            <a:t>地狱</a:t>
          </a:r>
        </a:p>
      </dsp:txBody>
      <dsp:txXfrm rot="10800000">
        <a:off x="1708658" y="1096421"/>
        <a:ext cx="4896605" cy="844278"/>
      </dsp:txXfrm>
    </dsp:sp>
    <dsp:sp modelId="{BDA2664F-D760-4676-988D-9DECE8C71CCC}">
      <dsp:nvSpPr>
        <dsp:cNvPr id="0" name=""/>
        <dsp:cNvSpPr/>
      </dsp:nvSpPr>
      <dsp:spPr>
        <a:xfrm>
          <a:off x="1075449" y="1096421"/>
          <a:ext cx="844278" cy="84427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1497589" y="2192723"/>
          <a:ext cx="5107674" cy="84427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2303" tIns="114300" rIns="213360" bIns="114300" numCol="1" spcCol="1270" anchor="ctr" anchorCtr="0">
          <a:noAutofit/>
        </a:bodyPr>
        <a:lstStyle/>
        <a:p>
          <a:pPr marL="0" lvl="0" indent="0" algn="l" defTabSz="1333500">
            <a:lnSpc>
              <a:spcPct val="90000"/>
            </a:lnSpc>
            <a:spcBef>
              <a:spcPct val="0"/>
            </a:spcBef>
            <a:spcAft>
              <a:spcPct val="35000"/>
            </a:spcAft>
            <a:buNone/>
          </a:pPr>
          <a:r>
            <a:rPr lang="zh-CN" altLang="en-US" sz="3000" kern="1200" dirty="0"/>
            <a:t>动态链接库原理</a:t>
          </a:r>
        </a:p>
      </dsp:txBody>
      <dsp:txXfrm rot="10800000">
        <a:off x="1708658" y="2192723"/>
        <a:ext cx="4896605" cy="844278"/>
      </dsp:txXfrm>
    </dsp:sp>
    <dsp:sp modelId="{7FE62E54-E85F-4DBB-997F-689B5CDFD62D}">
      <dsp:nvSpPr>
        <dsp:cNvPr id="0" name=""/>
        <dsp:cNvSpPr/>
      </dsp:nvSpPr>
      <dsp:spPr>
        <a:xfrm>
          <a:off x="1075449" y="2192723"/>
          <a:ext cx="844278" cy="84427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1497589" y="3289025"/>
          <a:ext cx="5107674" cy="84427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2303" tIns="114300" rIns="213360" bIns="114300" numCol="1" spcCol="1270" anchor="ctr" anchorCtr="0">
          <a:noAutofit/>
        </a:bodyPr>
        <a:lstStyle/>
        <a:p>
          <a:pPr marL="0" lvl="0" indent="0" algn="l" defTabSz="1333500">
            <a:lnSpc>
              <a:spcPct val="90000"/>
            </a:lnSpc>
            <a:spcBef>
              <a:spcPct val="0"/>
            </a:spcBef>
            <a:spcAft>
              <a:spcPct val="35000"/>
            </a:spcAft>
            <a:buNone/>
          </a:pPr>
          <a:r>
            <a:rPr lang="zh-CN" altLang="en-US" sz="3000" kern="1200" dirty="0"/>
            <a:t>托管与非托管</a:t>
          </a:r>
        </a:p>
      </dsp:txBody>
      <dsp:txXfrm rot="10800000">
        <a:off x="1708658" y="3289025"/>
        <a:ext cx="4896605" cy="844278"/>
      </dsp:txXfrm>
    </dsp:sp>
    <dsp:sp modelId="{9D48952A-8DE3-45EB-8CB6-5152C3B3C507}">
      <dsp:nvSpPr>
        <dsp:cNvPr id="0" name=""/>
        <dsp:cNvSpPr/>
      </dsp:nvSpPr>
      <dsp:spPr>
        <a:xfrm>
          <a:off x="1075449" y="3289025"/>
          <a:ext cx="844278" cy="84427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1497589" y="4385327"/>
          <a:ext cx="5107674" cy="84427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2303" tIns="114300" rIns="213360" bIns="114300" numCol="1" spcCol="1270" anchor="ctr" anchorCtr="0">
          <a:noAutofit/>
        </a:bodyPr>
        <a:lstStyle/>
        <a:p>
          <a:pPr marL="0" lvl="0" indent="0" algn="l" defTabSz="1333500">
            <a:lnSpc>
              <a:spcPct val="90000"/>
            </a:lnSpc>
            <a:spcBef>
              <a:spcPct val="0"/>
            </a:spcBef>
            <a:spcAft>
              <a:spcPct val="35000"/>
            </a:spcAft>
            <a:buNone/>
          </a:pPr>
          <a:r>
            <a:rPr lang="zh-CN" altLang="en-US" sz="3000" kern="1200" dirty="0"/>
            <a:t>程序示例</a:t>
          </a:r>
        </a:p>
      </dsp:txBody>
      <dsp:txXfrm rot="10800000">
        <a:off x="1708658" y="4385327"/>
        <a:ext cx="4896605" cy="844278"/>
      </dsp:txXfrm>
    </dsp:sp>
    <dsp:sp modelId="{FBC026BE-7CB9-4486-AAD6-ED1AA59A4D6B}">
      <dsp:nvSpPr>
        <dsp:cNvPr id="0" name=""/>
        <dsp:cNvSpPr/>
      </dsp:nvSpPr>
      <dsp:spPr>
        <a:xfrm>
          <a:off x="1075449" y="4385327"/>
          <a:ext cx="844278" cy="844278"/>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D8D945-0727-4AEE-910D-850B92E65FD4}">
      <dsp:nvSpPr>
        <dsp:cNvPr id="0" name=""/>
        <dsp:cNvSpPr/>
      </dsp:nvSpPr>
      <dsp:spPr>
        <a:xfrm rot="10800000">
          <a:off x="1707963" y="1189"/>
          <a:ext cx="5905688" cy="881764"/>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8833" tIns="140970" rIns="263144" bIns="140970" numCol="1" spcCol="1270" anchor="ctr" anchorCtr="0">
          <a:noAutofit/>
        </a:bodyPr>
        <a:lstStyle/>
        <a:p>
          <a:pPr marL="0" lvl="0" indent="0" algn="l" defTabSz="1644650">
            <a:lnSpc>
              <a:spcPct val="90000"/>
            </a:lnSpc>
            <a:spcBef>
              <a:spcPct val="0"/>
            </a:spcBef>
            <a:spcAft>
              <a:spcPct val="35000"/>
            </a:spcAft>
            <a:buNone/>
          </a:pPr>
          <a:r>
            <a:rPr lang="en-US" altLang="zh-CN" sz="3700" kern="1200" dirty="0"/>
            <a:t>COM</a:t>
          </a:r>
          <a:r>
            <a:rPr lang="zh-CN" altLang="en-US" sz="3700" kern="1200" dirty="0"/>
            <a:t>原理与技术</a:t>
          </a:r>
        </a:p>
      </dsp:txBody>
      <dsp:txXfrm rot="10800000">
        <a:off x="1928404" y="1189"/>
        <a:ext cx="5685247" cy="881764"/>
      </dsp:txXfrm>
    </dsp:sp>
    <dsp:sp modelId="{2B887BC6-55C2-4279-8C72-93BBB484D70B}">
      <dsp:nvSpPr>
        <dsp:cNvPr id="0" name=""/>
        <dsp:cNvSpPr/>
      </dsp:nvSpPr>
      <dsp:spPr>
        <a:xfrm>
          <a:off x="1267081" y="1189"/>
          <a:ext cx="881764" cy="881764"/>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2A53-3A6A-4B79-B52E-D3360EE0419E}">
      <dsp:nvSpPr>
        <dsp:cNvPr id="0" name=""/>
        <dsp:cNvSpPr/>
      </dsp:nvSpPr>
      <dsp:spPr>
        <a:xfrm rot="10800000">
          <a:off x="1742453" y="1159454"/>
          <a:ext cx="5905688" cy="881764"/>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8833" tIns="140970" rIns="263144" bIns="140970" numCol="1" spcCol="1270" anchor="ctr" anchorCtr="0">
          <a:noAutofit/>
        </a:bodyPr>
        <a:lstStyle/>
        <a:p>
          <a:pPr marL="0" lvl="0" indent="0" algn="l" defTabSz="1644650">
            <a:lnSpc>
              <a:spcPct val="90000"/>
            </a:lnSpc>
            <a:spcBef>
              <a:spcPct val="0"/>
            </a:spcBef>
            <a:spcAft>
              <a:spcPct val="35000"/>
            </a:spcAft>
            <a:buNone/>
          </a:pPr>
          <a:r>
            <a:rPr lang="en-US" altLang="zh-CN" sz="3700" kern="1200" dirty="0"/>
            <a:t>COM</a:t>
          </a:r>
          <a:r>
            <a:rPr lang="zh-CN" altLang="en-US" sz="3700" kern="1200" dirty="0"/>
            <a:t>创建与调用实例</a:t>
          </a:r>
        </a:p>
      </dsp:txBody>
      <dsp:txXfrm rot="10800000">
        <a:off x="1962894" y="1159454"/>
        <a:ext cx="5685247" cy="881764"/>
      </dsp:txXfrm>
    </dsp:sp>
    <dsp:sp modelId="{EF82252F-DAC4-41BC-90B7-F66D33A0071B}">
      <dsp:nvSpPr>
        <dsp:cNvPr id="0" name=""/>
        <dsp:cNvSpPr/>
      </dsp:nvSpPr>
      <dsp:spPr>
        <a:xfrm>
          <a:off x="1267081" y="1146166"/>
          <a:ext cx="881764" cy="881764"/>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A1D4C7B-0AF8-4DD7-9EBA-3F993B8A092D}">
      <dsp:nvSpPr>
        <dsp:cNvPr id="0" name=""/>
        <dsp:cNvSpPr/>
      </dsp:nvSpPr>
      <dsp:spPr>
        <a:xfrm rot="10800000">
          <a:off x="1707963" y="2291143"/>
          <a:ext cx="5905688" cy="881764"/>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8833" tIns="140970" rIns="263144" bIns="140970" numCol="1" spcCol="1270" anchor="ctr" anchorCtr="0">
          <a:noAutofit/>
        </a:bodyPr>
        <a:lstStyle/>
        <a:p>
          <a:pPr marL="0" lvl="0" indent="0" algn="l" defTabSz="1644650">
            <a:lnSpc>
              <a:spcPct val="90000"/>
            </a:lnSpc>
            <a:spcBef>
              <a:spcPct val="0"/>
            </a:spcBef>
            <a:spcAft>
              <a:spcPct val="35000"/>
            </a:spcAft>
            <a:buNone/>
          </a:pPr>
          <a:r>
            <a:rPr lang="en-US" altLang="zh-CN" sz="3700" kern="1200" dirty="0"/>
            <a:t>COM</a:t>
          </a:r>
          <a:r>
            <a:rPr lang="zh-CN" altLang="en-US" sz="3700" kern="1200" dirty="0"/>
            <a:t>技术与</a:t>
          </a:r>
          <a:r>
            <a:rPr lang="en-US" altLang="zh-CN" sz="3700" kern="1200" dirty="0"/>
            <a:t>office</a:t>
          </a:r>
          <a:r>
            <a:rPr lang="zh-CN" altLang="en-US" sz="3700" kern="1200" dirty="0"/>
            <a:t>对象</a:t>
          </a:r>
        </a:p>
      </dsp:txBody>
      <dsp:txXfrm rot="10800000">
        <a:off x="1928404" y="2291143"/>
        <a:ext cx="5685247" cy="881764"/>
      </dsp:txXfrm>
    </dsp:sp>
    <dsp:sp modelId="{6FDCC6EA-ADAD-4BD4-86E5-761A1BCDD371}">
      <dsp:nvSpPr>
        <dsp:cNvPr id="0" name=""/>
        <dsp:cNvSpPr/>
      </dsp:nvSpPr>
      <dsp:spPr>
        <a:xfrm>
          <a:off x="1267081" y="2291143"/>
          <a:ext cx="881764" cy="881764"/>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9E15E5-5F00-4222-9BD0-D03F9180979B}">
      <dsp:nvSpPr>
        <dsp:cNvPr id="0" name=""/>
        <dsp:cNvSpPr/>
      </dsp:nvSpPr>
      <dsp:spPr>
        <a:xfrm rot="10800000">
          <a:off x="1707963" y="3436121"/>
          <a:ext cx="5905688" cy="881764"/>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8833" tIns="140970" rIns="263144" bIns="140970" numCol="1" spcCol="1270" anchor="ctr" anchorCtr="0">
          <a:noAutofit/>
        </a:bodyPr>
        <a:lstStyle/>
        <a:p>
          <a:pPr marL="0" lvl="0" indent="0" algn="l" defTabSz="1644650">
            <a:lnSpc>
              <a:spcPct val="90000"/>
            </a:lnSpc>
            <a:spcBef>
              <a:spcPct val="0"/>
            </a:spcBef>
            <a:spcAft>
              <a:spcPct val="35000"/>
            </a:spcAft>
            <a:buNone/>
          </a:pPr>
          <a:r>
            <a:rPr lang="en-US" altLang="zh-CN" sz="3700" kern="1200"/>
            <a:t>COM</a:t>
          </a:r>
          <a:r>
            <a:rPr lang="zh-CN" altLang="en-US" sz="3700" kern="1200"/>
            <a:t>技术操作</a:t>
          </a:r>
          <a:r>
            <a:rPr lang="en-US" altLang="zh-CN" sz="3700" kern="1200"/>
            <a:t>word</a:t>
          </a:r>
          <a:r>
            <a:rPr lang="zh-CN" altLang="en-US" sz="3700" kern="1200"/>
            <a:t>对象</a:t>
          </a:r>
          <a:endParaRPr lang="zh-CN" altLang="en-US" sz="3700" kern="1200" dirty="0"/>
        </a:p>
      </dsp:txBody>
      <dsp:txXfrm rot="10800000">
        <a:off x="1928404" y="3436121"/>
        <a:ext cx="5685247" cy="881764"/>
      </dsp:txXfrm>
    </dsp:sp>
    <dsp:sp modelId="{D27723A6-7C70-4D83-9AC7-D93C9AB81940}">
      <dsp:nvSpPr>
        <dsp:cNvPr id="0" name=""/>
        <dsp:cNvSpPr/>
      </dsp:nvSpPr>
      <dsp:spPr>
        <a:xfrm>
          <a:off x="1267081" y="3436121"/>
          <a:ext cx="881764" cy="881764"/>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1420017-1451-4629-940D-0BD6AA0E4058}">
      <dsp:nvSpPr>
        <dsp:cNvPr id="0" name=""/>
        <dsp:cNvSpPr/>
      </dsp:nvSpPr>
      <dsp:spPr>
        <a:xfrm rot="10800000">
          <a:off x="1707963" y="4581098"/>
          <a:ext cx="5905688" cy="881764"/>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8833" tIns="140970" rIns="263144" bIns="140970" numCol="1" spcCol="1270" anchor="ctr" anchorCtr="0">
          <a:noAutofit/>
        </a:bodyPr>
        <a:lstStyle/>
        <a:p>
          <a:pPr marL="0" lvl="0" indent="0" algn="l" defTabSz="1644650">
            <a:lnSpc>
              <a:spcPct val="90000"/>
            </a:lnSpc>
            <a:spcBef>
              <a:spcPct val="0"/>
            </a:spcBef>
            <a:spcAft>
              <a:spcPct val="35000"/>
            </a:spcAft>
            <a:buNone/>
          </a:pPr>
          <a:r>
            <a:rPr lang="en-US" altLang="zh-CN" sz="3700" kern="1200" dirty="0"/>
            <a:t>COM</a:t>
          </a:r>
          <a:r>
            <a:rPr lang="zh-CN" altLang="en-US" sz="3700" kern="1200" dirty="0"/>
            <a:t>技术操作</a:t>
          </a:r>
          <a:r>
            <a:rPr lang="en-US" altLang="zh-CN" sz="3700" kern="1200" dirty="0"/>
            <a:t>Excel</a:t>
          </a:r>
          <a:r>
            <a:rPr lang="zh-CN" altLang="en-US" sz="3700" kern="1200" dirty="0"/>
            <a:t>对象</a:t>
          </a:r>
        </a:p>
      </dsp:txBody>
      <dsp:txXfrm rot="10800000">
        <a:off x="1928404" y="4581098"/>
        <a:ext cx="5685247" cy="881764"/>
      </dsp:txXfrm>
    </dsp:sp>
    <dsp:sp modelId="{FFBD6B80-81B7-427E-9069-CF3B95A03235}">
      <dsp:nvSpPr>
        <dsp:cNvPr id="0" name=""/>
        <dsp:cNvSpPr/>
      </dsp:nvSpPr>
      <dsp:spPr>
        <a:xfrm>
          <a:off x="1267081" y="4581098"/>
          <a:ext cx="881764" cy="881764"/>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D8D945-0727-4AEE-910D-850B92E65FD4}">
      <dsp:nvSpPr>
        <dsp:cNvPr id="0" name=""/>
        <dsp:cNvSpPr/>
      </dsp:nvSpPr>
      <dsp:spPr>
        <a:xfrm rot="10800000">
          <a:off x="1636602" y="689"/>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95250" rIns="177800" bIns="95250" numCol="1" spcCol="1270" anchor="ctr" anchorCtr="0">
          <a:noAutofit/>
        </a:bodyPr>
        <a:lstStyle/>
        <a:p>
          <a:pPr marL="0" lvl="0" indent="0" algn="l" defTabSz="1111250">
            <a:lnSpc>
              <a:spcPct val="90000"/>
            </a:lnSpc>
            <a:spcBef>
              <a:spcPct val="0"/>
            </a:spcBef>
            <a:spcAft>
              <a:spcPct val="35000"/>
            </a:spcAft>
            <a:buNone/>
          </a:pPr>
          <a:r>
            <a:rPr lang="zh-CN" altLang="en-US" sz="2500" kern="1200" dirty="0"/>
            <a:t>程序与进程</a:t>
          </a:r>
        </a:p>
      </dsp:txBody>
      <dsp:txXfrm rot="10800000">
        <a:off x="1785681" y="689"/>
        <a:ext cx="5756609" cy="596316"/>
      </dsp:txXfrm>
    </dsp:sp>
    <dsp:sp modelId="{2B887BC6-55C2-4279-8C72-93BBB484D70B}">
      <dsp:nvSpPr>
        <dsp:cNvPr id="0" name=""/>
        <dsp:cNvSpPr/>
      </dsp:nvSpPr>
      <dsp:spPr>
        <a:xfrm>
          <a:off x="1338443" y="689"/>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2A53-3A6A-4B79-B52E-D3360EE0419E}">
      <dsp:nvSpPr>
        <dsp:cNvPr id="0" name=""/>
        <dsp:cNvSpPr/>
      </dsp:nvSpPr>
      <dsp:spPr>
        <a:xfrm rot="10800000">
          <a:off x="1671091" y="783997"/>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95250" rIns="177800" bIns="95250" numCol="1" spcCol="1270" anchor="ctr" anchorCtr="0">
          <a:noAutofit/>
        </a:bodyPr>
        <a:lstStyle/>
        <a:p>
          <a:pPr marL="0" lvl="0" indent="0" algn="l" defTabSz="1111250">
            <a:lnSpc>
              <a:spcPct val="90000"/>
            </a:lnSpc>
            <a:spcBef>
              <a:spcPct val="0"/>
            </a:spcBef>
            <a:spcAft>
              <a:spcPct val="35000"/>
            </a:spcAft>
            <a:buNone/>
          </a:pPr>
          <a:r>
            <a:rPr lang="zh-CN" altLang="en-US" sz="2500" kern="1200" dirty="0"/>
            <a:t>进程间通信机制简介</a:t>
          </a:r>
        </a:p>
      </dsp:txBody>
      <dsp:txXfrm rot="10800000">
        <a:off x="1820170" y="783997"/>
        <a:ext cx="5756609" cy="596316"/>
      </dsp:txXfrm>
    </dsp:sp>
    <dsp:sp modelId="{EF82252F-DAC4-41BC-90B7-F66D33A0071B}">
      <dsp:nvSpPr>
        <dsp:cNvPr id="0" name=""/>
        <dsp:cNvSpPr/>
      </dsp:nvSpPr>
      <dsp:spPr>
        <a:xfrm>
          <a:off x="1338443" y="775010"/>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1636602" y="1549332"/>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95250" rIns="177800" bIns="95250" numCol="1" spcCol="1270" anchor="ctr" anchorCtr="0">
          <a:noAutofit/>
        </a:bodyPr>
        <a:lstStyle/>
        <a:p>
          <a:pPr marL="0" lvl="0" indent="0" algn="l" defTabSz="1111250">
            <a:lnSpc>
              <a:spcPct val="90000"/>
            </a:lnSpc>
            <a:spcBef>
              <a:spcPct val="0"/>
            </a:spcBef>
            <a:spcAft>
              <a:spcPct val="35000"/>
            </a:spcAft>
            <a:buNone/>
          </a:pPr>
          <a:r>
            <a:rPr lang="zh-CN" altLang="en-US" sz="2500" kern="1200" dirty="0"/>
            <a:t>进程间通信</a:t>
          </a:r>
          <a:r>
            <a:rPr lang="en-US" altLang="zh-CN" sz="2500" kern="1200" dirty="0"/>
            <a:t>-</a:t>
          </a:r>
          <a:r>
            <a:rPr lang="zh-CN" altLang="en-US" sz="2500" kern="1200" dirty="0"/>
            <a:t>消息机制</a:t>
          </a:r>
        </a:p>
      </dsp:txBody>
      <dsp:txXfrm rot="10800000">
        <a:off x="1785681" y="1549332"/>
        <a:ext cx="5756609" cy="596316"/>
      </dsp:txXfrm>
    </dsp:sp>
    <dsp:sp modelId="{BDA2664F-D760-4676-988D-9DECE8C71CCC}">
      <dsp:nvSpPr>
        <dsp:cNvPr id="0" name=""/>
        <dsp:cNvSpPr/>
      </dsp:nvSpPr>
      <dsp:spPr>
        <a:xfrm>
          <a:off x="1338443" y="1549332"/>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1636602" y="2323653"/>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95250" rIns="177800" bIns="95250" numCol="1" spcCol="1270" anchor="ctr" anchorCtr="0">
          <a:noAutofit/>
        </a:bodyPr>
        <a:lstStyle/>
        <a:p>
          <a:pPr marL="0" lvl="0" indent="0" algn="l" defTabSz="1111250">
            <a:lnSpc>
              <a:spcPct val="90000"/>
            </a:lnSpc>
            <a:spcBef>
              <a:spcPct val="0"/>
            </a:spcBef>
            <a:spcAft>
              <a:spcPct val="35000"/>
            </a:spcAft>
            <a:buNone/>
          </a:pPr>
          <a:r>
            <a:rPr lang="zh-CN" altLang="en-US" sz="2500" kern="1200" dirty="0"/>
            <a:t>进程间通信</a:t>
          </a:r>
          <a:r>
            <a:rPr lang="en-US" altLang="zh-CN" sz="2500" kern="1200" dirty="0"/>
            <a:t>-</a:t>
          </a:r>
          <a:r>
            <a:rPr lang="zh-CN" altLang="en-US" sz="2500" kern="1200" dirty="0"/>
            <a:t>重定向机制</a:t>
          </a:r>
        </a:p>
      </dsp:txBody>
      <dsp:txXfrm rot="10800000">
        <a:off x="1785681" y="2323653"/>
        <a:ext cx="5756609" cy="596316"/>
      </dsp:txXfrm>
    </dsp:sp>
    <dsp:sp modelId="{7FE62E54-E85F-4DBB-997F-689B5CDFD62D}">
      <dsp:nvSpPr>
        <dsp:cNvPr id="0" name=""/>
        <dsp:cNvSpPr/>
      </dsp:nvSpPr>
      <dsp:spPr>
        <a:xfrm>
          <a:off x="1338443" y="2323653"/>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B43044-2622-4CEC-A744-9E4882FA5949}">
      <dsp:nvSpPr>
        <dsp:cNvPr id="0" name=""/>
        <dsp:cNvSpPr/>
      </dsp:nvSpPr>
      <dsp:spPr>
        <a:xfrm rot="10800000">
          <a:off x="1636602" y="3097975"/>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95250" rIns="177800" bIns="95250" numCol="1" spcCol="1270" anchor="ctr" anchorCtr="0">
          <a:noAutofit/>
        </a:bodyPr>
        <a:lstStyle/>
        <a:p>
          <a:pPr marL="0" lvl="0" indent="0" algn="l" defTabSz="1111250">
            <a:lnSpc>
              <a:spcPct val="90000"/>
            </a:lnSpc>
            <a:spcBef>
              <a:spcPct val="0"/>
            </a:spcBef>
            <a:spcAft>
              <a:spcPct val="35000"/>
            </a:spcAft>
            <a:buNone/>
          </a:pPr>
          <a:r>
            <a:rPr lang="zh-CN" altLang="en-US" sz="2500" kern="1200" dirty="0"/>
            <a:t>进程间通信</a:t>
          </a:r>
          <a:r>
            <a:rPr lang="en-US" altLang="zh-CN" sz="2500" kern="1200" dirty="0"/>
            <a:t>-</a:t>
          </a:r>
          <a:r>
            <a:rPr lang="zh-CN" altLang="en-US" sz="2500" kern="1200" dirty="0"/>
            <a:t>管道</a:t>
          </a:r>
        </a:p>
      </dsp:txBody>
      <dsp:txXfrm rot="10800000">
        <a:off x="1785681" y="3097975"/>
        <a:ext cx="5756609" cy="596316"/>
      </dsp:txXfrm>
    </dsp:sp>
    <dsp:sp modelId="{88D6C3E3-2CB6-4644-BD12-34A0F9AD8FCB}">
      <dsp:nvSpPr>
        <dsp:cNvPr id="0" name=""/>
        <dsp:cNvSpPr/>
      </dsp:nvSpPr>
      <dsp:spPr>
        <a:xfrm>
          <a:off x="1338443" y="3097975"/>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D8D945-0727-4AEE-910D-850B92E65FD4}">
      <dsp:nvSpPr>
        <dsp:cNvPr id="0" name=""/>
        <dsp:cNvSpPr/>
      </dsp:nvSpPr>
      <dsp:spPr>
        <a:xfrm rot="10800000">
          <a:off x="1636602" y="689"/>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72390" rIns="135128"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t>线程及其创建过程</a:t>
          </a:r>
        </a:p>
      </dsp:txBody>
      <dsp:txXfrm rot="10800000">
        <a:off x="1785681" y="689"/>
        <a:ext cx="5756609" cy="596316"/>
      </dsp:txXfrm>
    </dsp:sp>
    <dsp:sp modelId="{2B887BC6-55C2-4279-8C72-93BBB484D70B}">
      <dsp:nvSpPr>
        <dsp:cNvPr id="0" name=""/>
        <dsp:cNvSpPr/>
      </dsp:nvSpPr>
      <dsp:spPr>
        <a:xfrm>
          <a:off x="1338443" y="689"/>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2A53-3A6A-4B79-B52E-D3360EE0419E}">
      <dsp:nvSpPr>
        <dsp:cNvPr id="0" name=""/>
        <dsp:cNvSpPr/>
      </dsp:nvSpPr>
      <dsp:spPr>
        <a:xfrm rot="10800000">
          <a:off x="1671091" y="783997"/>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72390" rIns="135128"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t>线程跨域访问</a:t>
          </a:r>
        </a:p>
      </dsp:txBody>
      <dsp:txXfrm rot="10800000">
        <a:off x="1820170" y="783997"/>
        <a:ext cx="5756609" cy="596316"/>
      </dsp:txXfrm>
    </dsp:sp>
    <dsp:sp modelId="{EF82252F-DAC4-41BC-90B7-F66D33A0071B}">
      <dsp:nvSpPr>
        <dsp:cNvPr id="0" name=""/>
        <dsp:cNvSpPr/>
      </dsp:nvSpPr>
      <dsp:spPr>
        <a:xfrm>
          <a:off x="1338443" y="775010"/>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1636602" y="1549332"/>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72390" rIns="135128"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t>线程同步与异步</a:t>
          </a:r>
        </a:p>
      </dsp:txBody>
      <dsp:txXfrm rot="10800000">
        <a:off x="1785681" y="1549332"/>
        <a:ext cx="5756609" cy="596316"/>
      </dsp:txXfrm>
    </dsp:sp>
    <dsp:sp modelId="{BDA2664F-D760-4676-988D-9DECE8C71CCC}">
      <dsp:nvSpPr>
        <dsp:cNvPr id="0" name=""/>
        <dsp:cNvSpPr/>
      </dsp:nvSpPr>
      <dsp:spPr>
        <a:xfrm>
          <a:off x="1338443" y="1549332"/>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517E8D-401E-48C1-8BA6-BED276B518D3}">
      <dsp:nvSpPr>
        <dsp:cNvPr id="0" name=""/>
        <dsp:cNvSpPr/>
      </dsp:nvSpPr>
      <dsp:spPr>
        <a:xfrm rot="10800000">
          <a:off x="1636602" y="2323653"/>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72390" rIns="135128"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t>线程间</a:t>
          </a:r>
          <a:r>
            <a:rPr lang="en-US" altLang="zh-CN" sz="1900" kern="1200" dirty="0"/>
            <a:t>(</a:t>
          </a:r>
          <a:r>
            <a:rPr lang="zh-CN" altLang="en-US" sz="1900" kern="1200" dirty="0"/>
            <a:t>窗体线程与工作线程</a:t>
          </a:r>
          <a:r>
            <a:rPr lang="en-US" altLang="zh-CN" sz="1900" kern="1200" dirty="0"/>
            <a:t>)</a:t>
          </a:r>
          <a:r>
            <a:rPr lang="zh-CN" altLang="en-US" sz="1900" kern="1200" dirty="0"/>
            <a:t>同步模式</a:t>
          </a:r>
          <a:r>
            <a:rPr lang="en-US" altLang="zh-CN" sz="1900" kern="1200" dirty="0"/>
            <a:t>/</a:t>
          </a:r>
          <a:r>
            <a:rPr lang="zh-CN" altLang="en-US" sz="1900" kern="1200" dirty="0"/>
            <a:t>通信机制</a:t>
          </a:r>
        </a:p>
      </dsp:txBody>
      <dsp:txXfrm rot="10800000">
        <a:off x="1785681" y="2323653"/>
        <a:ext cx="5756609" cy="596316"/>
      </dsp:txXfrm>
    </dsp:sp>
    <dsp:sp modelId="{898715D8-4D70-4950-854C-1F16426A5C81}">
      <dsp:nvSpPr>
        <dsp:cNvPr id="0" name=""/>
        <dsp:cNvSpPr/>
      </dsp:nvSpPr>
      <dsp:spPr>
        <a:xfrm>
          <a:off x="1338443" y="2323653"/>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1636602" y="3097975"/>
          <a:ext cx="5905688" cy="596316"/>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959" tIns="72390" rIns="135128"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t>线程的同步与死锁</a:t>
          </a:r>
        </a:p>
      </dsp:txBody>
      <dsp:txXfrm rot="10800000">
        <a:off x="1785681" y="3097975"/>
        <a:ext cx="5756609" cy="596316"/>
      </dsp:txXfrm>
    </dsp:sp>
    <dsp:sp modelId="{7FE62E54-E85F-4DBB-997F-689B5CDFD62D}">
      <dsp:nvSpPr>
        <dsp:cNvPr id="0" name=""/>
        <dsp:cNvSpPr/>
      </dsp:nvSpPr>
      <dsp:spPr>
        <a:xfrm>
          <a:off x="1338443" y="3097975"/>
          <a:ext cx="596316" cy="596316"/>
        </a:xfrm>
        <a:prstGeom prst="ellipse">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DE3392-AF2E-4230-958A-C61C1859777A}">
      <dsp:nvSpPr>
        <dsp:cNvPr id="0" name=""/>
        <dsp:cNvSpPr/>
      </dsp:nvSpPr>
      <dsp:spPr>
        <a:xfrm>
          <a:off x="0" y="4976"/>
          <a:ext cx="1539334" cy="646889"/>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rgbClr val="002060"/>
              </a:solidFill>
              <a:latin typeface="微软雅黑" panose="020B0503020204020204" pitchFamily="34" charset="-122"/>
              <a:ea typeface="微软雅黑" panose="020B0503020204020204" pitchFamily="34" charset="-122"/>
            </a:rPr>
            <a:t>启动</a:t>
          </a:r>
        </a:p>
      </dsp:txBody>
      <dsp:txXfrm>
        <a:off x="18947" y="23923"/>
        <a:ext cx="1501440" cy="608995"/>
      </dsp:txXfrm>
    </dsp:sp>
    <dsp:sp modelId="{36FD0B06-7B79-4D50-8EC7-A006FC688913}">
      <dsp:nvSpPr>
        <dsp:cNvPr id="0" name=""/>
        <dsp:cNvSpPr/>
      </dsp:nvSpPr>
      <dsp:spPr>
        <a:xfrm rot="5400000">
          <a:off x="452408" y="910729"/>
          <a:ext cx="703531" cy="53100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822450">
            <a:lnSpc>
              <a:spcPct val="90000"/>
            </a:lnSpc>
            <a:spcBef>
              <a:spcPct val="0"/>
            </a:spcBef>
            <a:spcAft>
              <a:spcPct val="35000"/>
            </a:spcAft>
            <a:buNone/>
          </a:pPr>
          <a:endParaRPr lang="zh-CN" altLang="en-US" sz="4100" kern="1200"/>
        </a:p>
      </dsp:txBody>
      <dsp:txXfrm rot="-5400000">
        <a:off x="644872" y="824467"/>
        <a:ext cx="318603" cy="544230"/>
      </dsp:txXfrm>
    </dsp:sp>
    <dsp:sp modelId="{281EFCEA-D0C2-4FC3-A058-D498CE8B12D7}">
      <dsp:nvSpPr>
        <dsp:cNvPr id="0" name=""/>
        <dsp:cNvSpPr/>
      </dsp:nvSpPr>
      <dsp:spPr>
        <a:xfrm>
          <a:off x="0" y="1734443"/>
          <a:ext cx="1539334" cy="602232"/>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rgbClr val="002060"/>
              </a:solidFill>
              <a:latin typeface="微软雅黑" panose="020B0503020204020204" pitchFamily="34" charset="-122"/>
              <a:ea typeface="微软雅黑" panose="020B0503020204020204" pitchFamily="34" charset="-122"/>
            </a:rPr>
            <a:t>执行任务</a:t>
          </a:r>
          <a:endParaRPr lang="zh-CN" altLang="en-US" sz="2000" kern="1200" dirty="0">
            <a:solidFill>
              <a:srgbClr val="002060"/>
            </a:solidFill>
          </a:endParaRPr>
        </a:p>
      </dsp:txBody>
      <dsp:txXfrm>
        <a:off x="17639" y="1752082"/>
        <a:ext cx="1504056" cy="566954"/>
      </dsp:txXfrm>
    </dsp:sp>
    <dsp:sp modelId="{1F7098CE-B47F-4989-AF56-0E25F89605F2}">
      <dsp:nvSpPr>
        <dsp:cNvPr id="0" name=""/>
        <dsp:cNvSpPr/>
      </dsp:nvSpPr>
      <dsp:spPr>
        <a:xfrm rot="5400000">
          <a:off x="402482" y="2526247"/>
          <a:ext cx="734368" cy="60001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822450">
            <a:lnSpc>
              <a:spcPct val="90000"/>
            </a:lnSpc>
            <a:spcBef>
              <a:spcPct val="0"/>
            </a:spcBef>
            <a:spcAft>
              <a:spcPct val="35000"/>
            </a:spcAft>
            <a:buNone/>
          </a:pPr>
          <a:endParaRPr lang="zh-CN" altLang="en-US" sz="4100" kern="1200"/>
        </a:p>
      </dsp:txBody>
      <dsp:txXfrm rot="-5400000">
        <a:off x="589662" y="2459070"/>
        <a:ext cx="360008" cy="554364"/>
      </dsp:txXfrm>
    </dsp:sp>
    <dsp:sp modelId="{ED9DD029-43E4-44D3-BA08-4674E2CACDA9}">
      <dsp:nvSpPr>
        <dsp:cNvPr id="0" name=""/>
        <dsp:cNvSpPr/>
      </dsp:nvSpPr>
      <dsp:spPr>
        <a:xfrm>
          <a:off x="0" y="3315834"/>
          <a:ext cx="1539334" cy="577244"/>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rgbClr val="002060"/>
              </a:solidFill>
              <a:latin typeface="微软雅黑" panose="020B0503020204020204" pitchFamily="34" charset="-122"/>
              <a:ea typeface="微软雅黑" panose="020B0503020204020204" pitchFamily="34" charset="-122"/>
            </a:rPr>
            <a:t>暂停</a:t>
          </a:r>
          <a:endParaRPr lang="zh-CN" altLang="en-US" sz="2000" kern="1200" dirty="0">
            <a:solidFill>
              <a:srgbClr val="002060"/>
            </a:solidFill>
          </a:endParaRPr>
        </a:p>
      </dsp:txBody>
      <dsp:txXfrm>
        <a:off x="16907" y="3332741"/>
        <a:ext cx="1505520" cy="543430"/>
      </dsp:txXfrm>
    </dsp:sp>
    <dsp:sp modelId="{EEDAF2B5-7177-4703-A1E1-BCD89D999513}">
      <dsp:nvSpPr>
        <dsp:cNvPr id="0" name=""/>
        <dsp:cNvSpPr/>
      </dsp:nvSpPr>
      <dsp:spPr>
        <a:xfrm rot="5400000">
          <a:off x="436050" y="4053825"/>
          <a:ext cx="667232" cy="53100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89100">
            <a:lnSpc>
              <a:spcPct val="90000"/>
            </a:lnSpc>
            <a:spcBef>
              <a:spcPct val="0"/>
            </a:spcBef>
            <a:spcAft>
              <a:spcPct val="35000"/>
            </a:spcAft>
            <a:buNone/>
          </a:pPr>
          <a:endParaRPr lang="zh-CN" altLang="en-US" sz="3800" kern="1200"/>
        </a:p>
      </dsp:txBody>
      <dsp:txXfrm rot="-5400000">
        <a:off x="610365" y="3985712"/>
        <a:ext cx="318603" cy="507931"/>
      </dsp:txXfrm>
    </dsp:sp>
    <dsp:sp modelId="{88D0CF2D-347E-40A9-9CEA-055B977A0A3E}">
      <dsp:nvSpPr>
        <dsp:cNvPr id="0" name=""/>
        <dsp:cNvSpPr/>
      </dsp:nvSpPr>
      <dsp:spPr>
        <a:xfrm>
          <a:off x="0" y="4745578"/>
          <a:ext cx="1539334" cy="489744"/>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2060"/>
              </a:solidFill>
              <a:latin typeface="微软雅黑" panose="020B0503020204020204" pitchFamily="34" charset="-122"/>
              <a:ea typeface="微软雅黑" panose="020B0503020204020204" pitchFamily="34" charset="-122"/>
            </a:rPr>
            <a:t>终止</a:t>
          </a:r>
        </a:p>
      </dsp:txBody>
      <dsp:txXfrm>
        <a:off x="14344" y="4759922"/>
        <a:ext cx="1510646" cy="46105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28A8D7-C43C-4E9E-B4E9-FFE073E7F7E3}">
      <dsp:nvSpPr>
        <dsp:cNvPr id="0" name=""/>
        <dsp:cNvSpPr/>
      </dsp:nvSpPr>
      <dsp:spPr>
        <a:xfrm rot="5400000">
          <a:off x="-131636" y="132308"/>
          <a:ext cx="877574" cy="614301"/>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调用</a:t>
          </a:r>
        </a:p>
      </dsp:txBody>
      <dsp:txXfrm rot="-5400000">
        <a:off x="1" y="307823"/>
        <a:ext cx="614301" cy="263273"/>
      </dsp:txXfrm>
    </dsp:sp>
    <dsp:sp modelId="{57F03222-225E-448A-9EF8-601B56BDD9F5}">
      <dsp:nvSpPr>
        <dsp:cNvPr id="0" name=""/>
        <dsp:cNvSpPr/>
      </dsp:nvSpPr>
      <dsp:spPr>
        <a:xfrm rot="5400000">
          <a:off x="1533441" y="-918467"/>
          <a:ext cx="570423" cy="2408703"/>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指定系统方法</a:t>
          </a:r>
        </a:p>
      </dsp:txBody>
      <dsp:txXfrm rot="-5400000">
        <a:off x="614301" y="28519"/>
        <a:ext cx="2380857" cy="514731"/>
      </dsp:txXfrm>
    </dsp:sp>
    <dsp:sp modelId="{AFD0026B-3F9F-4FC2-B508-1811B535D3A9}">
      <dsp:nvSpPr>
        <dsp:cNvPr id="0" name=""/>
        <dsp:cNvSpPr/>
      </dsp:nvSpPr>
      <dsp:spPr>
        <a:xfrm rot="5400000">
          <a:off x="-131636" y="806252"/>
          <a:ext cx="877574" cy="614301"/>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运行</a:t>
          </a:r>
        </a:p>
      </dsp:txBody>
      <dsp:txXfrm rot="-5400000">
        <a:off x="1" y="981767"/>
        <a:ext cx="614301" cy="263273"/>
      </dsp:txXfrm>
    </dsp:sp>
    <dsp:sp modelId="{D9640698-1616-4BFF-8611-81E20260326E}">
      <dsp:nvSpPr>
        <dsp:cNvPr id="0" name=""/>
        <dsp:cNvSpPr/>
      </dsp:nvSpPr>
      <dsp:spPr>
        <a:xfrm rot="5400000">
          <a:off x="1533441" y="-244509"/>
          <a:ext cx="570423" cy="2408703"/>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无须等待</a:t>
          </a:r>
        </a:p>
      </dsp:txBody>
      <dsp:txXfrm rot="-5400000">
        <a:off x="614301" y="702477"/>
        <a:ext cx="2380857" cy="514731"/>
      </dsp:txXfrm>
    </dsp:sp>
    <dsp:sp modelId="{EA4C2F12-E732-49C6-BD39-57F323D38646}">
      <dsp:nvSpPr>
        <dsp:cNvPr id="0" name=""/>
        <dsp:cNvSpPr/>
      </dsp:nvSpPr>
      <dsp:spPr>
        <a:xfrm rot="5400000">
          <a:off x="-131636" y="1462942"/>
          <a:ext cx="877574" cy="614301"/>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返回</a:t>
          </a:r>
        </a:p>
      </dsp:txBody>
      <dsp:txXfrm rot="-5400000">
        <a:off x="1" y="1638457"/>
        <a:ext cx="614301" cy="263273"/>
      </dsp:txXfrm>
    </dsp:sp>
    <dsp:sp modelId="{82F5DB5B-117B-4401-B266-E6607DEF6C62}">
      <dsp:nvSpPr>
        <dsp:cNvPr id="0" name=""/>
        <dsp:cNvSpPr/>
      </dsp:nvSpPr>
      <dsp:spPr>
        <a:xfrm rot="5400000">
          <a:off x="1533441" y="412197"/>
          <a:ext cx="570423" cy="2408703"/>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未获得目标结果</a:t>
          </a:r>
        </a:p>
      </dsp:txBody>
      <dsp:txXfrm rot="-5400000">
        <a:off x="614301" y="1359183"/>
        <a:ext cx="2380857" cy="51473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28A8D7-C43C-4E9E-B4E9-FFE073E7F7E3}">
      <dsp:nvSpPr>
        <dsp:cNvPr id="0" name=""/>
        <dsp:cNvSpPr/>
      </dsp:nvSpPr>
      <dsp:spPr>
        <a:xfrm rot="5400000">
          <a:off x="-139121" y="140416"/>
          <a:ext cx="927474" cy="649232"/>
        </a:xfrm>
        <a:prstGeom prst="chevron">
          <a:avLst/>
        </a:prstGeom>
        <a:solidFill>
          <a:schemeClr val="accent1">
            <a:hueOff val="0"/>
            <a:satOff val="0"/>
            <a:lumOff val="0"/>
            <a:alphaOff val="0"/>
          </a:schemeClr>
        </a:solidFill>
        <a:ln w="19050" cap="rnd"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调用</a:t>
          </a:r>
        </a:p>
      </dsp:txBody>
      <dsp:txXfrm rot="-5400000">
        <a:off x="0" y="325911"/>
        <a:ext cx="649232" cy="278242"/>
      </dsp:txXfrm>
    </dsp:sp>
    <dsp:sp modelId="{57F03222-225E-448A-9EF8-601B56BDD9F5}">
      <dsp:nvSpPr>
        <dsp:cNvPr id="0" name=""/>
        <dsp:cNvSpPr/>
      </dsp:nvSpPr>
      <dsp:spPr>
        <a:xfrm rot="5400000">
          <a:off x="1534530" y="-884003"/>
          <a:ext cx="603175" cy="2373772"/>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指定系统方法</a:t>
          </a:r>
        </a:p>
      </dsp:txBody>
      <dsp:txXfrm rot="-5400000">
        <a:off x="649232" y="30740"/>
        <a:ext cx="2344327" cy="544285"/>
      </dsp:txXfrm>
    </dsp:sp>
    <dsp:sp modelId="{AFD0026B-3F9F-4FC2-B508-1811B535D3A9}">
      <dsp:nvSpPr>
        <dsp:cNvPr id="0" name=""/>
        <dsp:cNvSpPr/>
      </dsp:nvSpPr>
      <dsp:spPr>
        <a:xfrm rot="5400000">
          <a:off x="-139121" y="857799"/>
          <a:ext cx="927474" cy="649232"/>
        </a:xfrm>
        <a:prstGeom prst="chevron">
          <a:avLst/>
        </a:prstGeom>
        <a:solidFill>
          <a:schemeClr val="accent2">
            <a:lumMod val="75000"/>
          </a:schemeClr>
        </a:solidFill>
        <a:ln w="19050" cap="rnd"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运行</a:t>
          </a:r>
        </a:p>
      </dsp:txBody>
      <dsp:txXfrm rot="-5400000">
        <a:off x="0" y="1043294"/>
        <a:ext cx="649232" cy="278242"/>
      </dsp:txXfrm>
    </dsp:sp>
    <dsp:sp modelId="{D9640698-1616-4BFF-8611-81E20260326E}">
      <dsp:nvSpPr>
        <dsp:cNvPr id="0" name=""/>
        <dsp:cNvSpPr/>
      </dsp:nvSpPr>
      <dsp:spPr>
        <a:xfrm rot="5400000">
          <a:off x="1534689" y="-166778"/>
          <a:ext cx="602858" cy="2373772"/>
        </a:xfrm>
        <a:prstGeom prst="round2SameRect">
          <a:avLst/>
        </a:prstGeom>
        <a:solidFill>
          <a:schemeClr val="accent2">
            <a:lumMod val="60000"/>
            <a:lumOff val="40000"/>
            <a:alpha val="9000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耗时等待过程</a:t>
          </a:r>
        </a:p>
      </dsp:txBody>
      <dsp:txXfrm rot="-5400000">
        <a:off x="649233" y="748107"/>
        <a:ext cx="2344343" cy="544000"/>
      </dsp:txXfrm>
    </dsp:sp>
    <dsp:sp modelId="{EA4C2F12-E732-49C6-BD39-57F323D38646}">
      <dsp:nvSpPr>
        <dsp:cNvPr id="0" name=""/>
        <dsp:cNvSpPr/>
      </dsp:nvSpPr>
      <dsp:spPr>
        <a:xfrm rot="5400000">
          <a:off x="-139121" y="1575182"/>
          <a:ext cx="927474" cy="649232"/>
        </a:xfrm>
        <a:prstGeom prst="chevron">
          <a:avLst/>
        </a:prstGeom>
        <a:solidFill>
          <a:srgbClr val="0070C0"/>
        </a:solidFill>
        <a:ln w="19050" cap="rnd"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返回</a:t>
          </a:r>
        </a:p>
      </dsp:txBody>
      <dsp:txXfrm rot="-5400000">
        <a:off x="0" y="1760677"/>
        <a:ext cx="649232" cy="278242"/>
      </dsp:txXfrm>
    </dsp:sp>
    <dsp:sp modelId="{82F5DB5B-117B-4401-B266-E6607DEF6C62}">
      <dsp:nvSpPr>
        <dsp:cNvPr id="0" name=""/>
        <dsp:cNvSpPr/>
      </dsp:nvSpPr>
      <dsp:spPr>
        <a:xfrm rot="5400000">
          <a:off x="1534689" y="550604"/>
          <a:ext cx="602858" cy="2373772"/>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获得目标结果</a:t>
          </a:r>
        </a:p>
      </dsp:txBody>
      <dsp:txXfrm rot="-5400000">
        <a:off x="649233" y="1465490"/>
        <a:ext cx="2344343" cy="5440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C81B3C-640E-4287-90CF-B33C69CB0F69}">
      <dsp:nvSpPr>
        <dsp:cNvPr id="0" name=""/>
        <dsp:cNvSpPr/>
      </dsp:nvSpPr>
      <dsp:spPr>
        <a:xfrm>
          <a:off x="893443" y="161546"/>
          <a:ext cx="1131491" cy="1131473"/>
        </a:xfrm>
        <a:prstGeom prst="donut">
          <a:avLst>
            <a:gd name="adj" fmla="val 110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538B6A-3252-48D5-971F-479AEBD8CC48}">
      <dsp:nvSpPr>
        <dsp:cNvPr id="0" name=""/>
        <dsp:cNvSpPr/>
      </dsp:nvSpPr>
      <dsp:spPr>
        <a:xfrm>
          <a:off x="260573" y="504427"/>
          <a:ext cx="970558" cy="480374"/>
        </a:xfrm>
        <a:prstGeom prst="roundRect">
          <a:avLst/>
        </a:prstGeom>
        <a:solidFill>
          <a:schemeClr val="bg1"/>
        </a:solidFill>
        <a:ln w="19050" cap="rnd"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sp>
    <dsp:sp modelId="{89DFA2FD-28B1-45C3-A3BF-AA5D91DAA24B}">
      <dsp:nvSpPr>
        <dsp:cNvPr id="0" name=""/>
        <dsp:cNvSpPr/>
      </dsp:nvSpPr>
      <dsp:spPr>
        <a:xfrm>
          <a:off x="1017940" y="286041"/>
          <a:ext cx="882496" cy="882482"/>
        </a:xfrm>
        <a:prstGeom prst="ellipse">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a:t>
          </a:r>
        </a:p>
      </dsp:txBody>
      <dsp:txXfrm>
        <a:off x="1147179" y="415277"/>
        <a:ext cx="624018" cy="624010"/>
      </dsp:txXfrm>
    </dsp:sp>
    <dsp:sp modelId="{5D7981C6-C437-4691-ADA8-465C7A5F40A6}">
      <dsp:nvSpPr>
        <dsp:cNvPr id="0" name=""/>
        <dsp:cNvSpPr/>
      </dsp:nvSpPr>
      <dsp:spPr>
        <a:xfrm>
          <a:off x="1451943" y="1461742"/>
          <a:ext cx="224963" cy="224963"/>
        </a:xfrm>
        <a:prstGeom prst="flowChartConnector">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19FD1C-210A-4C1A-82A0-D3C356EEE91B}">
      <dsp:nvSpPr>
        <dsp:cNvPr id="0" name=""/>
        <dsp:cNvSpPr/>
      </dsp:nvSpPr>
      <dsp:spPr>
        <a:xfrm>
          <a:off x="1050877" y="1827152"/>
          <a:ext cx="1131491" cy="1131473"/>
        </a:xfrm>
        <a:prstGeom prst="donut">
          <a:avLst>
            <a:gd name="adj" fmla="val 110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7A11DDB-39C5-4C63-AF5F-33B1A0E26549}">
      <dsp:nvSpPr>
        <dsp:cNvPr id="0" name=""/>
        <dsp:cNvSpPr/>
      </dsp:nvSpPr>
      <dsp:spPr>
        <a:xfrm>
          <a:off x="2012002" y="2137641"/>
          <a:ext cx="839367" cy="510500"/>
        </a:xfrm>
        <a:prstGeom prst="roundRect">
          <a:avLst/>
        </a:prstGeom>
        <a:solidFill>
          <a:schemeClr val="bg1"/>
        </a:solidFill>
        <a:ln w="19050" cap="rnd"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sp>
    <dsp:sp modelId="{5433A438-AD0B-43ED-BD59-CEF71F8B86B3}">
      <dsp:nvSpPr>
        <dsp:cNvPr id="0" name=""/>
        <dsp:cNvSpPr/>
      </dsp:nvSpPr>
      <dsp:spPr>
        <a:xfrm>
          <a:off x="1198596" y="1951648"/>
          <a:ext cx="882496" cy="882482"/>
        </a:xfrm>
        <a:prstGeom prst="ellipse">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a:t>
          </a:r>
        </a:p>
      </dsp:txBody>
      <dsp:txXfrm>
        <a:off x="1327835" y="2080884"/>
        <a:ext cx="624018" cy="624010"/>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AlternatingPictureCircles">
  <dgm:title val=""/>
  <dgm:desc val=""/>
  <dgm:catLst>
    <dgm:cat type="picture" pri="17000"/>
    <dgm:cat type="pictureconvert" pri="17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3" destOrd="0"/>
      </dgm:cxnLst>
      <dgm:bg/>
      <dgm:whole/>
    </dgm:dataModel>
  </dgm:clrData>
  <dgm:layoutNode name="Name0">
    <dgm:varLst>
      <dgm:chMax/>
      <dgm:chPref/>
      <dgm:dir/>
    </dgm:varLst>
    <dgm:alg type="lin">
      <dgm:param type="linDir" val="fromT"/>
      <dgm:param type="fallback" val="2D"/>
      <dgm:param type="horzAlign" val="ctr"/>
      <dgm:param type="nodeVertAlign" val="t"/>
    </dgm:alg>
    <dgm:shape xmlns:r="http://schemas.openxmlformats.org/officeDocument/2006/relationships" r:blip="">
      <dgm:adjLst/>
    </dgm:shape>
    <dgm:choose name="Name1">
      <dgm:if name="Name2" axis="ch" ptType="node" func="cnt" op="gte" val="2">
        <dgm:constrLst>
          <dgm:constr type="primFontSz" for="des" ptType="node" op="equ" val="65"/>
          <dgm:constr type="w" for="ch" forName="composite" refType="h" refFor="ch" refForName="composite" fact="2.9499"/>
          <dgm:constr type="h" for="ch" forName="composite" refType="h"/>
          <dgm:constr type="h" for="ch" forName="ConnectorComposite" refType="w" refFor="ch" refForName="composite" op="equ" fact="0.1685"/>
          <dgm:constr type="w" for="ch" forName="ConnectorComposite" refType="h" refFor="ch" refForName="ConnectorComposite" op="equ"/>
        </dgm:constrLst>
      </dgm:if>
      <dgm:else name="Name3">
        <dgm:constrLst>
          <dgm:constr type="primFontSz" for="des" ptType="node" op="equ" val="65"/>
          <dgm:constr type="w" for="ch" forName="composite" refType="h" refFor="ch" refForName="composite" fact="1.9752"/>
          <dgm:constr type="h" for="ch" forName="composite" refType="h"/>
          <dgm:constr type="h" for="ch" forName="ConnectorComposite" refType="w" refFor="ch" refForName="composite" op="equ" fact="0.1685"/>
          <dgm:constr type="w" for="ch" forName="ConnectorComposite" refType="h" refFor="ch" refForName="ConnectorComposite" op="equ"/>
        </dgm:constrLst>
      </dgm:else>
    </dgm:choose>
    <dgm:forEach name="nodesForEach" axis="ch" ptType="node">
      <dgm:layoutNode name="composite">
        <dgm:alg type="composite"/>
        <dgm:shape xmlns:r="http://schemas.openxmlformats.org/officeDocument/2006/relationships" r:blip="">
          <dgm:adjLst/>
        </dgm:shape>
        <dgm:choose name="Name4">
          <dgm:if name="Name5" axis="precedSib" ptType="sibTrans" func="cnt" op="lte" val="0">
            <dgm:choose name="Name6">
              <dgm:if name="Name7" axis="followSib" ptType="sibTrans" func="cnt" op="lte" val="0">
                <dgm:choose name="Name8">
                  <dgm:if name="Name9" func="var" arg="dir" op="equ" val="norm">
                    <dgm:constrLst>
                      <dgm:constr type="l" for="ch" forName="Accent" refType="w" fact="0.4937"/>
                      <dgm:constr type="t" for="ch" forName="Accent" refType="h" fact="0"/>
                      <dgm:constr type="h" for="ch" forName="Accent" refType="w" refFor="ch" refForName="Accent"/>
                      <dgm:constr type="w" for="ch" forName="Accent" refType="w" fact="0.5063"/>
                      <dgm:constr type="l" for="ch" forName="Parent" refType="w" fact="0.5494"/>
                      <dgm:constr type="t" for="ch" forName="Parent" refType="h" fact="0.11"/>
                      <dgm:constr type="h" for="ch" forName="Parent" refType="w" refFor="ch" refForName="Parent"/>
                      <dgm:constr type="w" for="ch" forName="Parent" refType="w" fact="0.3949"/>
                      <dgm:constr type="l" for="ch" forName="Image" refType="w" fact="0"/>
                      <dgm:constr type="t" for="ch" forName="Image" refType="h" fact="0.035"/>
                      <dgm:constr type="h" for="ch" forName="Image" refType="h" fact="0.93"/>
                      <dgm:constr type="w" for="ch" forName="Image" refType="w" fact="0.6227"/>
                    </dgm:constrLst>
                  </dgm:if>
                  <dgm:else name="Name10">
                    <dgm:constrLst>
                      <dgm:constr type="l" for="ch" forName="Accent" refType="w" fact="0"/>
                      <dgm:constr type="t" for="ch" forName="Accent" refType="h" fact="0"/>
                      <dgm:constr type="h" for="ch" forName="Accent" refType="w" refFor="ch" refForName="Accent"/>
                      <dgm:constr type="w" for="ch" forName="Accent" refType="w" fact="0.5063"/>
                      <dgm:constr type="l" for="ch" forName="Parent" refType="w" fact="0.0557"/>
                      <dgm:constr type="t" for="ch" forName="Parent" refType="h" fact="0.11"/>
                      <dgm:constr type="h" for="ch" forName="Parent" refType="w" refFor="ch" refForName="Parent"/>
                      <dgm:constr type="w" for="ch" forName="Parent" refType="w" fact="0.3949"/>
                      <dgm:constr type="l" for="ch" forName="Image" refType="w" fact="0.3773"/>
                      <dgm:constr type="t" for="ch" forName="Image" refType="h" fact="0.035"/>
                      <dgm:constr type="h" for="ch" forName="Image" refType="h" fact="0.93"/>
                      <dgm:constr type="w" for="ch" forName="Image" refType="w" fact="0.6227"/>
                    </dgm:constrLst>
                  </dgm:else>
                </dgm:choose>
              </dgm:if>
              <dgm:else name="Name11">
                <dgm:choose name="Name12">
                  <dgm:if name="Name13" func="var" arg="dir" op="equ" val="norm">
                    <dgm:choose name="Name14">
                      <dgm:if name="Name15" axis="self" ptType="node" func="posOdd" op="equ" val="1">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l" for="ch" forName="Image" refType="w" fact="0"/>
                          <dgm:constr type="t" for="ch" forName="Image" refType="h" fact="0.035"/>
                          <dgm:constr type="h" for="ch" forName="Image" refType="h" fact="0.93"/>
                          <dgm:constr type="w" for="ch" forName="Image" refType="w" fact="0.4169"/>
                          <dgm:constr type="r" for="ch" forName="Space" refType="w"/>
                          <dgm:constr type="t" for="ch" forName="Space" refType="h" fact="0"/>
                          <dgm:constr type="h" for="ch" forName="Space" refType="h"/>
                          <dgm:constr type="w" for="ch" forName="Space" refType="w" fact="0.3305"/>
                        </dgm:constrLst>
                      </dgm:if>
                      <dgm:else name="Name16">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r" for="ch" forName="Image" refType="w"/>
                          <dgm:constr type="t" for="ch" forName="Image" refType="h" fact="0.035"/>
                          <dgm:constr type="h" for="ch" forName="Image" refType="h" fact="0.93"/>
                          <dgm:constr type="w" for="ch" forName="Image" refType="w" fact="0.4169"/>
                          <dgm:constr type="l" for="ch" forName="Space" refType="w" fact="0"/>
                          <dgm:constr type="t" for="ch" forName="Space" refType="h" fact="0"/>
                          <dgm:constr type="h" for="ch" forName="Space" refType="h"/>
                          <dgm:constr type="w" for="ch" forName="Space" refType="w" fact="0.3305"/>
                        </dgm:constrLst>
                      </dgm:else>
                    </dgm:choose>
                  </dgm:if>
                  <dgm:else name="Name17">
                    <dgm:choose name="Name18">
                      <dgm:if name="Name19" axis="self" ptType="node" func="posOdd" op="equ" val="1">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r" for="ch" forName="Image" refType="w"/>
                          <dgm:constr type="t" for="ch" forName="Image" refType="h" fact="0.035"/>
                          <dgm:constr type="h" for="ch" forName="Image" refType="h" fact="0.93"/>
                          <dgm:constr type="w" for="ch" forName="Image" refType="w" fact="0.4169"/>
                          <dgm:constr type="l" for="ch" forName="Space" refType="w" fact="0"/>
                          <dgm:constr type="t" for="ch" forName="Space" refType="h" fact="0"/>
                          <dgm:constr type="h" for="ch" forName="Space" refType="h"/>
                          <dgm:constr type="w" for="ch" forName="Space" refType="w" fact="0.3305"/>
                        </dgm:constrLst>
                      </dgm:if>
                      <dgm:else name="Name20">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l" for="ch" forName="Image" refType="w" fact="0"/>
                          <dgm:constr type="t" for="ch" forName="Image" refType="h" fact="0.035"/>
                          <dgm:constr type="h" for="ch" forName="Image" refType="h" fact="0.93"/>
                          <dgm:constr type="w" for="ch" forName="Image" refType="w" fact="0.4169"/>
                          <dgm:constr type="r" for="ch" forName="Space" refType="w"/>
                          <dgm:constr type="t" for="ch" forName="Space" refType="h" fact="0"/>
                          <dgm:constr type="h" for="ch" forName="Space" refType="h"/>
                          <dgm:constr type="w" for="ch" forName="Space" refType="w" fact="0.3305"/>
                        </dgm:constrLst>
                      </dgm:else>
                    </dgm:choose>
                  </dgm:else>
                </dgm:choose>
              </dgm:else>
            </dgm:choose>
          </dgm:if>
          <dgm:else name="Name21">
            <dgm:choose name="Name22">
              <dgm:if name="Name23" func="var" arg="dir" op="equ" val="norm">
                <dgm:choose name="Name24">
                  <dgm:if name="Name25" axis="self" ptType="node" func="posOdd" op="equ" val="1">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l" for="ch" forName="Image" refType="w" fact="0"/>
                      <dgm:constr type="t" for="ch" forName="Image" refType="h" fact="0.035"/>
                      <dgm:constr type="h" for="ch" forName="Image" refType="h" fact="0.93"/>
                      <dgm:constr type="w" for="ch" forName="Image" refType="w" fact="0.4169"/>
                      <dgm:constr type="r" for="ch" forName="Space" refType="w"/>
                      <dgm:constr type="t" for="ch" forName="Space" refType="h" fact="0"/>
                      <dgm:constr type="h" for="ch" forName="Space" refType="h"/>
                      <dgm:constr type="w" for="ch" forName="Space" refType="w" fact="0.3305"/>
                    </dgm:constrLst>
                  </dgm:if>
                  <dgm:else name="Name26">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r" for="ch" forName="Image" refType="w"/>
                      <dgm:constr type="t" for="ch" forName="Image" refType="h" fact="0.035"/>
                      <dgm:constr type="h" for="ch" forName="Image" refType="h" fact="0.93"/>
                      <dgm:constr type="w" for="ch" forName="Image" refType="w" fact="0.4169"/>
                      <dgm:constr type="l" for="ch" forName="Space" refType="w" fact="0"/>
                      <dgm:constr type="t" for="ch" forName="Space" refType="h" fact="0"/>
                      <dgm:constr type="h" for="ch" forName="Space" refType="h"/>
                      <dgm:constr type="w" for="ch" forName="Space" refType="w" fact="0.3305"/>
                    </dgm:constrLst>
                  </dgm:else>
                </dgm:choose>
              </dgm:if>
              <dgm:else name="Name27">
                <dgm:choose name="Name28">
                  <dgm:if name="Name29" axis="self" ptType="node" func="posOdd" op="equ" val="1">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r" for="ch" forName="Image" refType="w"/>
                      <dgm:constr type="t" for="ch" forName="Image" refType="h" fact="0.035"/>
                      <dgm:constr type="h" for="ch" forName="Image" refType="h" fact="0.93"/>
                      <dgm:constr type="w" for="ch" forName="Image" refType="w" fact="0.4169"/>
                      <dgm:constr type="l" for="ch" forName="Space" refType="w" fact="0"/>
                      <dgm:constr type="t" for="ch" forName="Space" refType="h" fact="0"/>
                      <dgm:constr type="h" for="ch" forName="Space" refType="h"/>
                      <dgm:constr type="w" for="ch" forName="Space" refType="w" fact="0.3305"/>
                    </dgm:constrLst>
                  </dgm:if>
                  <dgm:else name="Name30">
                    <dgm:constrLst>
                      <dgm:constr type="l" for="ch" forName="Accent" refType="w" fact="0.3305"/>
                      <dgm:constr type="t" for="ch" forName="Accent" refType="w" fact="0"/>
                      <dgm:constr type="h" for="ch" forName="Accent" refType="w" refFor="ch" refForName="Accent"/>
                      <dgm:constr type="w" for="ch" forName="Accent" refType="w" fact="0.339"/>
                      <dgm:constr type="l" for="ch" forName="Parent" refType="w" fact="0.3678"/>
                      <dgm:constr type="t" for="ch" forName="Parent" refType="w" fact="0.0373"/>
                      <dgm:constr type="h" for="ch" forName="Parent" refType="w" refFor="ch" refForName="Parent"/>
                      <dgm:constr type="w" for="ch" forName="Parent" refType="w" fact="0.2644"/>
                      <dgm:constr type="l" for="ch" forName="Image" refType="w" fact="0"/>
                      <dgm:constr type="t" for="ch" forName="Image" refType="h" fact="0.035"/>
                      <dgm:constr type="h" for="ch" forName="Image" refType="h" fact="0.93"/>
                      <dgm:constr type="w" for="ch" forName="Image" refType="w" fact="0.4169"/>
                      <dgm:constr type="r" for="ch" forName="Space" refType="w"/>
                      <dgm:constr type="t" for="ch" forName="Space" refType="h" fact="0"/>
                      <dgm:constr type="h" for="ch" forName="Space" refType="h"/>
                      <dgm:constr type="w" for="ch" forName="Space" refType="w" fact="0.3305"/>
                    </dgm:constrLst>
                  </dgm:else>
                </dgm:choose>
              </dgm:else>
            </dgm:choose>
          </dgm:else>
        </dgm:choose>
        <dgm:layoutNode name="Accent" styleLbl="alignNode1">
          <dgm:varLst>
            <dgm:chMax val="0"/>
            <dgm:chPref val="0"/>
          </dgm:varLst>
          <dgm:alg type="sp"/>
          <dgm:shape xmlns:r="http://schemas.openxmlformats.org/officeDocument/2006/relationships" type="donut" r:blip="">
            <dgm:adjLst>
              <dgm:adj idx="1" val="0.1101"/>
            </dgm:adjLst>
          </dgm:shape>
          <dgm:presOf/>
        </dgm:layoutNode>
        <dgm:layoutNode name="Image" styleLbl="bgImgPlace1">
          <dgm:varLst>
            <dgm:chMax val="0"/>
            <dgm:chPref val="0"/>
            <dgm:bulletEnabled val="1"/>
          </dgm:varLst>
          <dgm:alg type="sp"/>
          <dgm:shape xmlns:r="http://schemas.openxmlformats.org/officeDocument/2006/relationships" type="rect" r:blip="" blipPhldr="1">
            <dgm:adjLst/>
          </dgm:shape>
          <dgm:presOf/>
        </dgm:layoutNode>
        <dgm:layoutNode name="Parent" styleLbl="fgAccFollowNode1">
          <dgm:varLst>
            <dgm:chMax val="0"/>
            <dgm:chPref val="0"/>
            <dgm:bulletEnabled val="1"/>
          </dgm:varLst>
          <dgm:alg type="tx">
            <dgm:param type="txAnchorVertCh" val="mid"/>
          </dgm:alg>
          <dgm:shape xmlns:r="http://schemas.openxmlformats.org/officeDocument/2006/relationships" type="ellipse"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name="Space">
          <dgm:varLst>
            <dgm:chMax val="0"/>
            <dgm:chPref val="0"/>
          </dgm:varLst>
          <dgm:alg type="sp"/>
          <dgm:shape xmlns:r="http://schemas.openxmlformats.org/officeDocument/2006/relationships" r:blip="">
            <dgm:adjLst/>
          </dgm:shape>
          <dgm:presOf/>
        </dgm:layoutNode>
      </dgm:layoutNode>
      <dgm:forEach name="Name31" axis="followSib" ptType="sibTrans" cnt="1">
        <dgm:layoutNode name="ConnectorComposite">
          <dgm:alg type="composite">
            <dgm:param type="ar" val=".4"/>
          </dgm:alg>
          <dgm:shape xmlns:r="http://schemas.openxmlformats.org/officeDocument/2006/relationships" r:blip="">
            <dgm:adjLst/>
          </dgm:shape>
          <dgm:constrLst>
            <dgm:constr type="l" for="ch" forName="TopSpacing" refType="w" fact="0"/>
            <dgm:constr type="t" for="ch" forName="TopSpacing" refType="h" fact="0"/>
            <dgm:constr type="h" for="ch" forName="TopSpacing" refType="h" fact="0.3"/>
            <dgm:constr type="w" for="ch" forName="TopSpacing" refType="w"/>
            <dgm:constr type="l" for="ch" forName="Connector" refType="w" fact="0"/>
            <dgm:constr type="t" for="ch" forName="Connector" refType="h" fact="0.3"/>
            <dgm:constr type="h" for="ch" forName="Connector" refType="h" fact="0.4"/>
            <dgm:constr type="w" for="ch" forName="Connector" refType="h" refFor="ch" refForName="Connector"/>
            <dgm:constr type="l" for="ch" forName="BottomSpacing" refType="w" fact="0"/>
            <dgm:constr type="t" for="ch" forName="BottomSpacing" refType="h" fact="0.7"/>
            <dgm:constr type="h" for="ch" forName="BottomSpacing" refType="h" fact="0.3"/>
            <dgm:constr type="w" for="ch" forName="BottomSpacing" refType="w"/>
          </dgm:constrLst>
          <dgm:layoutNode name="TopSpacing">
            <dgm:alg type="sp"/>
            <dgm:shape xmlns:r="http://schemas.openxmlformats.org/officeDocument/2006/relationships" r:blip="">
              <dgm:adjLst/>
            </dgm:shape>
          </dgm:layoutNode>
          <dgm:layoutNode name="Connector" styleLbl="alignNode1">
            <dgm:alg type="sp"/>
            <dgm:shape xmlns:r="http://schemas.openxmlformats.org/officeDocument/2006/relationships" type="flowChartConnector" r:blip="">
              <dgm:adjLst/>
            </dgm:shape>
            <dgm:presOf/>
          </dgm:layoutNode>
          <dgm:layoutNode name="BottomSpacing">
            <dgm:alg type="sp"/>
            <dgm:shape xmlns:r="http://schemas.openxmlformats.org/officeDocument/2006/relationships" r:blip="">
              <dgm:adjLst/>
            </dgm:shape>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4.emf"/></Relationships>
</file>

<file path=ppt/ink/ink1.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2:50:45.382"/>
    </inkml:context>
    <inkml:brush xml:id="br0">
      <inkml:brushProperty name="width" value="0.05292" units="cm"/>
      <inkml:brushProperty name="height" value="0.05292" units="cm"/>
      <inkml:brushProperty name="color" value="#FF0000"/>
    </inkml:brush>
  </inkml:definitions>
  <inkml:trace contextRef="#ctx0" brushRef="#br0">14887 11349 0,'40'0'31,"0"0"-31,40-40 16,1 40-16,-1 0 16,40 0-16,1 0 15,-1 0-15,41 0 16,-1 0-16,1 40 16,79-40-16,-79 0 15,-41 0-15,1 0 16,-41 40-16,40-40 15,-80 0-15,41 0 16,-1 0-16,-40 0 16,0 0-16,0 0 15,0 0-15,0 0 16,41 0-16,-41 0 16,0 0-16,0 0 15,40 0-15,-40 0 16,1 0-16,-1 0 15,0 0-15,0 0 16,0 0 15,0 0 1,-40-40-17,0-40 1,0 40-1,0 0 1,0 0-16,0 0 16,0-41-1,-40 41 1,0 0 0,0 40-1,40-80-15,-40 80 16,40-40-16,-81 40 15,41-40 1,40 0-16,-80 40 16,40 0-16,40-40 15,-80 40-15,40-41 16,-41 1-16,41 40 16,0 0-16,-40-40 15,0 0-15,39 40 16,1 0-16,0 0 15,-40 0-15,0 0 32,40 0-32,-41 0 15,1 0-15,0 0 16,0 0-16,39 0 16,-79 0-16,80 0 15,-40 0-15,40 0 16,-1 0-16,-39 0 15,40 0-15,0 0 16,-40 0-16,-1 0 16,1 0-16,40 0 15,0 0-15,-40 0 16,40 0-16,-41 0 16,41 0-16,-40 0 15,40 0-15,-40 0 16,39 0-16,-39 0 15,40 0-15,0 0 16,0 0 0,0 0-16,-41 0 15,41 0 1,-40 0 0,40 0-1,-40 0 1,39 0-1,1 0 1,0 0 0,0 0 15,40 80-15,0-40-1,0 1 1,0-1-16,0 0 15,0 0-15,0 0 16,40 40 0,-40-40-1,40-40-15,0 40 16,1-40 15,-41 40-31,40-40 16,-40 41-16,40-1 15,0-40 17,0 40-17,0-40 17,0 40-17,1-40 1,-1 0 15,0 0 0,0 0 1,-40 40-1,40-40-16,-40 40-15,40-40 16,-40 40-16,40-40 266</inkml:trace>
</inkml:ink>
</file>

<file path=ppt/ink/ink10.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32:15.108"/>
    </inkml:context>
    <inkml:brush xml:id="br0">
      <inkml:brushProperty name="width" value="0.05292" units="cm"/>
      <inkml:brushProperty name="height" value="0.05292" units="cm"/>
      <inkml:brushProperty name="color" value="#FF0000"/>
    </inkml:brush>
  </inkml:definitions>
  <inkml:trace contextRef="#ctx0" brushRef="#br0">6781 5855 0,'40'0'16,"41"0"-1,-1 0 1,40 0-16,41 0 16,40 0-16,39 0 15,-39 0-15,80 0 16,0 0-16,-41 0 15,81 0-15,-40 0 16,0 0-16,-40 0 16,40 0-16,-40 0 15,-41 0-15,1 0 16,40 0-16,-41 0 16,1 0-16,-81 0 15,1 0-15,-1 0 16,-40 0-16,1 0 15,39 0-15,-40 0 16,0 0 0,1 0-16,-1 0 15,40 0-15,-39 0 16,39 0-16,40 0 16,-39 0-16,-41 0 15,40 0-15,-39 0 16,39 0-16,-40 0 15,-40 0-15,1 0 16,-1 0-16,-80 0 109</inkml:trace>
  <inkml:trace contextRef="#ctx0" brushRef="#br0" timeOffset="1799.278">7263 6095 0,'40'0'141,"0"0"-141,40 0 16,1 0-16,39 0 15,0 0-15,41 0 16,-41 0-16,81 0 15,40 0-15,-41 0 16,41 0-16,-80 0 16,39 0-16,-39 0 15,-41 0-15,41 0 16,-41 0-16,-40 0 16,41 0-16,-41 0 15,40 0-15,-40 0 16,81 0-1,-81 0-15,81 0 16,-41 0-16,1 0 16,-41 0-16,40 0 15,-40 0-15,41 0 16,-1 0-16,-40 41 16,41-41-16,39 0 15,-39 0-15,-1 0 16,41 0-16,-41 0 15,40 0-15,-39 0 16,-1 0-16,1 0 16,-1 0-16,0 0 15,-39 0-15,-1 0 16,0 40-16,0-40 16,1 0-16,39 0 15,0 0-15,-39 0 16,39 0-16,-40 0 15,0 0-15,-39 0 16,-1 0 0,0 0-1</inkml:trace>
  <inkml:trace contextRef="#ctx0" brushRef="#br0" timeOffset="21375.191">7343 7619 0,'80'41'281,"1"-41"-281,-41 0 16,0 40-16,40 0 16,0-40-1,-80 40 1,41-40-16,-1 40 31,0-40 0,0 0-15,-40 40-16,40-40 31,0 0-15,40 0 0,1 40-1,-1-40 1,0 0-16,0 0 15,1 0-15,-1 0 16,0 0-16,41 0 16,-41 0-16,0 0 15,40 0-15,-39 0 16,39 0-16,-40 0 16,1 0-16,-1 0 15,0 0-15,0 0 16,1 0-1,39 0-15,-40 0 16,-40 0-16,41 0 16,-41 0-16,40 0 15,-40 0-15,0 0 16,40 0-16,-39 0 16,39 0-16,0 0 15,0 0-15,1 0 16,-1 0-16,40 0 15,-39 0-15,39 0 16,-40 0-16,41 0 16,-41 0-16,0 0 15,0 0-15,41 0 16,-41 0-16,0 0 16,-40 0-16,0 0 15,41 0-15,-41 0 16,40 0-1,-40 0 1,0 0-16,0 0 16,41 0-16,-41 0 15,0 0-15,40 0 16,41 0 0,-41 0-16,0 0 15,0 0-15,1 0 16,-1 0-16,0 0 15,0 0-15,41 0 16,-81 0-16,0 0 16,40 0-16,0 0 15,-39 0-15,-1 0 16,0 0-16,40 0 16,-40 0-16,40 40 15,-39-40-15,39 0 16,-40 0-16,0 0 15,40 0-15,-40 0 16,1 0-16,-1 0 16,40 0-16,-40 0 15,40 0-15,-40 0 16,81 0-16,-41 0 16,0 0-16,1 0 15,-41 0-15,40 0 16,0 0-16,-40 0 15,41 0-15,-1 0 16,0 0-16,0 0 16,41 0-16,-41 0 15,0 0 1,41 0-16,-1 0 16,0 0-16,1 0 15,-1 0-15,-40 0 16,1 0-16,-1 0 15,0 0-15,41 0 16,-41 0-16,0 0 16,0 0-16,-40 0 15,41 0-15,39 0 16,-40 0-16,-40 0 16,1 0-16,39 0 15,-40 0 1,0 0-16,0 0 15,0 0-15,0 0 16,1 0-16,-1 0 16,0 0-1,40 0-15,0-40 16,1 0 0,-41 0-1,-40 0-15,80 0 16,0 0-1,-80 0 1,40-1-16,1 1 16,-1 0-16,0 0 15,0-40-15,-40 40 16,80-40-16,-40 39 16,-40 1-16,40-40 15,-40 40-15,41-40 16,-41 40-16,0-81 15,0 41-15,0 0 16,0 40-16,0-40 16,0-1-16,0 1 15,-81 40-15,41-40 16,-40 0-16,-40 0 16,39-41-16,1 41 15,0 40-15,-41-40 16,41 40-16,0 40 15,0-41-15,-1 1 16,-39 40-16,80 0 16,-40-40-16,-1 40 15,1 0-15,-40 0 16,39 0-16,1 0 16,0 0-1,40 0-15,-40 0 16,39 0-16,1 0 15,-40 0-15,0 0 16,-41 0-16,41 0 16,0 0-16,0 0 15,-1 0-15,1 0 16,0 0-16,-40 0 16,39 0-16,1 40 15,0-40-15,0 0 16,-1 0-16,-79 0 15,39 0-15,1 0 16,-40 0-16,39 40 16,1-40-16,39 41 15,41-41-15,-40 0 16,0 0-16,40 40 16,0-40-16,-1 0 15,-39 40-15,80 0 16,-80 0-16,80 0 15,-80 0-15,80 0 16,-40-40 0,40 81-16,-81-41 15,41 0-15,-40 40 16,40-40-16,0 0 16,40 40-16,-40-40 15,40 1-15,0-1 16,0 0-16,-81 40 15,81-40-15,0 0 16,0 40-16,-40 1 16,0-1-16,40-40 15,0 40-15,0 0 16,0-40-16,0 41 16,0-41-16,0 80 15,40-80 1,40 0-16,-39 41 15,39-41-15,0 40 16,40-40-16,1 0 16,-41 0-16,40-40 15,1 40-15,79 0 16,1 0-16,-40 1 16,-1-1-16,41-40 15,40 40-15,-81-40 16,1 0-1,-1 0-15,-80 0 0,41 0 16,-1 0 0,-40 0-16,41 0 15,-1 0-15,0 0 16,41 0-16,-41 0 16,-39-40-16,-41 40 15,40-40-15,0-1 16,-40 1-16,0 0 15,1 40-15,-1-40 16,0 0 0</inkml:trace>
  <inkml:trace contextRef="#ctx0" brushRef="#br0" timeOffset="26015.489">4494 10026 0,'40'0'109,"41"0"-109,-1 0 16,0 0-16,0 0 15,41 0-15,39 0 16,-39 0-16,39 0 16,-40 0-1,41 0-15,-41 0 16,1 0-16,-41 0 15,0 0-15,0 0 16,1 0-16,39 0 16,-40 0-16,1 0 15,-1 0-15,0 0 16,40 0-16,1 0 16,-1 0-16,-40 0 15,1 0-15,39 0 16,-80 0-16,41 0 15,-41 0 1,40 0 0,-40 0-16,40 0 15,1 0-15,-41 0 16,40-40-16,-40 40 16,0 0-16,0 0 15,0 0-15,1 0 16,-1 0-1,0 0 1,0 0-16,0 0 16,40 0-1,-40 0-15,1 0 16,-1 0 421,0 0-421,0 0 0,0 0-1,0 0 1,0 0 0,0 0-1,1 0 1,-1 0-1,0 0-15,0 0 16,0 0-16,0 0 16,0 0-16,0 0 15,41 0-15,-1 0 16,80 0-16,-119 0 16,39 0-16,0 0 15,0 0 1,-40 0-16,1 0 15,-1 0 1,0 0 0,40 0-1,-40 0 1,0 0-16,0 0 16,41 0-16,-41 0 15,0 0-15,40 0 16,0 0-16,-39 0 15,39 0-15,-40 0 16,40 0-16,0 0 16,1 0-16,-41 0 15,40 0-15,0 0 16,-39 0-16,-1 0 16,0 0-1,0 0-15,0 0 16,0 0-1,0 0 1,0 0 234</inkml:trace>
  <inkml:trace contextRef="#ctx0" brushRef="#br0" timeOffset="29656.076">12319 9986 0,'40'0'78,"0"0"-78,0 0 16,0 0 0,0 0-16,81 0 15,-41 0-15,0 0 16,-40 0-16,41 0 15,-1 0-15,40 0 16,-39 0-16,-1 0 16,40 0-16,1 0 15,-41 0-15,0 0 16,0 0-16,1 0 16,39 0-16,-80 0 15,0 0-15,0 0 16,41 0-16,-41 0 15,0 0-15,0 0 16,0 0-16,40 0 16,-40 0-16,81 0 15,-41 0-15,0 0 16,1 0-16,39 0 16,81 0-16,-41 0 15,-39 0-15,39 0 16,-40 0-16,41 0 15,-41 0-15,1 0 16,-1 0-16,0 0 16,1 0-16,-1 0 15,-40 0 1,1 0-16,-1 0 16,0 0-16,0 0 15,1 0-15,-1 0 16,0 0-16,0 0 15,1 0-15,-1 0 16,0 0-16,0 0 16,1 0-16,-41 0 15,40 0-15,-40 0 16,0 0 0,0 0-16,1 0 15,-1 0 1,0 0-16,40 0 15,-40 0 1,0 0-16,1 0 16,-1 0-1,0 0 1,0 0-16,0 0 16,0 0-16</inkml:trace>
  <inkml:trace contextRef="#ctx0" brushRef="#br0" timeOffset="34039.189">8828 14518 0,'40'0'109,"0"40"-109,40 0 16,41-40-16,-41 40 15,80 40-15,-79-80 16,79 40-1,-39-40-15,-1 0 16,0 0-16,1 0 16,-1 0-16,41 0 15,39-40-15,-39-40 16,-41 40-16,1 40 16,79-80-16,-120-1 15,1 41-15,79 0 16,-120 0-16,0 0 15,41 40-15,-41 0 16,40 0 0,-40 0-16,0 0 15,0 0-15,-40 40 16,81 0-16,79 40 16,1 41-16,39-41 15,41 0-15,0 40 16,-81-39-16,81-1 15,0-40-15,-41-40 16,1 0-16,40 0 16,-41 0-16,41 0 15,-40 0-15,40 0 16,-81-40 0,1 0-16,-1 0 15,-39 40-15,-81 0 16,0 0-16,0 0 15,40 0 1,-40 0 0,41 40-16,-41-40 15,0 40-15,120 0 16,-79-40-16,-1 0 16,0 40-16,0-40 15,1 0-15,39 0 16,0 0-16,1 0 15,-1 0-15,0 0 16,1-40-16,39-40 16,-39 40-16,79-1 15,-79 41-15,-1 0 16,-40 0-16,1 0 16,-41 0-16,40 0 15,40 0-15,-79 0 16,39 41-16,-40-41 15,40 0-15,-40 0 16,0 0-16,1 0 16,79 40-16,-40-40 15,0 0 1,1 0-16,-1 0 16,0 0-16,41 0 15,-41 0-15,40 0 16,1-40-16,-81 40 15,0-41-15,0 41 16,0 0-16,0 0 16,0 0 15</inkml:trace>
</inkml:ink>
</file>

<file path=ppt/ink/ink11.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33:05.924"/>
    </inkml:context>
    <inkml:brush xml:id="br0">
      <inkml:brushProperty name="width" value="0.05292" units="cm"/>
      <inkml:brushProperty name="height" value="0.05292" units="cm"/>
      <inkml:brushProperty name="color" value="#FF0000"/>
    </inkml:brush>
  </inkml:definitions>
  <inkml:trace contextRef="#ctx0" brushRef="#br0">5297 2767 0,'40'0'63,"40"0"-48,-40 0-15,40 0 16,1 0-16,79 0 16,-39 0-16,39 0 15,-40 0-15,41 0 16,-1 0-16,1 0 16,80 0-16,-41 0 15,41 0-15,-40 0 16,-81 0-16,81 0 15,-41 0-15,81 0 16,-80 0-16,-81 0 16,40 0-16,41 0 15,-81 0-15,40 0 16,-39 0 0,-1 0-16,0 0 15,40 0-15,-39 0 16,-41 0-16,0 0 15,40 0-15,0 0 16,1 0-16,-1 0 16,0 0-16,0 0 15,1 0-15,39 0 16,-40 0-16,41 0 16,39 0-16,-39 0 15,-1 0-15,41 0 16,-1 0-16,1 0 15,-41 0-15,0 0 16,1 0-16,-1 0 16,0 0-16,41 0 15,-41 0-15,1 0 16,-1 0-16,-80 0 16,40 0-16,1 0 15,39 0-15,-40 0 16,1 0-16,-1 0 15,0 0-15,40 0 16,-39 0 0,39 0-16,0 0 0,-39 0 15,79 0 1,-39 0-16,-1 0 16,-80 0-16,40 0 15,1 0-15,-1 0 16,40 0-16,-80 0 15,81 0-15,-41 0 16,40 0-16,-39 0 16,-1 0-16,0 0 15,0 0-15,41 0 16,-41 0-16,40 0 16,-39 0-16,-41 40 15,40-40-15,0 0 16,1 0-16,-41 0 15,40 0-15,0 0 16,-40 0-16,81 0 16,-1 0-16,-40 0 15,-40 0-15,41 0 16,-41 0-16,80 0 16,-40 0-16,-39 0 15,39 0-15,0 0 16,0 0-16,1 0 15,39 0 1,-40 0-16,41 0 16,-41 0-16,0 0 15,40 0-15,-39 0 16,39 0-16,-40 0 16,41-40-16,-1 40 15,-40 0-15,-39 0 16,79 0-16,-80-40 15,80-1-15,-39 1 16,-41 0 0,0 0-16,40 0 15,-80 0-15,40 40 16,-40-40-16,81 0 16,-81 0-16,40 0 15,0-1-15,-40 1 16,0 0-16,40 0 15,-40 0-15,40-40 16,-40 40-16,40-41 16,-40 1-16,0 40 15,0-40-15,0 0 16,0 40-16,0 0 16,0-1-1,0 1-15,0 0 16,-40 0-16,0 0 15,0 0 1,0-40-16,0 80 16,-41-40-16,41-1 15,-40 1-15,-40 0 16,39 0-16,1 0 16,-40 40-16,-1-40 15,1 40-15,-1-40 16,41 0-16,0 40 15,0 0-15,-1-40 16,1 40-16,0 0 16,0-40-16,40 40 15,-121-41-15,81 41 16,-41-40-16,41 40 16,0 0-16,0 0 15,-1-40-15,1 40 16,-40 0-16,40 0 15,39-40-15,-39 0 16,0 0-16,-40 40 16,79 0-1,-39 0-15,0 0 16,0 0-16,-1 0 16,-39 0-16,0 0 15,39 0-15,-39 0 16,0 0-16,-1 0 15,1 0-15,0 0 16,-1 0-16,41 0 16,0 0-16,-1 0 15,-39 0-15,80 0 16,-121 0-16,81 0 16,0 0-16,-41 0 15,81 0-15,-40 0 16,0 0-16,0 0 15,-1 0-15,1-40 16,0 40-16,0 0 16,-1 0-16,1 0 15,-40 0-15,39 0 16,41 0-16,0 0 16,-40 0-16,0 0 31,80 40-31,-40 0 15,40 0-15,-41 0 16,1 0-16,40 0 16,0 1-16,-80 39 15,80-40-15,-40 40 16,0-40-16,40 80 16,0-39-16,0-41 15,0 40-15,0 0 16,0 0-16,0 1 15,80-1-15,-40 0 16,-40 0-16,80 41 16,-39-81-16,-1 40 15,40-40-15,-40 40 16,0-40-16,40 0 16,-39 1-16,39 39 15,40-80-15,81 80 16,-1 0-16,-39-80 15,40 0-15,-41 40 16,81-40-16,-41 0 16,41 0-16,-40 40 15,40-40-15,-81 0 16,-39 0-16,-41 0 16,40 0-16,-80 0 15,41 0 1,-41 0-1,0 0-15,0-80 16,0 40-16,0-40 16,40 40-16,-39-40 15,79-41-15,-40 41 16,0 0-16,1-41 16,-1 41-16,0 0 15,-80 0-15,0 0 16,40-1-16,0 81 15,-40-80-15,0 40 16,0-40-16,0 40 16,0 0-16,-40 0 15,40-1-15,0 1 16,-40 0 0,40 0-16,-40 0 15,0 40 1,40-40-1,-40 40-15,40-40 16,0 0 0,-40 40 15,40-40-15,-40 40-1,-1 0 1,41-40-1,-40 40-15,0-41 16,-40 1 15,80 0-31,0 0 32,-40 40-32,0 0 15,40-40 1,-40 40-16,-1 0 15,1 0 32,0 40-31,0-40-16,40 80 16,-40 1-16,0-41 15,40 40-15,-40 40 16,40-40-1,0 1-15,0-41 16,0 40-16,0 0 16,0 40-16,0-39 15,0-1-15,40 40 16,0 0-16,0-39 16,0-1-16,0 40 15,0-80-15,1 0 16,-1 1-16,0-1 15,0 40 1,0-80-16,0 0 16,0 40-16,0-40 15,1 0-15,39 0 16,-40 0-16,40 0 16,-40 0-16,0 0 15,41 0-15,-1 0 16,-40 0-1,40 0-15,-40 0 16,1 0-16,-1 0 16,0 0-16,0 0 31,0 0-15,0 0-1,0 0-15,0 0 16,1 0 78</inkml:trace>
  <inkml:trace contextRef="#ctx0" brushRef="#br0" timeOffset="4240.013">6902 5734 0,'40'0'62,"40"0"-46,0 0-16,81 0 16,-41 0-16,81 41 15,40-1 1,-41-40-16,41 0 15,-40 0-15,39 0 16,1 0-16,0 0 16,-40 0-16,-1 0 15,1 0-15,-1 0 16,1 0-16,-40 0 16,-1 0-16,-40 0 15,-39 0-15,39 0 16,1 0-16,-81 0 15,0 0-15,0 0 16,0 0-16,40 0 16,-40 0-1,1 0-15,-1 0 16,0 0-16,0 0 16,0 0-16,0 0 15,0 0 16,0 0 1,1 0 15,-1 0-32,0 0 1,0 0-16,0 0 15,0 0-15,0 0 16,41 0 0,-41 0-1,0 0-15,80 0 16,-40 0-16,1 0 16,-1 0-16,0 0 15,0 0-15,-39 0 16,-1 0-16,0 0 15,0 0-15,-40 40 16,40-40-16,40 40 16,-40-40-16,41 0 15,-1 0-15,40 0 16,-39 0-16,39 0 16,0 0-16,-39 0 15,-1 0-15,0 0 16,0 0-1,1 0-15,-41 0 16,40 0-16,0 0 16,-40 0-16,0 0 15,1 0-15,-1 0 16,0 0 0,0 0-1,0 0-15,0 0 16,0 0-16,0 0 15,41 0-15,-41 0 16,0 0-16,0 0 16,0 0-1,0 0 1,1 0-16,-1 0 31,0 0-31,0 0 16,0 0-1,0 0-15,0 0 16,0 0 0,1 0 15,-1 0 0,0 0 0,0 0-31,0 0 16,0 0 15,0 0 1,0 0-17,1 0 1</inkml:trace>
</inkml:ink>
</file>

<file path=ppt/ink/ink12.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34:41.012"/>
    </inkml:context>
    <inkml:brush xml:id="br0">
      <inkml:brushProperty name="width" value="0.05292" units="cm"/>
      <inkml:brushProperty name="height" value="0.05292" units="cm"/>
      <inkml:brushProperty name="color" value="#FF0000"/>
    </inkml:brush>
  </inkml:definitions>
  <inkml:trace contextRef="#ctx0" brushRef="#br0">26845 4531 0,'40'0'0,"0"0"16,0 40-1,-40 1 1,40-41-16,0 40 15,-40 0-15,40 0 16,0 40-16,1-40 16,-1 0-16,-40 40 15,0 1-15,40-1 16,-40-40-16,40 80 16,-40-39-16,0-1 15,0 40-15,0-40 16,0 81-16,0-1 15,0-40-15,0-39 16,0 39-16,0 0 16,0 41-16,0-1 15,0-40-15,0-39 16,0 39-16,0 40 16,0-39-16,0 39 15,0 81-15,0-121 16,0 0-16,40 81 15,-40-81 1,0 1-16,80-1 16,1 40-16,-41-80 15,40 1-15,-40-1 16,0-80-16,81 40 16,-81-40-16,0 0 15,40 0-15,0 0 16,1 0-16,-41 0 15,40 0-15,-40 0 16,0 0-16,0 0 16,-80 0 77,0 40-77,-40 0-16,40 0 16,0 0-16,-41 1 15,1 39-15,40 0 16,0-40 0,40 40-16,-40 0 15,0 1-15,40-1 16,0 0-16,0 81 15,-41-41-15,1 0 16,40 0-16,-80 1 16,80-41-16,-40 40 15,0-39-15,0 39 16,40 0-16,0 81 16,0-121-16,0 0 15,0 0-15,0 1 16,0-1-16,0 0 15,0 0-15,0-40 16,0 40-16,0-39 16,0 39-16,0-40 15,0 0-15,0 40 16,0-40-16,0 0 16,0 1-16,0 39 15,0-40-15,0 0 16,0 40-16,0-40 15,0 0-15,0 0 16,0 41 0,0-41-16,0 40 15,0-40 1,0 0 0,0 0-16,0 0 15,0 1-15,0-1 16,0 0-1,0 0-15,0 0 16,0 0 0,0 0-1,0 0-15,0 0 16,0 0-16,0 41 16,0-41-1,0 0 1,0 0-1,0 0 1,0 0-16,-40-40 16,40 40-16,0 0 15,0 1 1,0-1-16,0 0 16,0 0-16,0 0 15,0 0 1,0 40 15,0-40-15,0 0 15,0 1-15,0-1-16,0 0 15,0 40 1,0-40-1,0 0 1,0 0 0,0 0-16,0 1 15,0-1 1,0 0 0,0 0-16,0 0 15,0 0 16,-81 0-15,81 0-16,0 0 16,-80 0-16,40-40 15,0 41-15,40-1 16,-40 0-16,0-40 31,-1 40-31,1-40 16,40 40-1,-40-40 1,0 0 0,0 0-1,0 0-15,0 0 16,-41 0 0,1 0-1,80 40 1,-40-40-16</inkml:trace>
  <inkml:trace contextRef="#ctx0" brushRef="#br0" timeOffset="9607.827">16412 16763 0,'0'-40'94,"40"40"-78,0 0-1,0 0-15,40 0 16,-40 0-1,1 0 1,-1 0 0,0 0-16,0 0 47,0 0-32,0 0-15,0 0 16,0 0-1,1 0 17,-1 0-32,0 0 15,0 0 1,0 0-16,0 0 16,0 0-1,0 0 1,1 0-1,-1 0 1,0 0 0,0 0-16,0 0 15,0 0-15,0 0 16,0 0 0,1 0-1,-1 0 1,40 0-1,-40 0 17,0 0-32,0 0 15,0 0 17,1 0-17,-1 0 1,0 0-1,0 0 1,0 0 0,0 0-16,0 0 15,1 0 1,-1 0 0,0 0 15,0 0-16,0 0 1,0 0 15,0 0-15,0 0 0,1 0-1,-1 0 1,0 0-1,0 0 1,0 0-16,0 0 31,0 0-15,0 0 0,1 0-16,-1 0 15,40 0-15,-40 0 16,40 0-16,-40 0 15,1 0 17,-1 0-17,0 40-15,40-40 16,0 0 0,1 0-16,-1 0 15,-40 0-15,-40 41 16,40-41-16,0 0 15,0 0 1,0 0 0,1 0-16,-1 0 15,40 0-15,-40 0 16,0 0-16,0 40 16,0-40-1,41 0 1,-41 0-1,40 0 1,-40 0-16,40 0 16,-39 0-16,39 0 15,40 0-15,-40 0 16,1 0-16,-41 0 16,0 0-16,0 0 15,0 0-15,0 0 16,0 0-1,1 0-15,39 0 16,-40 0-16,80 0 16,-80 0-16,1 0 15,39 0-15,-40 0 16,0 0 0,0 0-16,0 0 15,0 0-15,1 0 16,39 0-16,-40 0 15,0 0-15,0 0 16,41 0-16,-41 0 16,0 0-1,40 0-15,-40 0 16,0 0-16,0 0 16,1 0-16,-1 0 15,0 0-15,0 0 16,0-40-1,0 40 17,-40-41-32,0 1 31,0 0-15,0 0-16,0 0 15,0-40 1,0 40-1,0 0-15,0-1 16,0 1 0,0 0-16,0 0 15,-40 40-15,0-40 16,40 0 0,-40 40-16,40-40 15,-40 0 1,0 0-1,-1 0-15,1 40 16,40-41-16,-80 41 16,40 0-16,0-40 15,0 40-15,0-40 16,-41 40-16,41-40 16,0 40-16,0 0 15,-40 0-15,-1-40 16,1 40-16,0 0 15,0 0-15,-1 0 16,-39 0-16,40 0 16,-1 0-16,1 0 15,0 0-15,0 0 16,-41-40-16,41 40 16,0 0-16,0 0 15,-81 0-15,81 0 16,-41 0-16,41 0 15,0 0-15,0 0 16,-41 0-16,41 0 16,-40 0-16,39 0 15,-79-40-15,40 40 16,-1 0-16,41 0 16,-40 0-16,-1 0 15,1 0 1,-1 0-16,1 0 15,40 0-15,40 0 16,-41 0-16,41 0 16,0 0-16,-40 0 15,40 0-15,0 0 16,-41 0-16,1 0 16,0 0-16,0 0 15,-1 0-15,1 0 16,0 0-16,0 0 15,-1 0-15,41 0 16,-40 0-16,40 0 16,-40 0-16,39 0 15,1 0-15,0 0 16,0 0-16,0 0 16,-40 0-16,40 0 15,-41 0 1,41 0-1,0 0 1,0 0 15,0 0-31,40 40 16,-40-40 0,0 40-1,40 0-15,-41 0 31,41 40-31,-40-39 16,40-1 0,0 0-16,0 0 15,0 0 1,0 40 0,0-40-1,0 0-15,0 0 16,0 1-1,0-1-15,0 0 16,40-40 0,1 0-1,-1 0 32,0 0-16,0 40-31,0 0 32,-40 0-17</inkml:trace>
  <inkml:trace contextRef="#ctx0" brushRef="#br0" timeOffset="19455.828">22391 17606 0,'40'0'31,"0"0"-15,40 0-1,0 0-15,81 0 16,-1 0-16,41 0 15,40 0 1,-41 0-16,81 0 16,40 0-16,0 0 15,40 0-15,-80 0 16,0 0-16,-40 0 16,-40 0-16,-1 0 15,-39 0-15,-1 0 16,1 0-16,-41 0 15,0-40-15,-79 40 16</inkml:trace>
  <inkml:trace contextRef="#ctx0" brushRef="#br0" timeOffset="20232.361">23434 17646 0,'80'40'62,"0"-40"-62,41 0 16,79 0-16,1 0 15,80 0-15,0 0 16,80 0-16,-80 0 16,0 0-16,-81 0 15,41 0-15,-121 0 16,-39 0-16,-1 0 15,-40 0 17,0 0-32,0 0 15,0 0 1,1 0-16,-1 0 16,0 0-1</inkml:trace>
  <inkml:trace contextRef="#ctx0" brushRef="#br0" timeOffset="26023.476">23313 17686 0,'41'40'16,"79"-40"0,40 0-16,41 0 15,40 0-15,80 0 16,40 0-16,0 0 15,40 0-15,-39 0 16,79 0-16,-80 0 16,-40 0-16,0 0 15,-40 0-15,0 0 16,-81 0-16,-119 0 16,39 0-16,-40-40 15,-40 0-15,1 0 16,-1 0-16,40-1 15,-40 1 1,0-40-16,0 40 16,0-40-1,-40 0-15,41 39 16,-41 1-16,0-40 16,0 40-16,0 0 15,0 0-15,0 0 16,0 0-16,0 0 15,-41 40 1,41-81-16,-80 81 16,40-80-16,0 80 15,0-40-15,0 0 16,-41-40-16,1 80 16,0-40-16,0-1 15,-1 1-15,-79 0 16,40 40-16,-1-40 15,41 40-15,0-40 16,40 40-16,-41 0 16,1 0-1,0 0-15,40 0 16,-81 0-16,41 0 16,0 0-16,40 0 15,-41 0-15,1 0 16,-40 0-1,-1 0-15,1 0 16,0 0-16,39 0 16,-39 0-16,0 0 15,39 0-15,-39 0 16,0 0-16,39 0 16,1 0-16,0 0 15,0 0-15,-41 0 16,81 0-16,-40 0 15,0 0-15,-1 40 16,1-40-16,-40 40 16,39-40-16,1 0 15,0 0-15,40 0 16,-81 0-16,81 0 16,0 0-16,0 0 15,-40 0-15,40 0 16,0 0-16,-41 0 15,1 0-15,0 0 16,40 0-16,-41 0 16,41 0-16,-80 0 15,80 40-15,0-40 16,-41 0 0,1 40-16,0 1 15,40-1 1,-40 0-1,-1 40 1,41-40 0,0 0-16,0 0 15,40 41-15,0-41 16,-40 0-16,40 40 16,0-40-16,0 0 15,0 0-15,0 40 16,0-39-1,0 39-15,0-40 16,0 0 0,40 0-1,-40 0-15,80 0 16,-40-40-16,41 40 16,-81 1-16,80-1 15,0 0-15,0-40 16,-40 40-16,1-40 15,-1 0-15,40 40 16,0-40-16,0 40 16,1-40-16,-1 0 15,0 0 1,-40 0-16,41 0 16,-41 0-1,0 0 63</inkml:trace>
  <inkml:trace contextRef="#ctx0" brushRef="#br0" timeOffset="28167.999">14245 18528 0,'40'0'31,"-40"-40"-31,40 40 16,0 0-16,40 0 15,41 0-15,39 0 16,1 0-16,200 0 15,-120 0-15,80 0 16,0 0-16,80 0 16,-160 0-16,40 0 15,-81 0-15,1 0 16,-41 0-16,-79 0 16,-41 0-16,0 0 15,0 0 1</inkml:trace>
  <inkml:trace contextRef="#ctx0" brushRef="#br0" timeOffset="29231.755">14486 18287 0,'40'0'63,"0"0"-63,40 0 15,0 0-15,1 0 16,-1 0-16,40 0 16,-39 0-16,79 0 15,81 0-15,-81 41 16,41-41-16,40 0 15,-41 0-15,-39 0 16,-41 0-16,1 0 16,-1 0-16,-40 0 15,0 0 1,-39 0-16,-1 0 16,0 0-1,0 0-15,40 0 16,-40 0-1,0 0-15,1 0 16,-1 0-16,0 0 16,0 0-1,0 0 1,0 0 15,0 0-15</inkml:trace>
  <inkml:trace contextRef="#ctx0" brushRef="#br0" timeOffset="37248.452">14124 18247 0,'81'40'0,"-41"1"16,40-41-16,0 0 15,41 0-15,-1 0 16,1 0-16,-1 0 16,0 0-16,1 0 15,-41 0-15,0 0 16,0 0-16,-39 0 15,-1 0-15,40 0 16,-40 0-16,0 0 16,0 0-16,0 0 15,41-81-15,-1 41 16,0 0-16,0 0 16,1 0-16,-41 40 15,0-40-15,0-40 16,-40 39-1,0 1 1,80 0-16,-40 0 16,-40 0 31,0 0-47,0 0 15,0 0 1,-40 40-1,40-40-15,-40 0 16,0 40-16,0-41 16,-40 1-16,-1 40 15,41-80-15,-40 40 16,40 0-16,-40 40 16,40-40-16,-1 40 15,-39 0-15,0 0 16,0 0-16,40 0 15,-41-40-15,41 40 16,-80 0-16,80 0 16,0 0-16,-1 0 15,-39 0-15,0 0 16,40 0-16,-40 0 16,-1 0-16,41 0 15,0 0-15,-40 0 16,40 40-16,-1 0 15,1-40-15,40 40 16,-80-40 0,40 0-16,-40 40 15,80 0 1,-81 0-16,81 0 16,-80-40-16,40 41 15,0-1-15,0-40 16,40 40-16,-80-40 15,80 40 1,-41 0 0,41 0-1,0 0 1,0 40 0,0-40-1,41 1-15,-41-1 16,40-40-16,0 40 15,0 0-15,0-40 16,0 40 0,0-40-16,0 0 15,1 0 48,-1 0-63,0 0 31,-40-40-15,40 40-16</inkml:trace>
  <inkml:trace contextRef="#ctx0" brushRef="#br0" timeOffset="45608.396">24276 17646 0,'41'0'32,"39"0"-32,40 0 15,121-40-15,40 0 16,40 40-16,-40-41 15,-40 41-15,-1 0 16,1 0-16,-40 0 16,-41 0-16,-39 0 15,-1-40-15,-80 40 16</inkml:trace>
  <inkml:trace contextRef="#ctx0" brushRef="#br0" timeOffset="46536.053">24597 17926 0,'121'0'78,"-1"0"-62,81 0-16,-1 0 15,162 0-15,-122 0 16,-39 0-16,-40 0 16,-1 0-16,-40 0 15,1 0-15,-41 0 16,-40 0 0</inkml:trace>
</inkml:ink>
</file>

<file path=ppt/ink/ink13.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35:53.787"/>
    </inkml:context>
    <inkml:brush xml:id="br0">
      <inkml:brushProperty name="width" value="0.05292" units="cm"/>
      <inkml:brushProperty name="height" value="0.05292" units="cm"/>
      <inkml:brushProperty name="color" value="#FF0000"/>
    </inkml:brush>
  </inkml:definitions>
  <inkml:trace contextRef="#ctx0" brushRef="#br0">6099 16643 0,'40'0'94,"0"0"-78,81 0-1,-41 0-15,81 0 16,39 0-16,1 0 16,-1 0-16,41 0 15,-40 0-15,40 0 16,-41 0-16,41 0 15,-121 0-15,1 0 16,39 0-16,-39 0 16,-1 0-16,41 0 15,39 0-15,1 0 16,40 0-16,-41 0 16,41 0-16,-40 0 15,-1 0-15,41 0 16,-40 0-16,-1 0 15,-119 0-15,-1 0 16,40 0 0,-40 0-16,41 0 15,-1 0-15,41 0 16,39 0-16,41 0 16,-40 0-16,39 0 15,-39 0-15,80 0 16,-121 0-16,-79 0 15,79 40-15,-39-40 16,-41 0-16,40 0 16,41 0-16,-41 0 15,0 0-15,41 0 16,40 0-16,-1 0 16,-39 0-16,-41 0 15,1 0-15,-1 0 16,-40 0-16,0 0 15,41 0-15,-81 0 16,0 0-16,40 0 16,-40 0-16,41 0 15,-41 0-15,0 0 16,40 0-16,0 0 16,-39 0-16,-1 0 15,40 0-15,0 0 16,0 0-16,-39 0 15,39 0-15,0 0 16,-40 0 0,0 0-16,0 0 15,41 0-15,-41 0 16,0 0-16,0 0 16,0 0-16,0 0 15,0 0-15,1 0 16,-1 0-16,40 0 15,-40 0 1,0 0-16,0 0 16,0 0-1,1 0-15,-1 0 16,0 0-16,40 0 16,-40 0-16,40 0 15,1 0-15,-1 0 16,0 0-16,41 0 15,-1 0-15,0 0 16,1 0-16,-41 0 16,0 0-16,-40 0 15,81 0-15,-41 0 16,0 0-16,41 0 16,-81 0-1,40 0-15,-40 0 16,40 0-16,1 0 15,-41 0-15,40 0 16,-40 0-16,40 0 16,-39 0-16,-1 0 15,0 0-15,40 0 16,-40 0-16,0 0 16,0 0-16,1 0 15</inkml:trace>
  <inkml:trace contextRef="#ctx0" brushRef="#br0" timeOffset="1288.916">6260 17164 0,'120'0'63,"0"0"-63,121 0 15,40 0-15,80 0 16,161 0-16,0 0 16,39 0-16,-39 0 15,0 0-15,-1 0 16,41 0-16,-40 0 15,-1 0-15,-39-40 16,-121 40-16,120 0 16,-79 0-16,-81 0 15,0 0-15,-80 0 16,39-40-16,41 40 16,81 0-16,-81 0 15,0 0-15,0 0 16,0 0-16,0 0 15,0 0-15,0 0 16,-80 0-16,39 0 16,-39 0-16,80 0 15,-120 0 1,-41 0-16,1 0 16,-1 0-16,-39 0 15,-1 0-15,-40 0 16,-40 0-1</inkml:trace>
</inkml:ink>
</file>

<file path=ppt/ink/ink14.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47:35.668"/>
    </inkml:context>
    <inkml:brush xml:id="br0">
      <inkml:brushProperty name="width" value="0.05292" units="cm"/>
      <inkml:brushProperty name="height" value="0.05292" units="cm"/>
      <inkml:brushProperty name="color" value="#FF0000"/>
    </inkml:brush>
  </inkml:definitions>
  <inkml:trace contextRef="#ctx0" brushRef="#br0">3892 5173 0,'0'40'63,"0"0"-63,0 40 15,0 1-15,0-1 16,0 0-16,0 0 16,0 0-16,0 41 15,81-41-15,-41 40 16,-40-80-16,80 1 15,-80-1-15,80 0 16,-80 0 0,40 0-16,41-40 15,-41 40-15,40 0 16,-40-40 0,40 0-16,1 40 15,-41 0 1,0-40-16,40 0 15,-40 0 1,0 0-16,41 40 16,-1-40-16,0 41 15,0-41-15,41 0 16,-1 0-16,41 0 16,-1 0-16,-40 0 15,1 0-15,-1 0 16,1 0-16,-1 0 15,-40 0-15,0 0 16,1 40-16,-1-40 16,0 40-16,41 0 15,-1-40-15,0 0 16,81 0-16,-81 0 16,81 40-16,-40-40 15,39 0-15,-39 0 16,-41 0-16,0 0 15,1 0 1,-1 0-16,-40 0 16,1 0-16,-41 0 15,0 0-15,40 0 16,0-40-16,-39 40 16,-1-80-16,40-1 15,-40 41 1,-40-40-1,40 40-15,-40-40 16,40 0-16,-40 40 16,0-1-16,0 1 15,0-40-15,0 40 16,0 0 0,0 0-16,0 0 15,-40 0 1,40-1-16,-40 1 15,0 40-15,0-40 16,40 0-16,-40 40 16,0 0-16,-41-40 15,41 40-15,0 0 16,-40-40-16,40 0 16,-41 0-1,1 40-15,0-40 16,40 40-16,-40-40 15,-1 40-15,1 0 16,40 0-16,0 0 16,-40 0-16,-1 0 15,1 0-15,0 0 16,0 0-16,39 0 16,-39 0-16,0 0 15,0 0-15,-1-41 16,1 41-16,-40 0 15,39-40-15,-39 40 16,0 0-16,39 0 16,1 0-16,0 0 15,0-40-15,-41 40 16,41 0-16,-40 0 16,-1 0-16,1 0 15,40 0-15,-41 0 16,41 0-16,40 0 15,-40 0-15,-1 0 16,-39 0-16,40 0 16,0 0-1,-41 0-15,41 0 16,-40 0-16,79 0 16,1 0-16,-80 0 15,80 0-15,0 0 16,0 0-16,-41 0 15,41 0-15,0 0 16,-40 0-16,40 0 16,0 40-16,-1-40 15,1 0 1,40 40-16,-40-40 16,40 41 62</inkml:trace>
  <inkml:trace contextRef="#ctx0" brushRef="#br0" timeOffset="6903.906">4334 8381 0,'80'0'110,"-40"0"-95,40 0-15,41 0 16,-1 0-16,0 41 16,121-1-16,-80-40 15,-1 40-15,-39-40 16,-1 0-16,0 0 15,1 0 1,-81 0-16,40 0 16,0 40-16,1-40 15,-1 0-15,0 40 16,0-40-16,1 0 16,-1 0-16,40 0 15,1 0-15,-41 0 16,0 0-16,40 0 15,-39 0-15,-1 0 16,0 0-16,1 0 16,-1 0-16,0 0 15,40 0-15,1 0 16,-1 0-16,-40 0 16,41 0-16,-41 0 15,0 0-15,1 40 16,39-40-16,0 40 15,-39-40-15,39 0 16,-40 0-16,0 0 16,-39 0-16,39 40 15,0-40-15,40 0 16,-79 0-16,39 0 16,0 0-1,-40 0-15,40 0 16,1 0-16,-1 0 15,0 0 1,0 0-16,-39 0 16,39 0-16,-40 0 15,80 0-15,-80 0 16,1 0-16,-1 0 16,80 0-16,-80 0 15,0 0-15,41 0 16,-41 0-16,40 0 15,0 0-15,-40 0 16,1 0-16,79 0 16,-80 0-16,40 0 15,-40 0-15,41 0 16,-41 0-16,0 0 16,40 0-16,-40 0 15,0 0-15,1 0 16,39 0-16,-40 0 15,0 0-15,40 0 16,-40 0 0,1 0-1,39 0 1,-40 0 0,40 0-1,-40 0 1,0 0-1,1 0 1,-1 0 0,0 0-1,0 0 1,0 0-16,0 0 16,0 0-1</inkml:trace>
  <inkml:trace contextRef="#ctx0" brushRef="#br0" timeOffset="10967.794">9069 6216 0,'40'0'109,"0"0"-93,0 0-16,0 0 16,0 40 15,0-40-31,0 0 15,1 40 1,-1 0 0,0-40-1,0 40-15,0 0 16,0 0 0,0-40-16,0 40 15,1-40-15,-1 41 16,0-41-1,-40 40-15,40-40 16,0 40-16,0-40 16,-40 40-16,80-40 15,-80 40-15,41-40 16,-41 40-16,40-40 16,0 40-16,0 0 15,0 0 1,0-40-16,-40 41 15,40-41-15,-40 40 16,40-40 0,-40 40-1,41 0 1,-1-40-16,-40 40 16,40-40-1,-40 40-15,40-40 16,-40 40-1,40 0 1,-40 0 0,40-40-16,0 40 15,-40 1 1,40-1-16,-40 0 31,41-40-15,-41 40-1,40-40-15,0 40 32,-40 0 30,0 0 110,0 0-125</inkml:trace>
  <inkml:trace contextRef="#ctx0" brushRef="#br0" timeOffset="11959.518">10232 7459 0,'40'0'47,"0"0"-47,1 0 16,-1 0 0,0 40-1,0-40 1,0 40-1,0 0-15,0-40 16,0 0 0,1 40-16,-1-40 15,-40 41 1,0-1-16,40-40 16,0 0-1,0 0 79,0 0-78,-40-40 30,40-1-30,-40 1 0,41-40-1,-1 40 1,-40-40 0,40 40-16,-40-41 15,40 41-15,0-40 16,-40 40-1,0 0 1</inkml:trace>
  <inkml:trace contextRef="#ctx0" brushRef="#br0" timeOffset="13247.414">8386 8422 0,'41'0'47,"-1"0"-31,0 0-16,0 0 15,0 0-15,40 0 16,41 0-16,-41 0 16,0 0-16,0 0 15,-39 0-15,-1 0 16,0 0-16,0 0 16,40 0-16,-40 0 15,41 0 1,-41 0-1,0 0 1,0 0 0,0 0-16</inkml:trace>
  <inkml:trace contextRef="#ctx0" brushRef="#br0" timeOffset="14775.52">8346 8502 0,'81'0'109,"-1"0"-93,-40 0 0,0 0-16,0 0 15,40 0-15,-39 0 16,-1 0 0,0 0-16,0 0 15,40 0 1,-40 0-1,0 0 1,1 0-16,-1 0 16,0 0-1,0 0 1,0 0 0,0 0-1,40 0 1,-39 0-1,39 0-15,-40 0 16,0 0 0,0 0-16,0 0 31,0 0 47</inkml:trace>
  <inkml:trace contextRef="#ctx0" brushRef="#br0" timeOffset="32448.062">4213 10988 0,'40'0'31,"41"0"-16,-41 0-15,40 0 16,40 0-16,1 0 16,39 0-16,41 0 15,40 0-15,-41 0 16,41 0-16,-40 0 16,-1 0-16,41 0 15,-40 0-15,39 0 16,1 0-16,0 0 15,-40 0-15,39 0 16,-119 0 0,-1 0-16,1 0 15,-1 0-15,0 0 16,1 0-16,-1 0 16,0 0-16,1 0 15,-41 0-15,40 0 16,1 0-16,-41 0 15,-40-40-15,40 40 16,-39 0-16,-1 0 16</inkml:trace>
  <inkml:trace contextRef="#ctx0" brushRef="#br0" timeOffset="33840.05">4574 10948 0,'0'0'0,"41"0"31,-1 0-31,0 0 16,40 0-16,40 0 16,-39 0-16,39 0 15,41-40-15,-41 40 16,40 0-16,1 0 16,40 0-16,39 0 15,-39 0-15,80 0 16,-81 0-16,41 0 15,-40 0-15,40 0 16,-41 0-16,1 0 16,0 0-1,-1 0-15,-39 0 16,-81 0-16,40 0 16,-39 0-16,39 0 15,-40 0-15,0 0 16,1 0-16,-41 0 15,80 0-15,-80 0 16,81 0-16,-1 0 16,0 0-16,1 0 15,-41 0-15,-40 0 16,0 0-16,0 0 16,1 0 30,-1 0-30</inkml:trace>
  <inkml:trace contextRef="#ctx0" brushRef="#br0" timeOffset="35336.114">6781 8422 0,'40'40'109,"1"-40"-93,-1 80-16,40-40 15,0 40-15,0-40 16,81 40-16,-41-39 16,1 39-16,-1-40 15,-40 0-15,41-40 16,-41 40-16,-40 0 15,40-40-15,1 0 16,-41 0-16,0 0 16,40 40-16,41-40 15,-81 0-15,40 40 16,0 1-16,-40-41 16,0 40-16,1-40 15,39 40-15,-40 40 16,0-80-16,40 40 15,-40 0-15,1 0 16,79 0-16,-80 41 16,40-41-16,1 0 15,-1 40-15,-40-80 16,40 0 0,-40 80-16,0-80 15,41 0-15,-1 40 16,-80 0-1,40-40 1,-40 41 0,40-41-16,-40 40 15,40 0 1,0 0-16,-40 0 16,41-40-16,-41 40 15,40 0-15,40-40 16,-80 40-1,40-40 1,0 40 0,0-40-1,-40 40 1,40-40 15</inkml:trace>
  <inkml:trace contextRef="#ctx0" brushRef="#br0" timeOffset="36351.834">9831 9825 0,'40'0'47,"0"80"-31,0-80-1,0 81-15,1-41 16,-1-40-16,-40 40 16,40-40-16,-40 40 15,40 0 1,-80-40 125,-40 0-141,39 0 15,1 0-15,-40 0 16,40 0-16,-40 0 15,40 0-15,-41 0 16,41 0-16,0 0 16,0 0-16</inkml:trace>
  <inkml:trace contextRef="#ctx0" brushRef="#br0" timeOffset="37647.755">10152 9665 0,'40'0'47,"-40"40"-47,0 0 16,0 0-16,40 40 15,-40 1 1,0-41 0,0 0-16,0 0 15,0 0-15,40 0 16,-40 0 15,0 0 79</inkml:trace>
  <inkml:trace contextRef="#ctx0" brushRef="#br0" timeOffset="56215.952">7744 13114 0,'41'0'78,"-1"0"-62,40 0-16,40 0 16,-80 0-16,41 0 15,-1 0-15,0 0 16,41 0-16,-41 0 15,40 0-15,-40 0 16,-39 0-16,-1 0 16,0 0-16,0 0 15,0 0 1,0 0-16,40 0 16,-39 0-1,-1 0 1,0 0-16,0 0 15,0 0 1,0 0-16,0 0 16,0 0-16,1 0 15,-1 0-15,40 0 16,-40 0-16,0 0 16,40 0-16,-39 0 15,-1 0 1,0 0-1,0 0-15,0 0 16,0 0 0,0 0-16,0 0 15,41 40 1,-41-40 0,0 0-1,0 0-15,0 0 31,0 0-31,0 0 16,1 0 0,-1 0-16,0 0 15,0 0 1,40 0-16,-40 0 16,0 0-1,1 0 32,-1 0-31,0-40 31,-40 0-16,0 0-31,40 0 15,-40-1 1,0 1-16,0 0 16,0 0-16,0 0 15,0 0 1,0 0 0,0 0-1,0 0 16,0-1-15,-40 1 0,0 0-1,0 40 1,-1-40 0,41 0-16,-40 40 15,0-40 1,0 40-16,0 0 15,40-40 1,-40 40-16,0 0 16,0 0-1,-1 0-15,1 0 16,0 0 0,0 0-16,-40 0 31,40 0-16,0 0-15,-1 0 16,1 0-16,0-40 16,0 40 15,0 0-15,0 0-1,0 0 1,0 0-1,-1 0-15,1 0 32,0 0-1,0 0 0,0 0-31,0 0 31,0 0-15,0 0 31,-1 0-31,1 40 15,0-40-16,40 40 1,0 0 15,-40 0-31,40 0 32,0 0-17,0 0 1,0 1-1,0-1 1,0 0 0,0 0-1,0 0-15,0 0 32,40-40-32,-40 40 15,40-40 1,-40 40-16,0 0 15,40-40 1,1 41 0,-1-1 31,0-40-16,0 0-16,0 0-15,-40 40 16,40-40-16,0 0 16</inkml:trace>
  <inkml:trace contextRef="#ctx0" brushRef="#br0" timeOffset="59935.596">10032 11349 0,'0'40'47,"40"-40"-31,0 81-16,-40-41 15,0 0 1,40 0-16,0 40 16,0-40-1,-40 40 1,40-40-1,-40 1-15,40-1 16,-40 40-16,41-80 16,-41 40-16,0 0 15,0 0-15,0 0 32,0 0-32,0 1 15,40-1 1,-40 0-1,0 0 1,0 0 0,0 0-1,0 0 1,0 0 0,0 0-1,0 0 1,0 1 62,0-82 109,0 1-187</inkml:trace>
  <inkml:trace contextRef="#ctx0" brushRef="#br0" timeOffset="61591.77">10152 12111 0,'0'40'63,"40"0"-63,-40 1 15,40-1-15,0 0 16,0 0-16,-40 0 15,41 0-15,-41 0 16,40 0-16,0-40 16,0 40-1,-40 0 1,40-40 109,-40-40-78,40 40-32,0 0 17,-40-40-32,40 0 31,1 0-15,-41 0-1,40 0 1,0 0-1,-40 0 1,0 0 0</inkml:trace>
  <inkml:trace contextRef="#ctx0" brushRef="#br0" timeOffset="63207.92">10633 15681 0,'41'0'47,"-1"0"-31,0-41-16,40 1 15,-40 0-15,0 0 16,81 0-16,-81 0 15,40 0-15,-40 0 16,41 0-16,-1 0 16,0-1-16,0-39 15,-40 40-15,1 0 16,-1-40-16,0 40 16,0-41-16,-40 41 15,0 0-15,40 0 16,-40-40-1,0 40 1,0 0 0,0 0-16,0 0 15,0-41-15,0 41 16,0 0 0,40 0-16,-40 0 15,0 0 1,0 0-1,0 0-15,0-1 32,0 1-17,0 0 17,0 80 186,-40-40-218,0 40 16,0 1 0,40-1-16,-40 0 15,40 0-15,-40-40 16</inkml:trace>
  <inkml:trace contextRef="#ctx0" brushRef="#br0" timeOffset="63855.399">11797 13996 0,'40'0'78,"0"40"-62,1 0-1,-1 0-15,0 1 16,0-1-16,0 0 15,0 0 17,0-40-17</inkml:trace>
  <inkml:trace contextRef="#ctx0" brushRef="#br0" timeOffset="68519.714">2929 12673 0,'-40'0'16,"0"0"-1,0 0-15,0 0 16,-41 0 0,41 40-16,0-40 15,40 40-15,-40-40 16,-40 40-16,0 0 16,39-40-16,1 40 15,0-40-15,0 0 16,40 40-16,-40-40 15,40 40 1,-40-40 0,0 41-1,0-41 1,40 40 0,-41-40 15,1 40 16,0-40-32,40 40-15,40-40 219,41 40-203,-1-40-16,0 0 15,0 0-15,1 0 16,-1 0 0,-40 0-1,0 0 1,0 0 15,-40 40-31,40-40 16,-40 40-16,40-40 15,1 0 1,-1 40 15,-40 0 32,40-40-63</inkml:trace>
  <inkml:trace contextRef="#ctx0" brushRef="#br0" timeOffset="109711.97">7744 14157 0,'41'0'109,"39"0"-93,0 0-16,0 0 15,41 0 1,-1 0-16,0 0 15,1 0-15,-41 0 16,0 0-16,-40 0 16,-80 0 109</inkml:trace>
  <inkml:trace contextRef="#ctx0" brushRef="#br0" timeOffset="110168.294">7584 14157 0,'80'0'93,"41"0"-93,-1 0 16,0 0-16,41 40 16,-1-40-16,1 0 15,-41 0-15,1 0 16,-41 0-16,-40 0 15,0 0-15,0 0 16,0 0 78</inkml:trace>
</inkml:ink>
</file>

<file path=ppt/ink/ink15.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48:58.420"/>
    </inkml:context>
    <inkml:brush xml:id="br0">
      <inkml:brushProperty name="width" value="0.05292" units="cm"/>
      <inkml:brushProperty name="height" value="0.05292" units="cm"/>
      <inkml:brushProperty name="color" value="#FF0000"/>
    </inkml:brush>
  </inkml:definitions>
  <inkml:trace contextRef="#ctx0" brushRef="#br0">1525 4291 0,'40'0'47,"0"0"-31,0 0 0,0 0-1,0 0 1,1 0-16,39 0 15,-40 0-15,0 0 16,40 0-16,41 0 16,-41 0-16,0 0 15,0 0-15,1 0 16,-1 0-16,0 0 16,41 0-16,-41 0 15,-40 0-15,40 0 16,-40 0-16,0 0 15,1 0-15,-1 0 16,0 0 0,0 0-1,0 0-15,0 0 16,0 0 0,0 0-16,41 0 15,-41 0 1,0 0 343,0 0-343,0 0-16,41 0 15,-1 0-15,0 0 16,40 40-16,1-40 16,-1 40-16,41 0 15,-81-40-15,40 40 16,1-40-16,-1 0 16,0 0-16,-39 0 15,-1 0-15,40 0 16,-39 0-16,79 0 15,-80 0-15,41 0 16,-41 0-16,0 0 16,0 0-16,1 0 15,-41 0-15,40 40 16,0-40-16,-40 0 16,1 0-1,39 0-15,0 0 16,0 0-16,1 0 15,-41 0-15,0 0 16,80 0-16,-40 0 16,-39 0-16,39 0 15,0 0-15,0 0 16,41 0-16,-1 0 16,1 0-16,-1 0 15,-40 0-15,41 0 16,39 40-16,-40-40 15,-39 0-15,-1 0 16,40 0-16,-39 0 16,39 0-16,0 0 15,1 0-15,-1 0 16,0 0-16,1 0 16,39 0-16,-39 0 15,-1 0-15,0 0 16,1 0-16,-41 0 15,81 0-15,-81 0 16,40 0 0,41 0-16,-1 0 15,1 0-15,-41 0 16,1 0-16,39 0 16,-40 0-16,1 0 15,-1 0-15,1 0 16,-41 0-16,40 0 15,-80 0-15,0 0 16,41 0-16,-1 0 16,-40 0-16,40 0 15,1 0-15,-1 0 16,0 0-16,0 0 16,1 0-16,-1 0 15,0 0-15,0 0 16,1 0-16,-1 0 15,0 0-15,0 0 16,-40 0-16,41 0 16,-1 0-16,40 0 15,-80 0-15,1 0 16,-1 0-16,40 0 16,40 0-16,-80 0 15,81 0-15,-41 0 16,0 0-16,1 0 15,-1 0 1,40 0-16,1 0 16,-1 0-16,-40 0 15,1 0-15,-41 0 16,0 0-16,40 0 16,-40 0-16,0 0 15,0 0-15,41 0 31,-41 0-15,40 0-16,-40-80 16,0 80-16,0 0 15,1-40 1,-1 0-16,-40 0 16,0 0-1,0 0-15,0-1 16,0-39-1,0 40 1,0 0-16,-40 0 16,40-40-16,-81 40 15,81 0-15,-80-1 16,40 1-16,0-40 16,-40 40-1,39-40-15,1 80 16,40-40-16,-80 0 15,40 40 1,0-41-16,0 1 16,0 40-16,-41 0 15,1 0-15,0 0 16,40 0-16,-41 0 16,1 0-16,40 0 15,0 0-15,-40 0 16,39 0-16,1 0 15,-40 0-15,0 0 16,-41 0-16,41 0 16,0 0-16,0 0 15,40 0-15,-1 0 16,-39 0-16,40 0 16,0 40-1,0-40 1,0 41-1,0-41-15,-1 80 16,1-40-16,0 0 16,0 0-1,40 40 1,-40 1 0,40-41-16,-40-40 15,40 80-15,0-40 16,0 0-1,0 0-15,40 0 63,0 0-47,0 0-16,0-40 15,41 41-15,-1-1 16,0-40-16,0 0 15,1 40-15,-1 0 16,0 0-16,0-40 16,1 0-16,-1 0 15,-40 40 1,0-40-16,0 0 16,0 0-16,0 0 15,1 40 16,-1 0-31,0-40 32,40 0-17,-40 0 1,0 0-16,0 0 16,1 0-16,39 0 15,-40 0 1,40 0-1,1 0-15,-1 0 16,-40 40-16,40-40 16,-40 0-16,0 0 15,41 0-15,-1 0 16,-40 0-16</inkml:trace>
  <inkml:trace contextRef="#ctx0" brushRef="#br0" timeOffset="5327.803">16492 4571 0,'40'0'47,"0"0"-32,40 0 1,-39 0-16,79 0 15,-40 0-15,41 0 16,39 0-16,1 0 16,-1 0-16,81 0 15,-41 0-15,41 0 16,-40 0-16,-81 0 16,1 0-16,39 0 15,-39 0-15,-1 0 16,-40 0-16,41 0 15,-81 0-15,40 0 16,0 0-16,0 0 16,1 0-16,-41 0 15,40 0 1,0 0-16,-40 0 16,41 0-16,-1-40 15,0 40-15,41 0 16,-41 0-16,-40-40 15,0 40-15,80-40 16,-120 0 0,0 0-1,0-40 1,0 40 0,0-1-16,0 1 15,0 0-15,-40-40 16,0 40-16,40 0 15,-80-40-15,40 40 16,-40-41-16,39 41 16,-39 0-16,40 40 15,-80-40-15,39 0 16,41 40-16,-80-40 16,40 0-16,-81 0 15,81-1-15,-40 41 16,39 0-1,41-40-15,-40 40 16,0-40-16,40 40 16,-1 0-16,-39 0 15,0 0-15,0 0 16,-1 0-16,1 0 16,-80 0-16,79 0 15,-79 0-15,80 0 16,-41 0-16,41 0 15,40 0-15,0 0 16,-41 0-16,41 0 16,0 0-16,0 0 15,-40 40-15,40-40 16,-41 0-16,-39 81 16,40-41-16,-41 40 15,1-40-15,40 0 16,-41 80-16,81-120 15,0 41-15,0-1 16,0 0 0,40 0-1,0 0 17,0 0-32,0 0 15,0 0 1,40 40-1,40-39 1,-40-1 0,1 0-16,-1 0 15,0-40-15,40 80 16,0-80-16,1 0 16,-1 40-16,0 0 15,-40 0-15,40-40 16,1 41-16,-1-41 15,-40 40-15,40-40 16,1 0-16,-1 0 16,0 0-16,0 0 15,41 0-15,-81 0 16,40 0-16,0 0 16,-39 0-16,-122 0 46,1 0-30,120 0 390,0 0-390,0 0 0,41 0-16,-1 0 15,0 0-15,0 0 16,1 0-16,-1 0 15,40 0-15,41 0 16,-41 0-16,1 0 16,39 0-16,-40 0 15,41 0-15,-1 0 16,41 0-16,-40 0 16,-1 0-16,-40 0 15,41 0-15,-81 0 16,41 0-16,-1 40 15,0-40-15,-39 0 16,-1 0-16,40 0 16,-40 0-16,1 0 15,39 0-15,-40 0 16,1 0-16,-1 0 16,40 0-1,-39 0-15,39 0 16,-80 0-16,40 0 15,1 0-15,-41 0 16,80 0-16,-80 0 16,40 0-16,1 0 15,-41 0-15,80 0 16,1 0-16,-41 40 16,0-40-16,40 0 15,-39 0-15,-1 0 16,0 0-16,0 0 15,-39 0-15,39 0 16,-40 0 0,0 0-1,0 0 1,0 0 0,0 0-1,1 0 1,-1 0-16,0 0 15,0 0-15,0 0 16,0 0-16,40 0 31,-39 0-31,39 0 16,0 0 0,0 0-1,1 0 1,-41 0-16,40 0 15,-40 0-15,0 0 16,0 0-16,41 0 16,-41 0-16,0 0 15,40 0-15,0 0 16,1 0-16,-41 0 16,0 0-16,40 0 15,-40 0-15,0 0 16,1 0-16,39 0 15,0 0-15,-40 0 16,0 0-16,81 0 16,-41 0-16,-40 0 15,0 0-15,40 0 16,-39 0-16,-1 0 16,0 0-16,0 0 31,0 0-16,0 0 1,40 0-16,-39 0 16,39 0-1,-40 0-15,40 0 16,-40-40 0,0 40-1,1 0-15,-1 0 16,40 0-1,-80-40-15,40 40 16,0 0-16,0 0 16,0 0-1,1 0 1,-1 0 15</inkml:trace>
  <inkml:trace contextRef="#ctx0" brushRef="#br0" timeOffset="9639.847">5297 8141 0,'0'0'0,"0"-40"16,40 40-1,0 0 48,40 0-63,0 80 16,41-80-16,79 80 15,41 0-15,-40 1 16,-1-1-16,41 0 15,-120-40-15,-1 40 16,0-40-16,41 0 16,-41 81-16,-39-81 15,-1-40-15,40 40 16,-40 40-16,-39-40 16,79 0-16,-80 1 15,40-1-15,41 40 16,-41-40-16,0 40 15,0-80 1,41 120-16,-81-120 16,40 81-16,-40-81 15,81 40-15,-81 40 16,40-40-16,-40-40 16,0 40-16,41 0 15,-81 0-15,40-40 16,0 41-16,0-41 15,0 0 17,-40 40-32,0 0 15,40-40 1,-40 40 15,40-40-31,0 0 16,-40 40-16,41-40 15,-41 40-15,0 0 16,40-40-16,-40 40 16,0 0-1,40-40-15,0 40 16,-40 1-16,40-41 16,-40 40-1,40 0 1,0 0-1,-40 0-15,40-40 16,-40 40 156,41-40-156,-41 40-1,0 0 1,40-40-1,-40 40 1,0 1 31</inkml:trace>
  <inkml:trace contextRef="#ctx0" brushRef="#br0" timeOffset="10615.542">9069 10467 0,'40'0'16,"0"0"0,0 0-1,-40 40-15,40-40 16,0 40-16,0-40 16,41 80-16,-41-80 15,0 40 1,0 1-16,0-41 15,0 0 1,0 0 0,0 0-1,1 0 1,-1 0 0,0 0-1,0-81-15,0 81 16,-40-80-16,0 40 15,40 40-15,-40-80 16,0 40-16,0 0 16,0-1-16,0 1 15,0 0-15,0 0 16,0 0 0,0 0-1,0 80 204</inkml:trace>
  <inkml:trace contextRef="#ctx0" brushRef="#br0" timeOffset="11776.364">9189 11951 0,'40'-40'32,"0"40"-32,0 0 15,41 0-15,-1 0 16,40 0 0,1 0-16,39 0 15,1 0-15,79 0 16,-39 0-16,40 0 15,-41 0-15,41 0 16,-40 0-16,-1 0 16,1 0-16,-81 0 15,-39 0-15,39-40 16,-40 40-16,1 0 16,-41 0-16,40 0 15,-40 0-15,40 0 16,1 0-16,-1 0 15,40 0-15,-40 0 16,1 0-16,-1 0 16,0 0-16,0 0 15,41 0-15,-41 0 16,0 0-16,41 0 16,-41 0-16,0 0 15,0 0-15,-39 0 16,39 0-16,-40 0 15,0 0 1,0 0-16,0 0 16,0 0-16,1 0 15,-1 0 1,40 0-16,-40 0 16,0 0-16,40 0 15,-39 0-15,-1 0 16,0 0-1,0 0-15,40 0 16,-40 0 0,1 0-1,-1 0-15,0 0 16</inkml:trace>
  <inkml:trace contextRef="#ctx0" brushRef="#br0" timeOffset="14031.971">9149 12352 0,'40'0'63,"0"0"-48,40 0-15,41 0 16,-1 0-16,41 0 16,79 0-16,-79 0 15,39 0-15,41 0 16,0 0-16,-121 0 16,1 0-16,-1 0 15,1 0-15,-1 0 16,0 0-16,1 0 15,-41 0-15,40 0 16,1 0-16,39 0 16,-39 0-16,-1 0 15,-40 0-15,41 0 16,-1 0-16,-40 0 16,-40 0-16,41 0 15,-41 0-15,80 0 16,-40 0-1,1 0-15,-1 0 0,40 0 16,1 0 0,-41 0-16,40 0 15,-40 0-15,1 0 16,-1 0-16,0 0 16,-40 0-16,0 0 15,1 0-15,-1 0 16,0 0-16,0 0 15,0 0-15,0 0 16,40 0-16,-80-40 16,41 40-16,39 0 15,0 0 1,-40 0 0,0 0-16,41 0 15,-41 0 1,0 0-16,0 0 15</inkml:trace>
  <inkml:trace contextRef="#ctx0" brushRef="#br0" timeOffset="17248.257">14486 11790 0,'40'0'16,"-40"-40"-16,40 40 31,0 0-16,0 0 1,40 0 0,-39 0-1,-1 0-15,0 0 16,40 0-16,-40 0 16,0 0-16,0 0 15,1 0-15,-1 0 16,40 0-16,-40 0 15,0 0 1,0 0 0,0 0-1,1 0 1,39 0 0,-40 0-1,0 0 1,0 0-1,0 0 1,0 0 0,1 0-1,-1 0 17,0-40-32,0 40 15,0-40-15,0 40 16,-40-40-1,40 40-15,-40-40 16,0 0-16,0 0 16,0 0-1,0-1 1,0 1 0,0 0-16,0 0 15,0 0 1,-40 0-1,0 0 1,0 40-16,40-80 16,-40 80-16,40-41 15,0 1-15,-40 0 16,0 40-16,-1-40 16,1 40-16,0-40 15,0 0-15,0 0 16,0 40-16,0-40 15,0 0 1,-1 40 0,41-40-16,-40 40 15,0-41-15,0 41 16,40-40 0,-40 40-16,0 0 15,0-40-15,0 40 16,-1 0-1,1 0-15,0 0 16,0 0 0,40-40-16,-40 40 15,0 0-15,40-40 16,-40 40-16,0 0 16,-1 0-1,1 0 1,0 0-16,0 0 15,0 0 1,0 0 0,0 0-1,-1 0 1,1 0 0,0 0-16,0 0 15,-40 0 1,40 0 15,0 0-15,-1 0-16,1 0 15,0 0 1,0 0 0,0 0-1,0 0-15,0 0 16,0 0-1,-1 0 1,1 40-16,0-40 16,0 0-1,40 40 1,-40-40 0,0 0-16,40 40 15,-40-40 1,0 40-1,40 1 1,-41-41-16,1 40 16,40 0-1,-40-40 1,40 40 0,0 0-1,0 0 1,-40 0-1,40 0 1,0 0-16,0 0 16,0 1-1,0-1 1,0 0 0,0 0-1,0 0 1,0 0-1,0 0 1,0 0 0,0 0-1,40-40-15,-40 41 16,0-1 0,40-40-16,0 0 15,1 40 1,-1-40-16,40 40 15,-40-40 17,-40 40-17,40-40-15,0 0 16,0 0 0,41 0-1,-41 0-15,0 0 16,0 0-16,0 0 15,0 0-15,41 0 16,-41 0 0,0 0-1,0 0 17,0 0-1</inkml:trace>
  <inkml:trace contextRef="#ctx0" brushRef="#br0" timeOffset="21592.343">2889 13635 0,'-40'0'31,"0"0"-15,0 0 15,0 0-15,-1 0-1,1 0 1,0 0-16,-40 0 16,40 0-1,-81 0 1,41 0-16,0 0 15,0 0-15,-1 0 0,-39 0 16,0 0 0,-1 0-16,1 0 15,-41 0-15,81 0 16,0 0-16,0 0 16,-1 0-16,1 0 15,0 0-15,-40 0 16,39 0-16,1 0 15,0 0-15,-41 0 16,41 0-16,-40 40 16,40-40-16,-41 40 15,41 1-15,0-1 16,-1 40-16,-39-40 16,40 0-16,-1 40 15,1-40-15,0 0 16,0 1-16,-1 39 15,1-40-15,40 40 16,0 0-16,-40-40 16,40 41-16,-1-1 15,41-40-15,-40 0 16,40 80-16,0-80 16,0 1-1,0-1-15,0 40 16,40 0-1,1-40-15,-1 40 16,40 1-16,-40-1 16,80 0-16,-79 0 15,39 0-15,80 41 16,-39-81-16,39 80 16,-39-40-16,79 41 15,-79-1-15,119 0 16,-39-39-16,0-1 15,-1-80-15,1 40 16,40 0-16,-41-40 16,1 40-16,-41-40 15,1 40-15,-41-40 16,41 0-16,-1 0 16,1 0-16,160 0 15,-40 0-15,40 0 16,-40 0-16,40 0 15,-40 0-15,-81 0 16,41 0-16,-40 0 16,-41 0-1,41-40-15,-1 40 16,-39 0-16,80-80 16,39 80-16,-79-80 15,40 80-15,0-81 16,-41 41-16,-39 0 15,-1 0-15,-39 0 16,-41 0-16,-40 40 16,40-40-16,-40 0 15,1 0-15,-1 0 16,0-41 0,-40 41-16,0 0 15,0 0-15,0-40 16,0 0-16,0 39 15,0 1-15,0-80 16,0 40-16,0 40 16,0 0-16,0-41 15,0 41-15,0 0 16,0-40-16,-80 0 16,39 40-16,-39-41 15,0 41-15,40-40 16,-40 80-1,-1-40-15,41 0 16,0 0-16,-40 0 16,0 0-16,-1 40 15,1-40-15,-40 40 16,-1-41-16,1 1 16,40 0-16,-41 40 15,1-40-15,40 40 16,-1 0-16,1-40 15,40 0-15,-40 40 16,-1-40-16,1 40 16,-40 0-16,-1 0 15,81 0-15,-40 0 16,40-40-16,-80 40 16,39 0-16,1 0 15,0-40-15,40 40 16,-41 0-16,1 0 15,40 0-15,0 0 16,-80 0-16,-1 0 16,41 0-16,0-41 15,-1 41-15,1 0 16,0-40 0,0 40-16,40 0 15,-1 0-15,1 0 16,-40 0-16,0 0 15,0 0-15,-1 0 16,1-40-16,0 40 16,-41 0-16,81 0 15,0 0-15,-40 0 16,0 0-16,-1 0 16,41-40-16,0 40 15,0 0-15,0 0 16,0 0-16,-41-40 15,1 40-15,40 0 16,0 0 0</inkml:trace>
  <inkml:trace contextRef="#ctx0" brushRef="#br0" timeOffset="31823.609">5257 12713 0,'40'0'63,"-40"40"-48,0 0 1,40 0-16,-40 0 16,0 0-16,0 0 15,0 1 1,0-1-16,0 0 15,40 0 1,-40 0 0,40 0-16,-40 0 31,0 40-15,0-40-1,0 41-15,40-81 16,-40 40-16,40 40 15,-40 0 1,0-40 0,0 0-16,40 1 15,-40-1-15,0 0 16,41-40 0,-41 40-1,0 0 1</inkml:trace>
  <inkml:trace contextRef="#ctx0" brushRef="#br0" timeOffset="32744.268">5297 13595 0,'40'0'47,"-40"40"-32,40 0 1,0 41-16,40-1 15,-40 0 1,1-80-16,-1 80 16,-40-40-16,80 0 15,-80 0-15,40-40 16,0 0 0,0 0 93,0-40-78,1 0-31,-1-40 16,0 0-16,0 0 15,0-1-15,0 1 16,40 0-16,-80 40 16,41-40-16,39 40 15,-40 40 17,-40-41-32,40 41 93</inkml:trace>
  <inkml:trace contextRef="#ctx0" brushRef="#br0" timeOffset="57039.534">923 14718 0,'40'0'47,"0"0"-31,40 0-16,1 0 15,39 0-15,0 0 16,1 0-16,-1 0 16,1 0-16,-1 0 15,-40 0-15,0 0 16,-39 0 0,-1 0-16,-40-40 31,0 0-31,0 0 15,0 0 1,0 0 0,-40-1-16,40 1 15,-81 0-15,41 0 16,0 0 0,0 0-16,40 0 15,-40 40-15,0-80 16,0 80-16,-1-81 15,-39 81 1,80-40 0,-40 40-16,0-40 15,0 40-15,0-40 16,0 40-16,-41 0 16,1 0-16,-40 0 15,80 0-15,-41 0 16,41 0-16,-40 0 15,0 0-15,40 0 16,-1 0-16,1 0 16,0 0-1,0 0 1,0 0 0,0 40-1,0-40 1,40 40-16,-40-40 15,-1 40-15,1 0 16,40 1 0,0-1-16,0 0 15,0 0 1,0 0-16,0 40 16,40-40-1,1 0 1,-1 1-1,0-1-15,40 40 16,-40-40-16,0-40 16,0 40-16,1-40 15,-1 40-15,40 0 16,0-40-16,-40 0 16,41 0-16,-1 0 15,-40 40-15,40-40 16,0 0-16,1 0 15,-41 0 1,0 0 0,0 0-1,0 0 1,0 0 15</inkml:trace>
  <inkml:trace contextRef="#ctx0" brushRef="#br0" timeOffset="59168.047">22391 10828 0,'0'0'0,"40"0"16,0 0-16,0 0 15,0 0-15,0 0 16,40 40-16,1 0 15,39-40-15,0 0 16,1 40-16,79 0 16,-39-40-16,40 0 15,-1 0-15,41 0 16,-121 0-16,1 0 16,-41 0-16,40 0 15,-80 0-15,81 0 16,-41 0-16,-40-40 15,40 0-15,1 0 16,-41-40-16,40 0 16,-40 39-1,0-39-15,-40 40 16,0 0-16,40-40 16,-40 40-16,0 0 15,0-41-15,0 41 16,0 0-16,0 0 15,0 0-15,0 0 16,-40 0-16,0 0 16,0 0-16,0 40 15,-40-41-15,-1 1 16,1 40-16,-40-40 16,-41 0-16,81 40 15,-40-40-15,39 40 16,-39 0-16,0 0 15,39 0-15,-39 0 16,0 0-16,39 0 16,1 0-16,-40 0 15,40 0-15,-1 0 16,-39 0-16,40 0 16,-1 0-16,-39 0 15,40 0-15,0 0 16,-1 40-1,41-40-15,0 80 16,-40-80-16,40 0 16,-41 0-16,1 40 15,40 1-15,0-1 16,40 0-16,-40 40 16,40-40-1,0 0 1,0 40-1,0-40-15,0 1 16,0-1-16,0 0 16,0 0-16,0 0 15,40 40 1,0-40 0,0 0-16,0 1 15,41 39 1,-41-80-16,0 0 15,40 0-15,0 0 16,1 0-16,-1 0 16,-40 0-16,40 0 15,-40 0-15</inkml:trace>
  <inkml:trace contextRef="#ctx0" brushRef="#br0" timeOffset="59743.455">19261 9665 0,'40'-40'31,"40"40"-16,40-40-15,41 40 16,-1 0-16,1 0 16,80 0-16,-81 0 15,41 0-15,-81 0 16,1 0-16,-41 0 16,0 0-16,0 0 15,1 0-15,-41 0 16,0 0-16</inkml:trace>
  <inkml:trace contextRef="#ctx0" brushRef="#br0" timeOffset="61088.412">19060 9384 0,'40'0'16,"0"0"-1,81 0-15,-41 0 16,80 0-16,-39 0 16,-1 0-16,41 0 15,-41 0-15,0 0 16,1 0-16,-41 0 16,40 0-16,-39 0 15,-41 0-15,0 0 16,0 0-16,0 0 15</inkml:trace>
  <inkml:trace contextRef="#ctx0" brushRef="#br0" timeOffset="62168.182">22912 10868 0,'80'0'78,"1"0"-62,-1 0-16,0 0 15,121 0-15,-41 0 16,1 0-16,39 0 16,-119 0-16,-1 0 15,0 0-15,-40 0 16,0 0-16,1 0 15</inkml:trace>
  <inkml:trace contextRef="#ctx0" brushRef="#br0" timeOffset="63879.396">22671 11309 0,'41'0'63,"-1"0"-47,40 0-16,40 0 15,41 0-15,-1 0 16,81 0-16,-40 0 15,39 0-15,-39 0 16,0 0-16,-81 0 16,0 0-16,1 0 15,-81 0-15,40 0 16,-40 0-16,0 0 16</inkml:trace>
  <inkml:trace contextRef="#ctx0" brushRef="#br0" timeOffset="68735.865">17375 14838 0,'40'0'94,"40"0"-94,0 0 16,1 0-16,-1 0 15,40 0-15,-40 0 16,41 0-16,-41 0 15,41 0-15,-41 0 16,40 0-16,1 0 16,39 0-16,-80 0 15,41 0-15,-1 0 16,-40 0-16,1 40 16,-41-40-16,40 0 15,0 0-15,-40 0 16,41 0-16,-1 0 15,40 0-15,1 0 16,-1 0-16,0 0 16,1 0-16,-1 0 15,0 0 1,1 0-16,-1 0 16,-40 0-16,41 0 15,-1 0-15,1 0 16,-1 0-16,0 0 15,81 0-15,-41 0 16,1 0-16,0 0 16,-81 0-16,40 0 15,1 0-15,-1 0 16,0 0-16,1 0 16,-1 0-16,0 0 15,1 0-15,-41 0 16,40 0-16,1 0 15,-41 0-15,40 0 16,-39 0-16,-1 0 16,-40 0-16,40 0 15,41 0-15,-81 0 16,0 0-16,40 0 16,0 0-16,1 0 15,39 0-15,-40 0 16,1 0-16,-1 0 15,-40 0 1,40 0-16,0 0 16,-39 0-16,-1 0 15,40 0-15,0 0 16,0 0-16,1 0 16,-1 0-16,0 0 15,1 0-15,39 0 16,-40 0-16,0 0 15,-39 0-15,39 0 16,0 0-16,0 0 16,-40 0-16,41 0 15,-1 0-15,0 0 16,0 0-16,-39 0 16,-1 0-16,0 0 15,0 0-15</inkml:trace>
  <inkml:trace contextRef="#ctx0" brushRef="#br0" timeOffset="74792.152">20986 17124 0,'40'0'140,"0"0"-124,0 0 0,41 0-16,-1 0 15,-40 0 1,40 0-16,-40 0 15,1 0 1,-1 0-16,0 0 16,0 0-16,0 0 15,0 0-15,0 0 16,0 0-16,1 0 16,39 0-16,-40 0 15,40 0-15,-40 0 16,1 0-16,39 0 15,-40 0-15,0 0 16,0 0 0,40 0-1,-39 0 1,39 0-16,0 0 16,-40 0-16,0 0 15,0 0-15,1 0 16,-1 0-16,0 0 31,0 0-15,40 0-1,-40 0-15,0 0 16,41 0-16,-1 0 16,-40 0-1,0 0 1,0 0-16,0 0 15,1 0 1,-1 40-16,0-40 16,0 0-1,0 0-15,0 0 16,40 0-16,-39 0 16,-1 0-1,0 41 1,0-41-1,0 0-15,0 0 16,0 0-16,0 0 16,1 0-16,39 0 15,-40 0 1,0 0 0,40 0-1,-40 0 1,1 0-16,-1 0 15,0 0-15,40 0 16,-40 0 15,0 0-15,41 0 15,-41 0-15,0 0-16,0 0 15,0 0-15,40 0 16,-40 0 15,1 0-15,-1-41 0,0 41-1,0 0-15,0-40 16,0 40-1,0 0 1,-40-40-16,0 0 16,40 40-1,1-40-15,-41 0 16,40 40 0,-40-40-16,40 0 31,-40 0-31,0 0 31,0-1 0,0 1-15,0 0 0,0 0 15,0 0 16,0 0-32,0 0 1,-40 0 0,0 0-1,-1 40-15,41-41 16,-40 41-1,0-40 1,0 40-16,0 0 16,-40 0-16,40 0 15,-41 0 1,41 0-16,0 0 16,-40 0-16,40 0 15,0 0 1,-1 0-16,-39 0 15,40 0-15,-40 0 16,0 0-16,-1 0 16,1 0-16,0 0 15,0 0-15,39 0 16,1 0-16,-80 0 16,80 0-1,-40 0-15,39 0 16,1-40-16,-40 40 15,0 0-15,40 0 16,0 0-16,-41 0 16,41-40-16,0 40 15,0 0-15,-40 0 16,40 0-16,-1 0 16,-39 0-16,40 0 15,0 0-15,-40 0 16,-1 0-16,41 0 15,0 0-15,0 0 16,-40 0-16,40 0 16,-41 0-1,41 0-15,-40 0 16,40 0-16,0 0 16,-40 0-16,39 0 15,-79 0 1,80 0-16,0 0 15,0 0-15,-1 0 16,1 0-16,0 0 16,0 0-16,0 0 15,0 0 1,0 0 0,0 0-1,-1 0-15,1 0 16,0 0-16,0 0 15,0 0-15,0 0 16,0 0 0,0 0-1,-1 0 17,1 0 14,0 0-30,40 40 15,-40-40-31,40 40 16,-40 0 0,40 41-1,0-41 1,0 0-1,0 0 1,0 0 0,0 0-16,0 0 15,0 0 1,0 1 0,0-1-1,0 0 1,0 0 31,0 0-32,40 0 32,-40 0-16,40-40-15,0 40-16,-40 0 16,40-40-16,1 0 15,-41 40 1,40-40 0,0 0-16,0 0 15,0 0 1,40 0-1,-40 0 1,1 0 0,-1 0-1,0 0 17,0 0-17,0 0-15,0 0 16,0 0-1,0 0 1,1 0 15,-1 0-15,0 0 0,0 0-1,0 0 1,0 0 31,0 0-32,1 0 1,-1 0-16,0 0 16,0 0-1,0 0 32,0 0-31,0 0-1,0 0 1,1 0 31,-1 0-16,0 0-31,0 0 47</inkml:trace>
  <inkml:trace contextRef="#ctx0" brushRef="#br0" timeOffset="78567.835">20745 13876 0,'-40'0'31,"0"0"-16,0 40 17,0 0-17,40 0-15,0 0 16,-40-40-16,40 80 16,0 1-1,0-41-15,0 40 16,0 0-16,0-40 15,0 41-15,0-1 16,0 0-16,0-40 16,0 0-16,0 0 15,0 0-15,0 0 16,40 1-16,40-41 16,-80 40-1,80 0-15,-40-40 16,1 0-16,39 0 15,0 0-15,40 0 16,-39 0-16,-1 0 16,0 0-16,0 0 15,1 0-15,-41 0 16,-40-40 0,40 40-16,-40-40 15,40-41-15,-40 41 16,0-80-1,0 80 1,0-40-16,0 40 16,0-41-16,0 41 15,0-40-15,0 40 16,0-40-16,0 40 16,0-1-16,-40 1 15,40 0-15,-40 0 16,0 40-16,0-80 15,-1 40-15,-39 40 16,0-40-16,40 0 16,0 40-16,-41 0 15,41 0-15,0 0 16,-40 0-16,40 0 16,-40 0-1,39 0-15,1 0 16,0 0-16,0 0 15,0 0 1,0 40 0,0-40-1,40 40 1,-40-40 15,-1 40-15,1 0-1,40 0 17</inkml:trace>
  <inkml:trace contextRef="#ctx0" brushRef="#br0" timeOffset="87656.291">23675 15280 0,'0'0'0,"-41"0"15,1 0-15,0 0 16,0 0 0,40 40-1,-40-40-15,40 40 16,-40 0-16,0 0 15,0 0 1,40 0 0,-41 0-1,1 0 1,40 0 0,0 1-1,0-1 1,0 0-1,0 0 1,0 0 0,0 0-16,40-40 15,1 0 1,-41 40-16,40 0 16,0-40-16,0 0 15,0 0-15,0 40 16,0-40-1,0 0-15,81 0 16,-81 0-16,40 0 16,0 0-16,1 0 15,-1 0-15,40 0 16,-39 0-16,-1 0 16,0 0-16,-40 0 15,40 0-15,-39 0 16,-1 0-16,0 0 15,0 0-15,0 0 16,0 0 0,0 0-1,0 0 1,1-40 0,-1 0-1,0 40 1,-40-40-16,40 40 15,-40-40-15,40 40 16,0 0-16,-40-40 16,0 0-16,0 0 15,0 0 1,0-1 0,0 1-1,0 0 1,-40 0-1,40 0-15,-120 0 16,80 0-16,-41 0 16,1 0-16,-40 0 15,80 40-15,-41-81 16,1 81-16,40-40 16,0 0-16,-40 40 15,39 0-15,1 0 16,0 0-16,0 0 15,0 0-15,-40 0 16,-1 0-16,41 0 16,0 0-16,0 0 15,-40 0 1,40 0 0,40 40-16,-40-40 15,-1 0-15,1 40 16,0-40-1,0 0 1</inkml:trace>
  <inkml:trace contextRef="#ctx0" brushRef="#br0" timeOffset="88503.911">20063 18528 0,'40'0'78,"41"0"-78,39 0 16,-40 0-16,0 0 15,1 0-15,-1 0 16,-40 0-16,40 0 15,-40 0-15,1 0 16,-1 0 0,40 0-16,-40 0 15</inkml:trace>
  <inkml:trace contextRef="#ctx0" brushRef="#br0" timeOffset="89255.429">20143 18608 0,'41'0'31,"-1"0"-15,0 0-1,80 0 1,-40 0-16,1 0 15,-1 0-15,0 0 16,0 0-16,1 0 16,-41 0-16,0 0 15,0 0 48</inkml:trace>
  <inkml:trace contextRef="#ctx0" brushRef="#br0" timeOffset="97504.294">19943 8181 0,'0'0'0,"-40"0"0,0 0 16,-1 0-16,1 0 16,0 0-16,-40 0 31,0 0-16,40 0-15,-41 0 16,41 0-16,-40 0 16,0 0-16,-1 0 15,-39 0-15,40 0 16,0 40-16,-1-40 16,-39 40-16,40 0 15,-41 0-15,41 0 16,-40 81-16,-1-41 15,-39-40-15,39 40 16,1 0-16,0 1 16,-1-1-16,41 0 15,-40 0-15,39 1 16,-39-41-16,40 40 16,-1 0-16,1 0 15,0-40-15,0 0 16,-1 81-16,41-81 15,0 40-15,0 0 16,0-80-16,0 121 16,0-41-16,40 0 15,-40 0-15,-41 0 16,81 41-16,0-41 16,-40-40-1,40 40-15,0 1 16,0-1-16,0 0 15,0 0-15,0 0 16,0 41-16,0-41 16,0 0-16,80 81 15,-39-121-15,39 40 16,-40 80-16,40-160 16,-40 80-16,41 1 15,-41-41-15,40 80 16,40-120-16,-39 80 15,79 1-15,-80-1 16,81-40-16,39 80 16,41-120-16,-120 40 15,39 0-15,41 41 16,-81-81-16,-40 0 16,1 0-16,39 40 15,0-40-15,1 0 16,39 0-16,81 0 15,-40 0-15,39 0 16,-39 0-16,0 0 16,80 0-1,40 40-15,0-40 16,0 0-16,-41 0 16,82 0-16,-41 0 15,-40 0-15,-1 0 16,1 0-16,-40 0 15,80 0-15,-40 0 16,0 0-16,40 0 16,0 0-16,-40 0 15,-40 0-15,-1-80 16,1 80-16,-80-41 16,-1 41-16,1-40 15,-1-80-15,-40 80 16,81 0-16,-121-40 15,1-41-15,79 41 16,-40-80-16,1 79 16,-81 1-16,40-80 15,-80 80-15,80-41 16,-80 1-16,0 0 16,0-1-16,0 1 15,0-40-15,0 39 16,-40-39-1,0-41-15,-40 121 16,-40-80-16,79-1 16,-79 41-16,0 0 15,-41-1-15,41 1 16,-41 40-16,1-81 16,-41 81-16,1 0 15,39 40-15,1 0 16,-41-40-16,81 39 15,-81-79-15,40 40 16,-39 0-16,79 40 16,1 0-16,-81-1 15,1-39-15,-1 0 16,-40 0-16,81 0 16,-41 80-16,41-41 15,-1 1-15,-80 40 16,81 0-16,40 0 15,-1 0-15,1-40 16,-41 40-16,1 0 16,-1 0-16,1 0 15,-1 0-15,41 0 16,-41 0 0,-39 0-16,39 0 15,81 0-15,-40 0 16,79 0-16,-39 0 15,40 0-15,0 0 16,0 0-16,0 0 16,0 0-16,-41 0 15,41 0-15,-120 40 16,79-40-16,1 40 16,40-40-16,-40 41 15,0-41-15,-1 0 16,1 40-16,40 0 15,-40-40-15,40 40 16,-1-40-16,1 0 16,0 0-16,0 0 62</inkml:trace>
  <inkml:trace contextRef="#ctx0" brushRef="#br0" timeOffset="152232.188">3732 14598 0,'40'0'78,"40"0"-62,0 0-16,41 0 16,-41 0-16,0 0 15,1 0 1,-1 0-16,0 0 16,-40 0-16,0 0 0,0 0 31</inkml:trace>
  <inkml:trace contextRef="#ctx0" brushRef="#br0" timeOffset="153023.767">3531 14598 0,'40'0'141,"41"0"-141,39 0 15,-40 0-15,0 0 16,41 0-16,39 0 16,-39 0-16,-41 0 15,0 0-15,0 0 16,1 0-16,-41 0 16</inkml:trace>
  <inkml:trace contextRef="#ctx0" brushRef="#br0" timeOffset="154047.493">22511 10948 0,'40'0'15,"0"0"1,0 0 0,41 0-16,-1 0 15,0 0-15,81 0 16,-41 0-16,40 0 16,-39 0-16,-1 0 15,41 0-15,-41 0 16,0 0-16,-39 0 15,-1 0-15,-40 0 16,0 0-16</inkml:trace>
  <inkml:trace contextRef="#ctx0" brushRef="#br0" timeOffset="154527.835">22631 11229 0,'40'0'47,"41"0"-47,-1 0 15,40 0-15,41 0 16,-41 0-16,41 0 16,-81 0-16,40 0 15,-39 0-15,-1 0 16,40 0-16,-80 0 15</inkml:trace>
  <inkml:trace contextRef="#ctx0" brushRef="#br0" timeOffset="161567.819">4013 14798 0,'40'0'62,"0"0"-62,80 40 16,-39-40-16,39 0 15,81 40-15,-41-40 16,1 41 0,-1-41-16,81 0 15,-121 0-15,41 0 16,-41 0-16,-80 0 16,0 0-16,0 0 15,1 0-15,-1 0 16,0 0-1,40-41 1,-80 1-16,40 40 16,-40-40-1,0 0-15,40 0 16,-40 0-16,0 0 16,0 0-16,0-40 15,0 39-15,0 1 16,0 0-16,-80-80 15,40 120 1,0-40 0,0 0-16,0 40 15,-41 0-15,81-40 16,-40 40-16,-80-41 16,40 41-16,-41 0 15,41-40-15,40 40 16,0 0-1,-81 0-15,81 0 16,-40 0-16,0 0 16,40 0-16,-81 0 15,81 0-15,-40 0 16,40 0-16,-41-40 16,1 40-16,0 0 15,0 0-15,40 0 16,-1 0-16,1 0 15,0 0-15,-40 0 16,40 0 0,0 40-1,0 0-15,-1 1 16,1-1 0,0 0-1,0-40-15,40 40 16,-40-40-1,0 40-15,0-40 32,40 40-32,-40 0 15,-1 0 1,1 0-16,0 1 31,40-1-15,-40 0-1,0-40 1</inkml:trace>
  <inkml:trace contextRef="#ctx0" brushRef="#br0" timeOffset="163584.254">22431 11068 0,'0'41'0,"40"-1"16,40-40-16,121 0 16,39 0-16,-39 0 15,-40 0-15,79 0 16,-79 0-16,-1 0 15,1 0-15,-81 0 16,40 0-16,-39 0 16,-41-40-1,0-1-15,-40 1 16,0 0-16,0 0 16,0 0-16,0-40 15,0 40-15,0 0 16,-40-81-16,0 41 15,-81 0-15,41-40 16,-40 79-16,-1-39 16,1 0-16,0 0 15,-1 40-15,-39 0 16,39-41-16,41 41 16,0 40-16,40 0 15,-81 0-15,41 0 16,0 40-1,40 1-15,0-1 16,-81 0-16,81 40 16,0-40-16,0 40 15,40 0-15,-40-39 16,40-1-16,0 40 16,0 0-16,0-40 15,0 0-15,40 41 16,40-1-1,-40-40-15,40 40 16,41-40-16,-1 0 16,1 0-16,-1-40 15,0 40-15,41-40 16,-41 0-16,1 0 16,-1 0-16,0 0 15,-80 0-15,41 0 16,-41 0-16,0 0 15</inkml:trace>
  <inkml:trace contextRef="#ctx0" brushRef="#br0" timeOffset="181712.137">1645 15320 0,'40'0'62,"0"0"-46,1 0 0,39 0-16,0 0 15,40 0-15,1 0 16,-1 0-16,41 0 16,-1 0-16,1 0 15,-1 0-15,-39 0 16,39 0-16,-80 0 15,1 0-15,-1 0 16,0 0-16,41 0 16,39 0-16,-40 0 15,41 0-15,-41 0 16,41 0 0,-41 0-16,41 0 15,-41 0-15,41 0 16,-41 0-16,0 0 15,1 0-15,-1 0 16,0 40-16,1-40 16,-1 0-16,41 0 15,-1 0-15,41 0 16,40 0-16,-41 0 16,1 0-16,40 0 15,-41 0-15,41 0 16,-40 0-16,39 0 15,-119 0-15,-1 0 16,1 0-16,39 0 16,1 40-16,39-40 15,41 0-15,-40 0 16,39 0-16,-39 0 16,0 0-16,-1 0 15,-79 0-15,-1 0 16,0 0-16,41 0 15,-81 0-15,41 0 16,79 0 0,-39 40-16,-1-40 15,1 0-15,-41 0 16,-40 0-16,41 0 16,-81 0-16,40 0 15,0 0-15,-40 0 16,1 0-16,-1 0 15,0 0-15</inkml:trace>
</inkml:ink>
</file>

<file path=ppt/ink/ink16.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0:55.644"/>
    </inkml:context>
    <inkml:brush xml:id="br0">
      <inkml:brushProperty name="width" value="0.05292" units="cm"/>
      <inkml:brushProperty name="height" value="0.05292" units="cm"/>
      <inkml:brushProperty name="color" value="#FF0000"/>
    </inkml:brush>
  </inkml:definitions>
  <inkml:trace contextRef="#ctx0" brushRef="#br0">9028 5654 0,'41'0'63,"39"0"-48,40 0-15,41 0 16,79 0-16,1 0 16,0-80-16,80 80 15,-80-40-15,0 40 16,-1 0-16,-79 0 15,-121 0-15,40 0 16</inkml:trace>
  <inkml:trace contextRef="#ctx0" brushRef="#br0" timeOffset="3159.245">9349 6015 0,'41'0'94,"-1"0"-94,200 0 16,-79 0-16,160 0 15,0 0-15,40 0 16,-40 0-16,0 0 16,-80 0-16,0 0 15,-121 0-15,0 0 16,-79 0-16,-1 0 16,0 0 827,0 0-827,80 0-16,1 0 16,39 0-16,1 0 15,-1 0-15,41 0 16,40 0-16,-41 0 15,41 0-15,-40 0 16,-1 0-16,-79 0 16,79 0-16,-39 0 15,-1 0-15,-39 0 16,-1 0-16,0 0 16,1 0-16,79 0 15,-39-40-15,-41 40 16,1-40-16,-41 40 15,40 0 1,1-40-16,-1 0 16,0 0-16,1 0 15,-41-1-15,0 1 16,41 0-16,-81 0 16,40-40-16,-40 80 15,0-120-15,41 120 16,-81-81-16,80 41 15,-80 0-15,0-40 16,0 40-16,0 0 16,0-40-16,0-1 15,0 1-15,0 0 16,0 0-16,0 0 16,0-1-16,0 1 15,-40 0-15,-41 40 16,41-40-16,-40 39 15,80-39-15,-80 80 16,40-80-16,-41 40 16,1-40-16,40 80 15,-40-80-15,-41 39 16,1 1-16,40-40 16,-41 40-1,41 0-15,-120 0 16,119 0-16,-79 0 15,39-41-15,1 81 16,0-40-16,-1 0 16,41 40-16,40-40 15,0 40-15,-40-40 16,39 40-16,-39-40 16,40 40-16,-40 0 15,0 0-15,-1 0 16,1 0-16,0 0 15,-41 0-15,1 0 16,40 0-16,-41 0 16,1 0-16,0 0 15,39 0-15,-39 0 16,0 0-16,-1 0 16,1 0-16,40 0 15,-1 0-15,-39 0 16,80 0-16,-40 0 15,-1 40-15,1-40 16,40 0 0,0 0-16,-81 0 15,1 40-15,80 0 16,-80-40-16,39 0 16,-39 0-16,0 0 15,39 0-15,1 0 16,40 0-16,0 40 15,0-40-15,-41 0 16,41 40-16,0-40 16,0 0-16,-40 81 15,0-41-15,-41-40 16,1 40-16,40 0 16,-1 0-16,1-40 15,-40 40-15,-1 40 16,1-80-16,-41 81 15,-39-1-15,119 0 16,-39-40-16,40 40 16,-41-80-16,81 80 15,0-39-15,-40-1 16,80 0-16,-80 40 16,-1 0-1,41 0-15,0 1 16,0-1-16,40 0 15,-40 40 1,40-39-16,-40-1 16,40 0-16,0 0 15,0-40-15,40 0 16,40 41-16,0-41 16,-39 40-16,79-40 15,-80 0-15,80 0 16,-39 0-16,39 0 15,81 1-15,-41-41 16,41 0-16,160 80 16,40-80-16,81 0 15,-41 0-15,-40 0 16,41 0-16,-81 0 16,40 0-16,-160 0 15,40 0-15,40 0 16,-120 0-16,39 0 15,-79 0-15,39 0 16,41 0-16,-40 0 16,40 0-16,-41 0 15,41 0-15,-40 0 16,79 0-16,-39 0 16,40 0-1,40 0-15,-40 0 16,0 0-16,-80 0 15,39 0-15,-39 0 16,0 0-16,-41 0 16,41 0-16,-81 0 15,-80 0 1,0 0-16</inkml:trace>
  <inkml:trace contextRef="#ctx0" brushRef="#br0" timeOffset="7607.406">12800 8542 0,'40'0'110,"1"0"-110,-1 0 15,40 0-15,0 0 16,41 0-16,-1 0 15,-40 0-15,81 0 16,-41 0-16,0 0 16,1 0-16,-41 0 15,-40 0-15,0 0 16,0 0-16,41 0 16,-41 0-1,0 0 1,0 0-16,0 0 15,40 0 1,1 0-16,-41 0 16,40 0-1,0 0-15,1 0 16,-41 0-16,0 0 16,0 0-1,0 0 1,0 0 15,0 0-15,1 0-1,-1 0-15</inkml:trace>
  <inkml:trace contextRef="#ctx0" brushRef="#br0" timeOffset="11432.125">12961 8823 0,'80'0'187,"-40"0"-171,0 0-16,0 0 15,1 0-15,-1 0 16,0 0 0,0 0-16,0 0 15,40 0 1,-40 0 0,1 0-1,-1 0 1,0 0-1,0 0 1,0 0 0,0 0-1,0 0-15,0 0 16,1 0-16,-1 0 16,40 0-16,-40 0 31,0 0-31,0 0 31,0 0-15,1 0-1,-1 0-15,0 0 16,0 0-16,0 0 16,0 0-16,0 0 15,0 0 1,1 0 15,-1 0-31,0 0 16,40 0-16,-40 0 15,0 0 17,1 0 46,-1 0-63,0 0 17,0 0 46</inkml:trace>
  <inkml:trace contextRef="#ctx0" brushRef="#br0" timeOffset="21903.587">16412 8622 0,'40'0'219,"0"0"-188,0 0 0,0 0-15,0 0 15,0 0 0,1 0-15,-1 0 0,0 0-1,0 0 1,40 0-1,-40 0 1,0 0 0,1 0-16,-1 0 15,0 40 1,0-40 0,0 0-16,0 40 15,40-40-15,-39 0 16,39 0-1,-40 0-15,0 0 16,0 0-16,40 0 16,-39 0-1,-1 40-15,40-40 16,40 0-16,-80 0 16,41 40-1,-41-40-15,40 0 16,41 0-16,-41 0 15,0 0-15,0 0 16,1 0-16,-41 0 16,80 0-16,-40 0 15,1 0-15,-1 0 16,0 0-16,-40 0 16,40 41-16,1-41 15,-41 0-15,40 40 16,0-40-16,1 0 15,-1 0-15,0 0 16,0 0-16,1 0 16,39 0-16,0 0 15,1 0-15,-1 0 16,-40 0-16,41 0 16,-41 0-16,80 0 15,-39 0-15,-1 0 16,1 0-16,-41 0 15,0 0-15,40 0 16,-39 40-16,-1-40 16,0 0-1,-40 0-15,41 0 16,-1 0-16,0 0 16,41 0-16,-41 0 15,0 0-15,0 0 16,1 0-16,-1 0 15,0 0-15,0 0 16,41 0-16,-41 0 16,0 0-16,0 0 15,1 0-15,-1 0 16,0 0-16,41 0 16,-41 0-16,0 0 15,0 0-15,1 0 16,-41 0-16,0 0 15,0-40-15,0 40 16,0-40 0,0 40-16,-40-41 15,40 1-15,-40 0 16,0 0 0,0 0-16,0 0 31,0 0-31,0-40 15,0 40 1,0-1 0,-40 1-16,0-40 15,0 40 1,-40 0 0,40 0-16,-41 0 15,1 0-15,40 40 16,0-41-16,0 1 15,0 40-15,-41 0 16,1-80-16,40 40 16,-40 40-16,0-40 15,39 0-15,-79 0 16,40 0-16,-41 0 16,41 40-16,0-41 15,0 1-15,-1 0 16,-39 40-16,40 0 15,0 0-15,-41-40 16,41 0-16,-81 40 16,1-40-16,-41 40 15,81 0-15,40 0 16,-41 0-16,41 0 16,-40 0-16,79 0 15,1 0 1,-80 0-16,40 0 15,-41-40-15,1 40 16,0 0-16,-41 0 16,41 0-16,-1 0 15,1 0-15,0 0 16,-1 0-16,41 0 16,-40 0-16,-1 0 15,41 0-15,0 0 16,-41 0-16,41 0 15,-40 0-15,-1 0 16,1 0-16,0 0 16,39 0-16,-39 0 15,40 0-15,-1 0 16,1 0-16,0 0 16,0 0-16,-1 0 15,1 0-15,-40 0 16,39 0-16,41 0 15,0 0-15,-40 0 16,40 0-16,0 0 31,0 0-31,-1 0 16,-39 0 0,40 0-16,0 0 15,-40 40-15,40-40 16,-1 80-16,-39-40 15,40-40-15,0 40 16,40 0-16,-40 1 16,40-1-1,0 0 1,0 0-16,-40 0 16,0 0-16,-1 40 15,41-40 1,0 0-16,0 1 15,0 39 1,0-40 0,0 0-1,0 0 1,0 40 0,0-40 15,0 1 0,41-41-15,-1 0-16,0 0 15,-40 40-15,80 0 16,-40-40 0,0 0-1,0 0 1,1 40-1,-1-40 1,0 0 0,0 0-1</inkml:trace>
  <inkml:trace contextRef="#ctx0" brushRef="#br0" timeOffset="55679.589">12921 8943 0,'40'0'16,"0"0"-16,0 0 15,40 0-15,1 0 16,39 0-16,0 0 16,41 0-1,-1 0-15,-39 0 16,39 0-16,41 0 16,40 0-16,-41 0 15,-39 0-15,-1 0 16,-39 0-16,-41 0 15,-40 0-15,0 0 16,0 0 0,-40-40-16,40 40 15,-40-40-15,41 40 16,-41-40-16,80-1 16,-40 1-16,-40-40 15,40 0-15,0 0 16,-40 40-16,0-41 15,0 1-15,0 0 16,40 0-16,0 40 16,-40 0-16,0-1 15,0 1-15,0 0 16,-40 0 0,0 40-1,0-80-15,-40 40 31,40 0-31,-41-40 16,1 80-16,0-81 16,0 41-16,-1 40 15,-39-80-15,40 40 16,0 40-16,-1-80 16,1 80-16,0-81 15,-1 81-15,41-40 16,-80 40-16,40 0 15,-1 0-15,41 0 16,0 0-16,-40 0 16,40-40-16,0 40 15,-41 0-15,41 0 16,-40 0-16,0 0 16,0 0-16,-41 0 15,41 40-15,40-40 16,-40 81-16,-1-81 15,1 80-15,0-40 16,0 80-16,-41-40 16,81-39-16,0 79 15,0-40-15,40 0 32,0-40-32,0 0 15,0 1-15,0-1 16,0 0-16,40 40 15,0-40-15,40 0 16,-80 40-16,40-80 16,1 81-16,-1-81 15,0 40 1,0 0-16,0 0 16,80 0-16,-39 0 15,-1-40-15,0 40 16,0-40-16,-39 0 15,-1 0 1,0 0 172,-40 40-173,40-40 16,-40-40 1501,0 0-1501</inkml:trace>
  <inkml:trace contextRef="#ctx0" brushRef="#br0" timeOffset="57776.06">17575 8903 0,'40'0'31,"1"0"-15,-1 0-16,80 0 15,81 0-15,40 0 16,120 0-16,-40 0 15,40 0 1,-40 0-16,0 0 16,80 0-16,-80 0 15,-120 0-15,-1 0 16,-79 0-16,-1 0 16,-80 0-1</inkml:trace>
  <inkml:trace contextRef="#ctx0" brushRef="#br0" timeOffset="58303.453">18699 8943 0,'40'0'62,"0"0"-62,40 0 16,41 0-16,39 0 15,41 0-15,80 40 16,-81-40-16,41 0 16,-40 0-16,-81 0 15,1 0-15,-81 0 16,0 0-1,0 0 64,0 0-64</inkml:trace>
  <inkml:trace contextRef="#ctx0" brushRef="#br0" timeOffset="65967.883">17214 8782 0,'0'0'0,"0"-40"16,40 40 0,0-40-16,1 40 15,79-40 1,0 40-16,81 0 16,80 0-16,-80 0 15,200 0 1,-160 0-16,39 0 15,1 0-15,-80 0 16,80 0-16,-81 0 16,41 0-16,-40 0 15,40 0-15,-41 0 16,-39 0-16,-1 0 16,-39 0-16,-1 0 15,-40 0-15,-40-40 16,0 40-16,1 0 15,39 0 1,-40 0 0,40 0-16,-40 0 15,41 0 1,-41 0 0,0 0 77</inkml:trace>
  <inkml:trace contextRef="#ctx0" brushRef="#br0" timeOffset="68183.475">13322 8782 0,'40'0'78,"0"0"-78,40 0 16,81 0-16,80 0 16,-41 0-16,1 0 15,40 0-15,-121 0 16,-40 0-16,1 0 15,-41 0-15</inkml:trace>
  <inkml:trace contextRef="#ctx0" brushRef="#br0" timeOffset="68647.787">13563 8823 0,'80'0'62,"0"0"-62,41 0 16,-41 0-16,80 0 15,-39 0-15,-41 0 16,0 0-16,0 0 16,1 0-16,-1 0 15,-40 0 32</inkml:trace>
  <inkml:trace contextRef="#ctx0" brushRef="#br0" timeOffset="84712.204">13001 12432 0,'80'0'110,"-40"0"-95,81 0-15,-81 0 16,40 0-16,-40 0 15,0 0-15,0 0 16,1 0-16,-1 0 16,0 0-1,0 0 1,0 0 0,0-40-16,0 40 15,0 0-15,1-40 31,-1 40-15,-40-40-16,40 40 16,0-40-1,-40 0 1,40-1 0,-40 1-1,0 0 1,0 0-16,40 40 15,-40-40-15,0 0 16,0 0 0,0 0-16,0 0 15,0-1 1,0 1-16,-40 0 31,0 0-15,0 40-1,40-40-15,-40 40 16,0-40-16,-1 0 16,1 40-16,40-40 15,-80 40 1,80-40 15,-40 0-31,-40 40 31,40-41-15,-1 41 0,1 0-1,0 0-15,0 0 16,0 0 0,0 0 15,0 0-31,0 0 31,-1 0-15,41 41-1,-40-1 1,0-40-16,40 40 16,-40-40-1,40 40 1,-40 0-1,40 0-15,0 0 16,0 0 0,0 0-1,0 0 1,-40 1-16,0 39 16,40-40-1,0 40 1,0-40-1,0 0 1,0 0 0,0 1-1,0-1 17,0 0 14,40-40-30,-40 40-16,40 0 16,0-40-16,0 0 15,0 0 1,0 0 15,-40 40-31,41-40 16,-1 0 15,0 0 78</inkml:trace>
  <inkml:trace contextRef="#ctx0" brushRef="#br0" timeOffset="90144.063">12600 12392 0,'40'40'78,"0"-40"-62,0 0-16,0 40 16,0-40-16,81 0 15,-81 0 1,40 0-16,-40 0 16,40 0-1,-39 0-15,-1 0 16,0 0-16,0 0 15,0 0-15,0 0 16,40 0 0,-39 0-1,39 0-15,-40 0 16,0 0-16,0 0 16,0 0-1,0 0-15,1 0 16,-1 0-1,0 0 1,0-40-16,0 40 16,0-40-1,0 0 1,-40 0-16,40 40 16,-40-40-1,0 0 1,41-1-1,-41 1 1,40 40-16,-40-40 16,0 0-1,0 0 17,0 0-32,0 0 15,0 0 1,0 0-1,0-1 1,-40 41-16,40-40 16,-41 40-1,41-40 1,-40 40-16,0 0 16,0-40-1,0 0 1,-40 40-1,80-40-15,-40 40 16,-1-40-16,1 40 16,0 0-16,0 0 15,0 0-15,0 0 16,0 0 0,0 0-1,-1 0 1,1 0-1,0 0-15,0-40 16,0 40-16,0 0 16,0 0-1,0 0-15,-1 0 16,1 0 0,0 0-16,0 0 15,0 0 1,0 0-1,0 0-15,0 0 16,-1 0 0,1 0-1,0 0 1,0 0 31,40 40-47,0 0 31,-40 0-31,40 0 16,-40 0-1,0-40-15,40 40 16,0 0 0,0 1-1,0-1-15,0 0 16,0 0-1,0 0 1,0 0 0,0 0-1,0 40 1</inkml:trace>
  <inkml:trace contextRef="#ctx0" brushRef="#br0" timeOffset="90679.439">15328 13395 0,'0'0'0,"-40"0"16,40 40-1,-40 40-15,0-40 16,-40 120-16,80-39 16,0-1-16,0 40 15,0 1-15,0-1 16,0-39-16,0 39 16,40-40-16,80 81 15,-40-81-15,41 41 16,-41-81-1,0 0-15,-40 0 16,1-40-16,-1 0 16,0-40-1,40-40 32</inkml:trace>
  <inkml:trace contextRef="#ctx0" brushRef="#br0" timeOffset="91255.854">16693 13675 0,'0'0'0,"40"0"16,0 0-16,0 40 16,40 1-16,0 39 15,1 0-15,-1 40 16,-40-40-16,0 1 16,0-1-16,-40 40 15,40 1-15,-40 39 16,0-40-16,0 1 15,0-1-15,0-40 16,0-40-16,0 0 16,0 41-16</inkml:trace>
  <inkml:trace contextRef="#ctx0" brushRef="#br0" timeOffset="91743.2">18258 14357 0,'40'0'47,"-40"-40"-47,40 40 16,40 0-16,0 0 15,41 0-15,39 0 16,41 0-16,40 0 15,-41 0 1,81 0-16,-80 0 16,39 0-16,-79 0 15,-81 0-15,-40 0 16,-80 0 78,0 0-94</inkml:trace>
  <inkml:trace contextRef="#ctx0" brushRef="#br0" timeOffset="92303.599">18579 15039 0,'40'0'63,"40"0"-48,40 0-15,41 0 16,-1 0-16,81 0 16,-40 0-16,39 0 15,-79 0-15,40 0 16,-81 0-16,0 0 16,-80 0-16,1 0 15</inkml:trace>
  <inkml:trace contextRef="#ctx0" brushRef="#br0" timeOffset="92920.036">19822 13715 0,'41'41'32,"-1"-1"-32,80 80 15,41-40 1,79 40-16,1 1 15,0-1-15,0 0 16,-81-39-16,-40-1 16,-39-80-16,-81 40 15,40-40-15,-40 40 32,0 0-17,0 0 1,0 40-1,-80 1 1,39-1-16,-39-40 16,0 40-16,0 0 15,-121 41-15,81-1 16,-81-80-16,121 40 16,0-40-16,-41 1 15,81-1-15</inkml:trace>
  <inkml:trace contextRef="#ctx0" brushRef="#br0" timeOffset="101799.365">16010 16202 0,'41'0'78,"39"0"-78,40 0 16,41 0-16,39 0 16,41 0-16,-40 0 15,39 0-15,-79 0 16,-41 0-16,-39 0 15</inkml:trace>
  <inkml:trace contextRef="#ctx0" brushRef="#br0" timeOffset="102303.705">15649 16362 0,'121'0'78,"-1"0"-78,0 0 16,81 0-16,0 0 16,-1 0-16,41 0 15,-40 0-15,-41 0 16,41 0-16,-121 0 15,-40 0-15,0 0 16</inkml:trace>
  <inkml:trace contextRef="#ctx0" brushRef="#br0" timeOffset="104879.536">12560 13395 0,'40'0'62,"40"0"-62,-40 40 16,40 0-16,41 0 15,-41 40-15,0 0 16,41 1-16,-41-41 16,0 80-16,0-80 15,41 40-15,-41 41 16,-40-41-16,80 0 16,-39 40-16,-1-39 15,0-1-15,-40 0 16,41 0-16,-41 0 15,0 1-15,0-1 16,0-40-16,0 40 16,-40 0-16,40 1 15,0-81-15,-40 80 16,0-40 0,41-40-16,-41 40 15,40-40 1,-40 40-1,0 0-15</inkml:trace>
  <inkml:trace contextRef="#ctx0" brushRef="#br0" timeOffset="106919.985">14165 13796 0,'-41'0'62,"-39"40"-62,0 40 16,0 40-16,-121-40 15,41 41-15,-1-41 16,81 0-16,-41 81 16,81-81-16,-40 0 15,40-40-15,0 40 16,40-40-1,-40-40-15</inkml:trace>
  <inkml:trace contextRef="#ctx0" brushRef="#br0" timeOffset="113527.701">18498 14277 0,'40'0'0,"1"0"15,-1 0 1,40 0 0,0 0-16,-40 0 15,41 0-15,-1 0 16,-40 0-16,0 0 16,0 0-16,81 0 15,-41 0-15,0 40 16,40-40-16,1 0 15,-41 0-15,40 0 16,-79 0-16,39 0 16,-40 0-16,0 0 15,0 0 1,0 0 0,0 0 15</inkml:trace>
  <inkml:trace contextRef="#ctx0" brushRef="#br0" timeOffset="114367.279">18258 15079 0,'40'0'62,"0"0"-46,40 0-16,0 0 16,-40 0-1,1 0-15,39 0 16,0 0-16,0 0 16,41 0-16,-41 0 15,0 0-15,41 0 16,-1 0-16,0 0 15,-39 0-15,79 0 16,-40 0-16,1 0 16,-41 0-16,0 0 15,1 0-15,-1 0 16,-40 0-16,0 0 16,0 0-1,0 0 1,0 0-1,1 0 1,-1 0-16,0 0 31,0 0-15</inkml:trace>
  <inkml:trace contextRef="#ctx0" brushRef="#br0" timeOffset="116872.059">19903 13836 0,'40'0'94,"0"0"-94,0 80 15,80-40-15,1 0 16,-41-40-16,40 80 15,-39-40-15,39 1 16,-40-1-16,1 0 16,-41-40-16,0 40 15,0 0-15,0-40 16,40 40-16,-40 0 16,41 0-16,-41 0 15,0 1-15,0-41 16,0 40-16,40-40 15,-39 0 1,-1 40 0,40 0-1,-40-40-15,0 40 16,-40 0 140,0 0-140,-40-40-16,0 40 15,0 0-15,0 0 16,0 1-16,-41-41 16,-39 80-16,40-40 15,-1-40-15,41 40 16,-40 0-16,0 0 16,40 0-16,-81 0 15,81-40-15,-40 41 16,0-1-16,40-40 15,-1 40-15,1-40 16,0 40-16,0-40 16,0 40-1,0 0 1,0-40-16,40 40 16,-40-40-1,40 40-15</inkml:trace>
  <inkml:trace contextRef="#ctx0" brushRef="#br0" timeOffset="117559.568">22952 15520 0,'40'0'47,"1"-40"-31,39 40-1,-40-40-15,80 40 16,41 0-16,-1 0 16,121 0-16,40 0 15,40 0-15,41 0 16,-41 0-16,-40 0 16,40 0-16,-40 0 15,-40 0-15,-81 0 16,-79 0-16,-1 0 15,-80 0 1</inkml:trace>
  <inkml:trace contextRef="#ctx0" brushRef="#br0" timeOffset="121839.589">23273 15480 0,'40'0'47,"1"0"-47,79 0 15,0 0-15,81 0 16,0 0-16,39 0 16,81 0-16,40 0 15,-80 40-15,0-40 16,40 0-16,-120 0 15,0 0-15,39 0 16,-39 0-16,40 0 16,-81 0-16,-39 0 15,-1 0-15,-40-40 16,41 0-16,-41 0 16,0 0-16,-40-40 15,40 39 1,-39-79-16,39 80 15,-40-80-15,40 39 16,-80 1-16,40 40 16,0-40-16,-40 0 15,0 0-15,0 39 16,0-39-16,0 0 16,0 0-16,-40 0 15,0 39-15,-40-79 16,40 80-16,0 0 15,-81-40-15,41 40 16,-40 0-16,39-41 16,-39 81-16,0-40 15,-1-40-15,1 80 16,40 0-16,-41 0 16,1-40-16,-41 40 15,1 0-15,-1 0 16,41 0-16,-40 0 15,79 0-15,1 0 16,-40 0-16,-1 0 16,41 0-1,0 0-15,-41 0 16,1 0-16,0 0 16,-41 0-16,1 0 15,39 0-15,1 0 16,-41 0-16,121 0 15,-80 0-15,40 0 16,39 0-16,1 0 16,-40 0-16,80 40 15,-40-40-15,-40 40 16,40 40-16,-41-80 16,41 81-16,0-41 15,-40 40-15,40-40 16,-41 40-16,41 0 15,0-40-15,0 41 16,-40-1-16,40 0 16,0-80-1,40 40-15,0 0 16,0 41 0,0-41-16,0 0 15,-41-40-15,41 40 16,0 40-1,0 0-15,0-40 16,0 0-16,0 41 16,0-1-16,0-40 15,41 40-15,-41 0 16,80 1-16,-40-1 16,40 0-16,-40-40 15,81 40-15,-81-40 16,0 1-16,0-41 15,40 40-15,1 0 16,-41 0-16,40-40 16,0 0-16,-40 0 15,0 0-15,41 0 16,-41 0-16,0 0 16,0 0-16,0 0 15,-40-40 16</inkml:trace>
  <inkml:trace contextRef="#ctx0" brushRef="#br0" timeOffset="123719.925">16773 8903 0,'80'0'94,"40"0"-94,121 40 16,-40-40-16,120 80 15,80-40-15,-40 0 16,41-40-16,-1 40 16,-80 1-16,0-41 15,-40 0-15,40 0 16,-81 0-16,-79 0 15,-41 0-15,1 0 16,-1 0-16,-40 0 16,1 0-16,-41 0 15,80 0-15,-80-41 16,0 41-16,41 0 16,-41-40-16,0 0 15,40 40-15,41-40 16,-81-40-16,40 0 15,40 40-15,-120-81 16,81 81-16,-81 0 16,0 0-1,0-40 1,0 40 0,0 0-1,0-1 1,0-39-16,-81 40 15,81-40 1,-120 0-16,80 40 16,-81-1-16,41-39 15,0 80-15,0-40 16,-1-40-16,1 80 16,0 0-16,40-40 15,-81-40-15,-39 40 16,39 40-16,41 0 15,-40 0-15,40 0 16,-1 0-16,-39 0 16,0 0-16,-1 0 15,-39 0-15,-1 0 16,41 0-16,-41 0 16,1 0-16,39 0 15,41 0-15,0 0 16,-40 0-16,39 0 15,41 0-15,-80 0 16,40 0 0,-1 0-16,1 0 15,0 0-15,0 0 16,39 0-16,-39 0 16,0-41-16,-40 41 15,39 0-15,1 0 16,40 0-16,-81 0 15,41 0-15,0 0 16,-40 0-16,39 0 16,1 0-16,40 0 15,0 0-15,0 0 16,0 0-16,-1 0 16,-39 0-1,40 0 1,-40 0-16,40 0 15,-41 41 1,41-41 0,40 40-16,0 0 15,-80-40-15,80 40 32,0 0 30,0 0 1,0 0-48,0 0 16</inkml:trace>
  <inkml:trace contextRef="#ctx0" brushRef="#br0" timeOffset="125183.965">15248 15640 0,'80'0'62,"1"0"-62,79 0 16,1 0-16,39 0 16,41 0-16,-81 0 15,41 0-15,-81 0 16,-39 0-16,39 0 15,-80 0-15,0 0 16,0 0-16</inkml:trace>
  <inkml:trace contextRef="#ctx0" brushRef="#br0" timeOffset="125735.378">15730 16042 0,'120'0'94,"0"0"-94,41 0 16,39 0-1,41 0-15,-40 0 16,40 0-16,-81 0 16,1 0-16,-81 0 15,0 0-15,0 0 16,1 0-16,-41 0 16,40 0-1,-40 0 1</inkml:trace>
  <inkml:trace contextRef="#ctx0" brushRef="#br0" timeOffset="126704.048">13202 9103 0,'0'-40'0,"120"40"110,121 0-110,40 0 15,40 0-15,40 0 16,0 0-16,40 0 16,-80 0-16,0 0 15,-120 0-15,-41 0 16,-79 0-16,-41 0 15</inkml:trace>
  <inkml:trace contextRef="#ctx0" brushRef="#br0" timeOffset="127311.477">13603 8742 0,'40'0'47,"0"0"-47,0 0 15,40 0-15,1 0 16,39 0-16,-40 0 16,81 0-16,-41 0 15,-40 0-15,-39 0 16,79 0-16,-80 0 16,0 0-16,0 0 15</inkml:trace>
  <inkml:trace contextRef="#ctx0" brushRef="#br0" timeOffset="146215.913">15850 12913 0,'0'40'47,"0"41"-31,0-41-16,0 40 15,0 0-15,0 0 16,0 41-16,40-41 15,0 80-15,-40-39 16,0-41-16,0 120 16,0-79-16,0 39 15,0-40-15,0-79 16,0 39-16,0 0 16,0 0-16,0-40 15,0 0-15,40 0 16,0-40-1,-80 0 110,40-40-125</inkml:trace>
  <inkml:trace contextRef="#ctx0" brushRef="#br0" timeOffset="146735.302">15409 14277 0,'0'40'31,"40"0"-31,0 40 16,0 41-16,40-41 15,-40 0-15,81 40 16,-41-39-16,0-41 16,-40 80-16,0-80 15,1 0-15,-1-40 16,0 0-16,0 0 31,0 0-31,0-40 16,0-40-16,0 0 15,1-41-15,-1 41 16,0-40-16,40-41 16,-40 81-16,0 40 15,0-40-15,1 40 16,-41 0 31</inkml:trace>
  <inkml:trace contextRef="#ctx0" brushRef="#br0" timeOffset="148911.827">12760 13555 0,'0'40'16,"40"0"-16,41 40 16,-1 41-16,0-41 15,40 40-15,41 41 16,-81-81-16,41 40 15,39 1-15,41-1 16,-41 0-16,1-40 16,-81 1-16,0-41 15,0 0-15,-80 0 16,41-40-16,-41 40 16,40 0-16,0 0 15,0-40 1,0 80-1,0-80 64</inkml:trace>
  <inkml:trace contextRef="#ctx0" brushRef="#br0" timeOffset="149455.233">14686 13756 0,'0'0'0,"-80"0"15,0 40-15,-41 80 16,1-80-16,-41 40 16,41 0-16,-40 41 15,79-1-15,-119 0 16,79 1-16,1-41 15,40 0-15,40 0 16,-41-40-16,41 1 16</inkml:trace>
</inkml:ink>
</file>

<file path=ppt/ink/ink17.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3:40.788"/>
    </inkml:context>
    <inkml:brush xml:id="br0">
      <inkml:brushProperty name="width" value="0.05292" units="cm"/>
      <inkml:brushProperty name="height" value="0.05292" units="cm"/>
      <inkml:brushProperty name="color" value="#FF0000"/>
    </inkml:brush>
  </inkml:definitions>
  <inkml:trace contextRef="#ctx0" brushRef="#br0">19140 11109 0,'40'0'156,"1"0"-156,-1 0 16,0 0-16,0 0 16,0 0-16,0 0 15,0 0-15,0 0 16,1 0-16,39 0 16,-40 0-16,40 0 15,-40 0-15,0 0 16,1 0-16,39 0 15,-40 0-15,40 0 16,-40 0-16,0 0 16,1 0-16,-1 0 15,40 0-15,-40 0 16,80 0-16,-39 0 16,-41 0-16,40 0 15,0 0-15,81 0 16,-81 0-16,40 0 15,1 0-15,-1 0 16,1 0-16,39 0 16,-40 0-16,-39 0 15,-1 0 1,0 0-16,1 0 16,-1 0-16,40 40 15,1-40-15,-41 0 16,-40 0-16,40 40 15,0-40-15,1 0 16,79 0-16,-120 0 16,41 0-16,39 0 15,0 0-15,1 40 16,-1-40-16,0 0 16,-79 0-16,79 0 15,-40 0-15,41 0 16,-81 0-16,0 0 15,40 0-15,0 0 16,1 0-16,-41 0 16,40 0-16,0 0 15,0 0-15,-39 0 16,-1 0-16,0 0 16,0 0-1,0 0 1,40 0-1,-40 0-15,41 0 16,-1 0 0,-40 0-16,0 0 15,0 0-15,41 0 16,-41 0-16,0 0 16,40 0-16,-40 0 15,0 0-15,1 0 16,-1 0 15,0 0-15,0 0-1,0 0-15,0 0 16,40-40 0,-39 40-1,-1-40 1,-40 0-1,40 40-15,-40-41 16,40 1-16,-40 0 16,40 0-16,-40 0 15,0 0-15,0 0 16,0 0 0,0 0-1,0 0-15,0-1 16,0 1-1,-40 0 1,40 0-16,0 0 16,-40 40-16,0-40 15,0 0 1,-1 0 0,1 40-16,0 0 15,0-40-15,0 40 16,0 0-16,0 0 15,0-41-15,-41 1 16,41 40-16,0-40 16,-80 40-16,39-40 15,41 40 1,-40 0-16,40 0 16,-40 0-16,39 0 15,-79 0-15,80 0 16,0 0-16,-40 0 15,-1 0-15,1 0 16,-40 0 0,-1 0-16,41 0 15,-40 0-15,39 0 16,-39 0-16,80 0 16,-40 0-16,-1 0 15,-39 0-15,0 0 16,39 0-16,1 0 15,-40 0-15,40 0 16,-41 0-16,1 0 16,-1 0-16,1 0 15,0 0-15,-1 0 16,1 0-16,0 0 16,-41 0-16,41 0 15,39 0-15,-39 0 16,0 0-16,-41 0 15,1 0-15,-81 0 16,120 0-16,41 0 16,-40 0-16,40 0 15,39 0-15,1 0 16,-40 0-16,0 40 16,40-40-16,-41 0 15,-39 40-15,80-40 16,-40 0-16,40 0 15,-41 0 1,1 0-16,40 0 16,0 0-16,-40 0 15,-1 0-15,41 0 16,-40 40-16,40-40 16,-40 0-16,39 0 15,1 0-15,-40 41 16,40-1-1,0-40 1,0 0-16,40 40 16,0 0-1,0 0 1,0 0-16,-40-40 16,40 40-16,0 0 15,0 0 1,0 1-1,0-1 1,0 0 15,40-40-15,0 0 15,-40 40-15,40-40-1,0 0 32</inkml:trace>
  <inkml:trace contextRef="#ctx0" brushRef="#br0" timeOffset="888.631">23273 11790 0,'81'0'63,"-1"0"-63,80 0 15,41 0-15,0 0 16,-1 0-16,41 0 15,-81 0-15,-39 0 16,-1 0-16,-40 0 16,-39 0-16,-1 0 15,0 0 1,0 0 0,0 0-1,0 0 1,0 0 15</inkml:trace>
  <inkml:trace contextRef="#ctx0" brushRef="#br0" timeOffset="2136.517">23233 12151 0,'40'0'78,"41"0"-62,39 0-16,-40 0 15,81 0-15,-41 0 16,0 0-16,41 0 15,-41 0-15,-80 0 16,41 0-16,-1 0 16,0 0-16,-40 0 15,0 0-15,1 0 16,39 0-16,-40 0 16,0 0-16,0 0 15,40 0 1,-39 0-1,-1 0 1,0 0-16,0 0 16,0 0 93,0 0-31,0 0-62,0 0-1,1 0 17</inkml:trace>
  <inkml:trace contextRef="#ctx0" brushRef="#br0" timeOffset="9352.647">27085 11389 0,'40'-40'47,"41"40"-32,39 0-15,0 0 16,81 0-16,-81 0 16,1 0-16,39 0 15,-79 0-15,-1 0 16,-40 0 0</inkml:trace>
  <inkml:trace contextRef="#ctx0" brushRef="#br0" timeOffset="9751.929">27286 11911 0,'80'0'78,"0"0"-78,41 0 16,39 0-16,1 0 15,-1 0-15,1 0 16,-41 0-16,-40 0 15,1 0-15,-41 0 16,0 0-16</inkml:trace>
  <inkml:trace contextRef="#ctx0" brushRef="#br0" timeOffset="11296.048">11757 16042 0,'40'-41'16,"-40"1"-16,40 40 15,0 0 1,1 0 0,-1 0-16,80 0 15,0 0-15,41 0 16,-1 0-16,41 0 15,-40 0-15,-1 0 16,-40 0-16,41 0 16,-41 0-16,-39 0 15,39 0-15,-40 0 16,-40 0-16,0-80 16,1 80-1,-1-40-15,-40-40 16,0 40-16,40-41 15,-40 1-15,0 0 16,0 0-16,0 0 16,-80-1-16,39 1 15,41-40-15,-80 40 16,40 40-16,-40 40 16,40-81-16,-41 81 15,-39-40-15,40 40 16,-41-40-16,41 40 15,-40 0-15,-1 0 16,1 0-16,0 0 16,-41 0-16,41 0 15,-1 0-15,1 0 16,0 0-16,-1 0 16,1 0-16,40 0 15,-1 0-15,1 0 16,0 0-16,-40 40 15,120 40-15,-81-80 16,41 81-16,-40-41 16,0 40-1,-1-40-15,41 40 16,40 1-16,-40-41 16,40 40-16,0-40 15,0 40 1,80 40-16,1-39 15,39-1-15,-40 40 16,1-40-16,-1 1 16,40 39-16,-40-80 15,1 40-15,119 0 16,-79-80-16,79 0 16,1 0-16,0 0 15,79 0-15,-39 0 16</inkml:trace>
  <inkml:trace contextRef="#ctx0" brushRef="#br0" timeOffset="15447.978">14646 15841 0,'0'40'47,"0"40"-31,40-40-1,0-40 1,-40 41-16,41-41 15,-1 0-15,0 0 16,0 0 0,0 0-1,0-41-15,0 41 16,-40-40-16,40 40 16,-40-40-16,41 40 15,-1 0 48,40 0-48,-40 40-15,0-40 16,0 0-16,-40 40 16,40-40-16,41 0 31,-41 0-16,0 0-15,0 0 16,0 0 0,0 0-1,0 0 1,1 0 0,-1 0 15,0 0 0,0 41-15,0-1-1,-40 0-15,40-40 16,0 0 0,0 0-1,1-40 16,-1 40-15,0 0 78,-40 40-63,40-40-15,0 0-1,0 0 17,0 0-17</inkml:trace>
  <inkml:trace contextRef="#ctx0" brushRef="#br0" timeOffset="21640.378">15088 14999 0,'0'40'78,"0"0"-62,40 0-16,-40 40 15,120 1-15,-40 39 16,1-40-1,-1 0-15,0 0 16,40 41-16,-79-41 16,39 0-16,-80-40 15,40-40-15,-40 40 16,40-40-16,-40 41 16,40-1-1,0-40 16,0 0 32,-40-40-47</inkml:trace>
  <inkml:trace contextRef="#ctx0" brushRef="#br0" timeOffset="22152.743">15810 15119 0,'0'80'47,"0"-40"-47,40 41 16,40 79-16,0-40 15,1-39-15,-1-1 16,-40 40-16,40-40 16,1-40-16,-1 81 15,-40-81-15,0 0 16,40 40-16,1 0 16,-41-80-1,0 0 95,0 0-95</inkml:trace>
  <inkml:trace contextRef="#ctx0" brushRef="#br0" timeOffset="29072.661">19983 11470 0,'80'0'47,"-40"0"-32,41 0-15,39 0 16,0 0-16,121 0 15,0 0-15,-41 0 16,-39 0-16,80 0 16,-41 0-16,1 0 15,0 0 1,-41 0-16,41 0 0,40 40 16,-81-40-16,-40 0 15,41 0 1,-1 0-16,1 0 15,-41 0-15,41 0 16,-1 0-16,-79 0 16,39 0-16,-40 0 15,0 0-15,-39 0 16,-1 0-16,0 0 16,0 0-16,0 0 15</inkml:trace>
  <inkml:trace contextRef="#ctx0" brushRef="#br0" timeOffset="29648.069">21748 12071 0,'41'0'31,"39"0"-31,40 0 16,41 0-16,39 0 16,41 0-16,-40 0 15,-1 0-15,41 0 16,-40 0-1,40 0-15,-41 0 16,41 0-16,-121 0 16,-39 0-16,-1 0 15,0 0-15,-40 0 16,0 0-16,0 0 141</inkml:trace>
  <inkml:trace contextRef="#ctx0" brushRef="#br0" timeOffset="32167.862">26845 11630 0,'40'0'31,"0"0"-15,0 0-16,40 0 15,-40 0-15,41 0 16,-1 0-16,0 0 15,0 0-15,41 0 16,119 0 0,-79 0-16,-1 0 15,41 0-15,-81 0 16,1-80-16,-1 40 16,-80 40-16,0-40 15,-40-1-15,0 1 16,41 40-16,-41-80 15,0 40 1,0-40-16,0 40 16,0 0-16,0-1 15,0-39-15,-41 40 16,1-40-16,0 0 16,40 40-16,-40-41 15,40 41-15,0-40 16,-40 40-1,0 0 1,40 0-16,-80 0 16,80 0-16,-41-1 15,-39-39 1,40 40 0,-40 0-16,0 0 15,39 0-15,-79 0 16,80-40-16,-40 80 15,-1-41 1,41 41-16,0-40 16,-40 40-16,40-40 15,-40 40-15,39 0 16,-39 0-16,0 0 16,0 0-1,40 0-15,-1 0 16,1 0-16,-40 0 15,40 0 1,40-40-16,-80 40 16,40 0-16,-1 40 15,1 0-15,-40 0 16,40 1-16,0 39 16,-40-40-16,80 0 15,0 40-15,-41-40 16,41 0-16,-40 41 15,40-1-15,0 0 16,0-40 0,0 0-16,0 40 15,0-39-15,0-1 16,0 0-16,0 40 16,40 0-1,1 0 1,-1-40-16,-40 1 15,80-1-15,-80 0 16,40 0-16,40 0 16,-80 0-16,40-40 15,41 40-15,-41 0 16,40-40-16,0 0 16,1 40-16,-41-40 15,40 41-15,-40-41 16,0 40-16,40-40 15,-39 0-15,39 0 16,0 0-16,0 0 16,1 0-16,-1 0 15,0 0-15,-40 0 16,0 0-16,41 0 16,-41 0-16,0 0 15,40 0-15,-40 0 16,0 0-16,0 0 15,1 0-15,-1-40 16,0 40-16,0-81 16,0 41-1,-40-40 1,40 40-16,-40 0 16,40 0-16,-40 0 15,0-41-15,0 41 16,0 0-16,0 0 15,0-40-15,0 40 16,0 0-16,0 0 16,0-41-1,0 41 1,0 0-16,0-40 16,0 40 15,0 0-16,0 0 1,-40-1 0,0 1-1,0 40-15,0-80 16,0 80-16,40-40 16,-40 0-16,-1 0 31,1 40-31,0 0 15,0-40 17,0 40-17,0 0-15,0-40 16,0 0-16,-1 40 16,1 0-16,0 0 15,0-41 1,0 41-16,0 0 15,0 0-15,0 0 16,-1 0 15,1 0-15,0 0 0,-40 0-16,40 0 15,0 0 1,0 0-16,-1 0 15,1 0 1,0 0-16,0 0 16,0 0-16,0 0 15,0 0-15,0 0 16,40 41 0,-41-41-16,1 40 15,40 0 16,-40-40-15,40 40 0,0 0-1</inkml:trace>
  <inkml:trace contextRef="#ctx0" brushRef="#br0" timeOffset="43712.083">13121 12592 0,'40'0'94,"1"0"-94,-1 0 15,80 0-15,-40 0 16,1 0-16,-1 0 16,40 0-16,1 0 15,-41 0 1,0 0-16,0 0 16,41 0-16,-41 0 15,0 0-15,0 0 16,1 0-16,-1 0 15,0 0-15,81 0 16,-41 0-16,41 0 16,-41 0-16,0 0 15,1 0-15,-41 0 16,40 0-16,1 0 16,-1 0-16,-40 0 15,41 0-15,-41 0 16,81 0-16,-1 0 15,-40 0-15,1 0 16,-1 0-16,-40 0 16,1 0-16,-1 0 15,0 0-15,-40 0 16,41 0-16,-41 0 16,40 0-16,0 0 15,0 0-15,1 0 16,-1 0-16,0 0 15,0 0-15,1 0 16,-1 0-16,0 0 16,1 0-16,-41 0 15,0 0 1,0 0-16,40 0 16,-40 0-16,41 0 15,-41 0 1,40 0 46,-40 0-46,0 0 0,0 0 46,0 41-62,1-41 16,39 0-1,-40 0 1</inkml:trace>
  <inkml:trace contextRef="#ctx0" brushRef="#br0" timeOffset="58408.509">16612 13475 0,'0'80'15,"-40"-40"1,40 0-16,0 40 16,0 1-16,0 39 15,0-40-15,0 81 16,0-41-16,0 80 16,0 1-16,0-81 15,0 41-15,0-1 16,0 81-16,0-121 15,0 0-15,0-39 16,0-41-16,0 40 16,0-40-16,0 0 15,0 0-15,0-80 78,40 0-62,41-40 0,-81 0-16,120-41 15,-80 41-15,40 0 16,121-81-16,-41 1 16,41 40-16,-81 39 15,121-39-15,-80 40 16,-1 40-16,1 0 15,39-40-15,-39 39 16,-1-39-16,81 40 16,0 0-16,-40 40 15,39 0-15,-39 0 16,0 0-16,39 0 16,-79 0-16,-81 0 15,40 0-15,-79 0 16,39 0-16,-40 0 78</inkml:trace>
  <inkml:trace contextRef="#ctx0" brushRef="#br0" timeOffset="67952.291">13482 12873 0,'41'0'140,"39"0"-124,0 0-16,0 0 16,1 0-1,-1 0-15,0 0 16,0 0-16,1 0 16,39 0-16,-40 0 15,0 0-15,1 0 16,-1 0-16,0 0 15,1 0-15,39 0 16,-40 0-16,0 0 16,1 0-16,-41 0 15,40 0-15,-40 0 16,0 0-16,41 0 16,-1 0-16,40 0 15,1 0-15,39 0 16,1 0-16,-81 0 15,40 0-15,1 40 16,-41-40-16,-40 0 16,80 0-16,-80 0 15,41 0-15,79 0 16,-39 0-16,39 0 16,-40 0-16,1 0 15,-41 0-15,40 0 16,-39 0-1,-1 0-15,0 0 16,41 0-16,-81 0 16,40 0-16,0 0 15,-40 0-15,81 0 16,-41 0-16,-40 0 16,0 0-16,0 0 15,1 0 1,-1 0-1,-40-40 1,40 40-16,0-40 16,-40 0-1,40 0-15,0 0 16,0 0-16,0 40 16,-40-40-16,0-1 15,0 1-15,41 0 16,-41 0-1,0 0 1,0 0-16,0 0 16,0-40-1,0 40 1,0-1 0,0 1-16,0 0 31,0 0-16,0 0 1,0 0 0,0 0-1,-81 0-15,41 0 16,0 40 0,0-41-1,-40 1 1,-1-40-16,41 80 15,-40-40-15,0 40 16,0-40-16,39 40 16,-39 0-16,0 0 15,0 0-15,-1-40 16,1 40-16,0 0 16,0 0-16,-41 0 15,1 0-15,-1 0 16,1 0-16,0 0 15,-1 0-15,1 0 16,0 0-16,-1 0 16,1 0-16,40 0 15,-1 0 1,1 0-16,-80 0 16,39 0-16,1 0 15,-1 0-15,1 0 16,40 0-16,-41 0 15,41 0-15,-40 0 16,40 0-16,-41 0 16,1 0-16,40 0 15,-1 0-15,-39 0 16,40 0-16,-81 0 16,41 0-16,-1 0 15,1 0-15,40 0 16,-1 0-16,1 0 15,0 0-15,0 0 16,40 0-16,-1 0 16,1 0-1,0 40 17,-40 0-32,0-40 15,80 40 1,-40-40-1,-1 80 1,1-80-16,0 40 16,40 41-16,-40-81 15,40 40-15,0 0 16,0 0-16,0 40 16,-40-80-16,40 40 15,0 0 1,0 1-1,40-1 1,-40 0-16,0 0 16,40-40-16,-40 40 15,0 0-15,40-40 16,-40 40-16,40 0 16,-40 0-1,41-40 1,-1 0-1,0 0 1,40 40 0,0-40-16,-40 0 15,41 0-15,-1 0 16,0 0 0,41 0-16,-41 0 15,-40 0-15,0 0 16,0 0 46,0 0-30</inkml:trace>
  <inkml:trace contextRef="#ctx0" brushRef="#br0" timeOffset="77480.063">13442 16122 0,'0'0'0,"40"0"16,1 0-1,-1 0-15,0 0 16,0 0-16,80 0 16,-39 0-16,79 0 15,1 0-15,-1 0 16,121 0-16,-40 0 15,-41 0-15,1 0 16,40 0-16,-121 0 16,1 0-16,-41 0 15,-40 0-15,40 0 16,-40 0 0,-80 0 62,0 0-63</inkml:trace>
  <inkml:trace contextRef="#ctx0" brushRef="#br0" timeOffset="77912.37">14486 15721 0,'80'0'47,"0"0"-47,41 0 15,-1 0-15,81 40 16,-1 0-16,41-40 15,-81 0-15,1 0 16,-81 0-16,41 0 16,-81 0-16,80 0 15,-80 0-15</inkml:trace>
  <inkml:trace contextRef="#ctx0" brushRef="#br0" timeOffset="78783.991">13202 12873 0,'40'0'47,"40"0"-47,0 0 15,41 0-15,-1 0 16,40 0-16,41 0 16,0 0-16,80 0 15,-41 0-15,122 0 16,-41 0-16,-41 0 15,-79 0-15,40 0 16,-41 0-16,41 0 16,-40 0-16,-1 0 15,-79 0-15,-1 0 16,1 0-16,-41 0 16,0 0-16,-40 0 15,0 0 1</inkml:trace>
  <inkml:trace contextRef="#ctx0" brushRef="#br0" timeOffset="79432.451">14205 12673 0,'40'0'47,"0"0"-47,80 0 16,-39 0-16,119 0 15,-39 0-15,39 0 16,41 40-16,-80-40 15,79 0-15,-39 0 16,-40 0-16,39 40 16,-120-40-16,41 0 15,-1 0-15,-40 0 16,-39 0-16,39 0 16,0 0-16,0 0 15,-40 0-15,1 0 16,-1 0-16,0 0 15,0 0-15,0 0 16</inkml:trace>
</inkml:ink>
</file>

<file path=ppt/ink/ink18.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5:22.860"/>
    </inkml:context>
    <inkml:brush xml:id="br0">
      <inkml:brushProperty name="width" value="0.05292" units="cm"/>
      <inkml:brushProperty name="height" value="0.05292" units="cm"/>
      <inkml:brushProperty name="color" value="#FF0000"/>
    </inkml:brush>
  </inkml:definitions>
  <inkml:trace contextRef="#ctx0" brushRef="#br0">1364 15199 0,'0'-40'63,"40"0"-48,1 40 1,-1 0-16,0 0 15,40 0-15,40 0 16,41 0-16,-41 0 16,121 0-16,-121 0 15,81 0-15,-81 0 16,1 0-16,-1 0 16,-40 0-16,1 0 15,-1 0-15,0 0 16,-40 0-16,0-40 15,1 40-15,-1-40 16,0 40 0,-40-80-16,40 80 15,-40-40 1</inkml:trace>
  <inkml:trace contextRef="#ctx0" brushRef="#br0" timeOffset="2447.737">1966 16162 0,'40'0'63,"41"0"-63,-41 0 16,40 0-16,40 0 15,41 0-15,39 40 16,-119-40-16,79 0 15,-80 0-15,41 0 16,-41 0-16,40 0 16,-39 0-16,-1 40 15,40-40-15,41 0 16,-1 0-16,-39 0 16,-1 0-16,1 0 15,-41 0-15,0 0 16,-40-40-16,0 40 15,0-40 1,1 40-16,-1-40 16,-40 0-16,80-41 15,0 1 1,-80 40 0,40 0-1,-40 0-15,0 0 16,0 0-1,0 0 17,0-1-32,0 1 31,0 0-15,0 0-1,-40 0 1,0 40-1,40-40-15,-40 40 16,0 0-16,40-40 16,-40 0-16,-41 0 15,41 40 1,0 0-16,0 0 16,0-40-16,-40 40 15,40 0-15,-41-41 16,1 41-16,40-40 15,-80 40-15,-1 0 16,41-40 0,0 40-16,-1 0 15,1 0-15,40 0 16,-40 0-16,-1 0 16,41 0-16,0 0 15,-40 0-15,0 0 16,-1 0-16,1 0 15,0 0-15,0 0 16,-41 0-16,1 0 16,0 0-16,39 0 15,41 0-15,-40 0 16,40 0-16,-40 0 16,39 0-16,1 0 15,-40 0-15,40 0 16,0 0-16,0 0 15,-41 0-15,41 0 16,-40 0-16,40 0 16,-40 0-16,40 40 15,-41-40-15,41 81 16,0-81-16,-40 0 16,0 80-16,39-40 15,-39-40 1,40 40-16,0-40 15,0 40-15,40 0 16,0 0 0,-40-40-1,40 40-15,0 0 16,0 1-16,0-1 16,0 0-16,0 40 15,0-40 1,0 0-16,0 0 15,40 41-15,0-41 16,-40 0-16,40-40 16,0 40-1,0-40-15,-40 40 16,40-40-16,-40 40 16,41-40-1,-41 40-15,40-40 16,0 0-16,0 0 15,40 0-15,-40 0 16,41 0-16,-1 0 16,80 0-16,1 0 15,39 0-15,-79 0 16,-1 0-16,-40 0 16,-39 0-1,-1 0-15,0 0 16,0 0-1,0 0 1,0 0 0,40 0-16,-39 0 15,-1 0-15,0 0 16,0 0-16,40 0 16,-40 0 30,-40 40-14,40-40-17</inkml:trace>
  <inkml:trace contextRef="#ctx0" brushRef="#br0" timeOffset="7112.052">2367 13635 0,'41'0'63,"39"0"-63,-40 40 16,40-40-16,41 40 15,-1-40-15,40 0 16,-39 0-16,-1 41 15,121-41-15,-40 0 16,-41 0-16,81 0 16,-121 0-16,-39 0 15,39 0-15,-40 0 16,-40 0-16,81-41 16,-81 41-16,0 0 15,0-40 1,-40 0-16,40 0 15,-40 0-15,0 0 16,0 0 0,40-40-1,-40 39 1,40 1 0,-40 0-16,0 0 15,0 0-15,0 0 16,0 0-16,0 0 15,0 0 1,0 0 0,0-1-1,-40 41 1,40-40-16,0 0 16,-40 0 15,0 0 0,0 0-15,40 0-1,-40 0 1,0 40-16,0 0 16,-1-40-16,1-1 15,0 41 1,0 0-1,0-40 1,-40 0-16,40 40 16,-41 0-1,41 0 1,0 0 0,-40 0-16,40 0 15,-41-40-15,1 40 16,40 0-16,0 0 15,0 0-15,0 0 16,0 0-16,-1 0 16,-39 0-16,40 0 15,-40 0-15,-1 0 16,-39 0-16,40 0 16,-41 0-16,1 0 15,0 0-15,-1 0 16,41 0-16,40 0 15,0 0-15,-40 0 16,39 0-16,1 0 16,0 0-16,0 0 15,0 0-15,-40 0 16,40 0-16,-1 0 16,1 0-1,0 0-15,0 0 16,-40 0-16,40 0 15,0 0-15,-41 40 16,41-40-16,-40 0 16,0 0-16,40 0 15,-41 0-15,41 0 16,-40 40 0,0 0-1,80 1-15,0-1 16,-40-40-1,40 40-15,0 0 16,0 0-16,0 40 16,0-40-1,0 0 1,0 1-16,80-1 16,0 40-1,-40 0 1,0-40-16,0 0 15,1-40-15,-1 0 16,40 40 0,0-40-16,41 0 15,39 0-15,41 0 16,39 40-16,-119-40 16,-41 0-16,0 0 15,-40 0-15,1 0 16</inkml:trace>
  <inkml:trace contextRef="#ctx0" brushRef="#br0" timeOffset="10751.664">1204 5694 0,'0'40'47,"0"41"-47,0-41 15,-40 40-15,40 40 16,-40-39-16,-1-1 16,1-40-16,0 40 15,40 0 1,0-40 0,0 0 155,40-40-171,0 0 16,1 0-16,39 0 16,0 0-16,0 0 15,1 0 1,-1 0-16,0 0 16,0 0-16,41 0 15,-81 0 1,-40-40 31,-40 0-16,0 0-15,-1 40-16,41-40 15,-40 0-15,0 40 16,0-40-16,0-40 15,0 40 1,0-1-16,0 1 16,-1 0-1,1 40 1,40-40-16,0 0 16,-40 40-16,0-40 31</inkml:trace>
  <inkml:trace contextRef="#ctx0" brushRef="#br0" timeOffset="13799.831">923 11429 0,'-40'41'16,"40"-1"-1,0 0 1,-40-40 0,0 40-16,40 0 15,0 0 1,-41 0 0,41 40-1,-40-80-15,40 40 16,0 1-1,-40-1-15,0 0 32,40 0-17,40-40 173,0 0-188,-40-40 15,40 40-15,1 0 16,-1 0-16,0 0 16,0 0-16,0 0 15,40 0 1,-40 0 0,1 0-1,-1 0-15,0 0 16,0 0 15,-40-40 32,0 0-17,0-1-46,0 1 16,-40 40 0,40-80-16,-40 40 15,0 40 1,40-40-16,-41 0 16,1 0-1,0 40-15,40-40 16,-40 0-16,40-1 31,-40 41-31,40-40 31</inkml:trace>
  <inkml:trace contextRef="#ctx0" brushRef="#br0" timeOffset="15544.069">1284 17004 0,'-40'0'47,"0"40"-47,0 40 15,0-80 1,-1 81-16,1-41 16,40 0-1,-40 0-15,40 0 16,-40 40 15,40-40 0,40-40 94,40 0-109,1 0-16,-41 0 16,0 0-16,40 0 15,-40 0-15,41 0 16,-41 0 15,0 0 16,-40-40-31,40 40-1,-40-40 1,0 0-16,0 0 15,0 0 1,0-40 0,-40 39-16,0 1 15,0 0-15,40 0 16,-41 0-16,1 0 16,40 0 15,-40 40-31</inkml:trace>
  <inkml:trace contextRef="#ctx0" brushRef="#br0" timeOffset="19231.71">3009 17606 0,'41'0'109,"39"0"-109,0 0 16,0 0-16,41 0 16,-41 0-16,-40 0 15,40 0-15,-39 0 16,39 0-16,-40 0 16,0 0-1,0 0 1,0 0 15,0 0 0,1 0-15,-1 0 140,0 0-62,0 0-78,0 0 15,0 0 94,0 0-110,41 0-15,-41 0 16,40 0-16,0 0 16,0 0-16,1 0 15,39 0-15,0 0 16,1 0-16,39 0 16,81 0-16,0 0 15,80 0-15,80 0 16,-40 0-16,-40 0 15,40 0-15,41 0 16,79 40-16,-160-40 16,0 0-16,-40 0 15,80 0-15,-80 0 16,-40 0-16,80 0 16,-40 0-16,0 40 15,40-40-15,-121 0 16,81 0-16,-120 0 15,79 0-15,-79 0 16,-41 0 0,1 0-16,-1 0 15,-40 0-15,41 0 16,-1 0-16,41 0 16,-1 0-16,-40 0 15,41 0-15,-41 0 16,41 0-16,-41 0 15,-40 0-15,41 0 16,-41 0-16,40 0 16,-39 0-16,39 0 15,1 0-15,-1 0 16,40 0-16,-39 0 16,-1 0-16,1 0 15,-1 0-15,0 0 16,1 0-16,-1 0 15,41 40-15,-41-40 16,0 0-16,1 0 16,39 0-16,-39 0 15,39 0-15,-40 0 16,41 0-16,-1 0 16,-39 0-16,39 0 15,1 0-15,-41 0 16,1 0-16,-1 0 15,-40 0 1,41 0-16,-41 0 16,40 0-16,-80 0 15,81 0-15,-41 0 16,-40 0-16,0-40 16,41 0-16,-81 0 15,40 40-15,-40-40 16,40-1-16,-40 1 15,40 40-15,-40-80 16,0 40-16,40 0 16,-40-40-16,0 40 15,0-1-15,0 1 16,0-40 0,0 40-1,0 0-15,0 0 16,-40 0-16,0 0 15,-40 0-15,39 40 16,-79 0-16,0-81 16,-41 41-16,81 0 15,-40 40-15,-1-40 16,1 40-16,-1-40 16,-39 0-1,39 0-15,-79 40 16,79 0-16,1-40 15,-40-1-15,39 41 16,-39 0-16,39 0 16,1 0-16,0 0 15,-1 0-15,41 0 16,-40 0-16,-1 0 16,-39 0-16,39 41 15,-79-41-15,79 40 16,1-40-16,-41 40 15,81 0-15,-40 0 16,40 0-16,-1 0 16,81 0-16,0 0 15,-40 1-15,0-1 16,40 0-16,0 40 16,0-40-16,0 0 15,0 40-15,0 1 16,0-1-16,0 40 15,0-80-15,40 40 16,-40 1-16,40-41 16,0 40-1,41-40-15,-1 0 16,40-40-16,-39 0 16,-1 40-16,-40-40 15,0 0-15,80 0 16,-79 0-1,-1 0-15</inkml:trace>
  <inkml:trace contextRef="#ctx0" brushRef="#br0" timeOffset="21735.469">5899 15921 0,'40'0'94,"0"0"-94,0 0 15,40 0-15,0 0 16,1 0-16,39 0 15,0 0-15,41 40 16,-41-40-16,-39 0 16,39 0-16,0 0 15,-39 0 1,-41 0-16,80 0 16,-80 0-16,0 0 15,1 0-15,79 0 16,-80 0-16,0 0 15,0 0-15,41 0 16,-41 0-16,0 0 16,40 0-16,-40 0 15,40 0-15,-39 0 16,39 0-16,-40 0 16,0 40-16,0-40 15,0 0-15,0 0 16,1 0-16,-1 0 15,0 0-15,0 0 16,40 0 0,-40 0-1,0 0 1,1 0 0,-1 0-1,0 0 1,0 0-16,0 0 15,0 0 1,0 0 0,0 0-1,1 0-15,-1 0 16,40 0 0,-40 0-1,0 0 1</inkml:trace>
  <inkml:trace contextRef="#ctx0" brushRef="#br0" timeOffset="22544.044">8828 15640 0,'40'0'63,"0"0"-63,0 41 15,40-1-15,41 0 16,-41 0 0,0 40-16,1-80 15,-41 80-15,0-80 16,-40 40 0,40-40-16,-40 41 93,0-1-77,0 0 0,-80-40-1,40 40-15,-1 0 16,-39-40-16,40 40 15,0-40 1,0 0-16</inkml:trace>
  <inkml:trace contextRef="#ctx0" brushRef="#br0" timeOffset="32480.107">4895 13435 0,'41'40'62,"-41"0"-46,80 40-16,-40 0 15,0 1-15,40-1 16,1 40-16,-41-40 16,0-40-16,0 41 15,-40-1-15,40-40 16,0 40-16,0-40 15,0 40 1,-40 1 0,0-41-16,0 0 15,0 0-15,41 40 16,-41-40-16,0 0 16,0 0-16,0 41 15,0-41 1,0 40-16,0-40 15,0 0 1,0 0-16,0 0 16,0 1-1,0-1-15,0 0 16,0 0-16,0 0 16,0 40-1,0-40 1</inkml:trace>
  <inkml:trace contextRef="#ctx0" brushRef="#br0" timeOffset="33159.587">5016 13635 0,'0'40'31,"0"0"-16,0 41-15,0-1 16,0-40-16,0 40 16,0 0-1,0-40-15,0 1 16,0-1 0,0 0-1</inkml:trace>
  <inkml:trace contextRef="#ctx0" brushRef="#br0" timeOffset="33631.924">5016 13555 0,'40'0'63,"0"0"-48,0 0-15,40 0 16,-39 0-16,-1 0 15,0 0-15</inkml:trace>
  <inkml:trace contextRef="#ctx0" brushRef="#br0" timeOffset="43632.03">12680 12312 0,'40'0'78,"0"0"-62,0 0 0,0 0-1,1 0-15,-1 0 16,40 0-16,0 0 16,0 0-16,1 0 15,-1 0-15,0 0 16,0 0-16,41 0 15,-81 0-15,0 0 16,0 0-16,40 0 16,1 0-16,-41 0 15,0 0 1,0 0-16,40 0 16,-40 0-16,1 0 15,39 0-15,0 0 16,0 0-16,1 0 15,-41 0 1,0 0-16,0 0 16,0 0-1,0 0-15,0 0 16,1 0-16,-1 0 16,0 0-1,0 0 1,0 0-16,0 0 15,0 0 1,0 0 0,1 0-16,-1 0 15,0 0 1,0 0-16,0 0 16,0 0-16,0 0 15,0 0 1,1 0-1,-1 0-15,0 0 16</inkml:trace>
  <inkml:trace contextRef="#ctx0" brushRef="#br0" timeOffset="44431.619">12881 12592 0,'80'0'47,"-40"0"-32,40 0-15,41 0 16,39 0-16,-40 0 16,81 0-16,40 0 15,-41 0-15,1 0 16,40 0-16,-40 0 16,39 0-16,41-40 15,-120 40-15,-41 0 16,0 0-16,1 0 15,-1 0-15,1 0 16,-81 0-16,0 0 16,0 0-16,40 0 15,0 0 1,-39 0 31</inkml:trace>
  <inkml:trace contextRef="#ctx0" brushRef="#br0" timeOffset="45791.584">17696 12552 0,'0'0'0,"40"0"0,40 0 31,-40 0-31,0 0 16,41 0-16,-41 0 15,40 0-15,0 0 16,1 0-16,-1 0 15,0 0-15,40 0 16,-39 0-16,-1 0 16,40 0-16,-39 0 15,-1 0-15,0 0 16,0 0-16,1 0 16,-1 0-16,0 0 15,0 0-15,1 0 16,-1 0-16,40 0 15,-40 0-15,1 0 16,-1 0-16,0 0 16,0 0-16,1 0 15,-1 0-15,40 0 16,-39 0-16,-1 0 16,0 0-16,40 0 15,-39 0-15,-1 0 16,0 0-16,0 0 15,1 0 1,-1 0-16,-40 0 16,40 0-16,41 0 15,-81 0-15,0 0 16,40 0-16,-40 0 16,41 0-16,-41 0 15,0 0-15,40 0 16,-40 0-16,41 0 15,-41 0-15,40 0 16,0 0-16,0 0 16,1 0-16,-41 0 15,40 0-15,-40 0 16,40 0 0,-39 0-16,39 0 15,-40 0-15,0 0 16,0 0 62</inkml:trace>
  <inkml:trace contextRef="#ctx0" brushRef="#br0" timeOffset="65271.41">1565 10948 0,'0'0'0,"-40"0"0,0 0 16,-41 0-16,1 0 16,40 0-16,-80 40 15,80-40-15,-81 40 16,81 41-16,0-81 16,0 40-16,0-40 15,40 40-15,0 0 16,0 40-16,0-40 15,0 40-15,0-39 16,0 39-16,0 0 16,0-40-16,0 0 15,40 40-15,0-80 16,40 81-16,-40-41 16,0 0-16,-40 0 15,81 0-15,-41-40 16,0 40-16,80 0 15,1 0-15,-41-40 16,80 0-16,-79 40 16,39-40-16,0 0 15,-39 0-15,-1 41 16,40-41-16,-80 0 16,41 0-16,-41 0 15,40 0 1,0 0-16,-40 0 15,41-41-15,-41 1 16,0 0-16,0 0 16,0 0-16,0 0 15,-40-40-15,0-1 16,0 41 0,0 0-16,0-40 15,0 0-15,0 0 16,-40-1-16,0 41 15,0 0-15,40 0 16,-40 0-16,0 0 16,0 0-16,40 0 15,-81 0-15,41-1 16,0 41 0,0 0-16,0 0 15,40-40-15,-80 0 16,-1 40-16,41 0 15,-40 0-15,40 0 16,-40 0-16,-1 0 16,41 0-1,0 0-15,-40 0 16,0 0-16,39 0 16,1 0-16,0 0 15</inkml:trace>
  <inkml:trace contextRef="#ctx0" brushRef="#br0" timeOffset="71295.69">1806 6617 0,'40'0'46,"40"0"-30,0 0-16,41 0 16,39 0-16,-39 0 15,39 0-15,-40 0 16,41 0-16,-41 0 16,1-80-16,-81 80 15,0 0 1</inkml:trace>
  <inkml:trace contextRef="#ctx0" brushRef="#br0" timeOffset="72567.595">1685 7098 0,'40'0'79,"41"0"-79,-1 0 15,40 0 1,-39 0-16,79 0 15,121-40-15,-121 40 16,81-40-16,-40 40 16,40-40-16,-41 40 15,41 0-15,-121 0 16,-79-40-16,-1 40 16,0 0-1,0 0 32,0 0-31,0 0-16,40 0 15,1 0 1,79 0-16,-80 0 16,81 0-16,40 0 15,39 0-15,-39 0 16,0 0-16,39 0 15,41 0-15,-40-40 16,160 40-16,-80 0 16,40 0-1,-40 0-15,-40 0 16,0 0-16,40 0 16,-80 0-16,80-41 15,-80 41-15,40 0 16,-41 0-16,41 0 15,-80 0-15,80 0 16,-40 0-16,-41 0 16,1 0-16,40 0 15,-41 0-15,-79 0 16,39 0-16,1 0 16,-41 0-16,0 0 15,1 0-15,-1 0 16,-80 0-16,40 0 15,1 0-15,-1 0 16,0 0-16,-40 0 16,0 0-1,1 0-15,-1 0 16,40 0 0,-40 0-1</inkml:trace>
</inkml:ink>
</file>

<file path=ppt/ink/ink19.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7:17.436"/>
    </inkml:context>
    <inkml:brush xml:id="br0">
      <inkml:brushProperty name="width" value="0.05292" units="cm"/>
      <inkml:brushProperty name="height" value="0.05292" units="cm"/>
      <inkml:brushProperty name="color" value="#FF0000"/>
    </inkml:brush>
  </inkml:definitions>
  <inkml:trace contextRef="#ctx0" brushRef="#br0">2006 10106 0,'-40'0'47,"0"0"-31,0 0 0,40 40-1,0 0 1,-40 0-16,40 0 15,0 41 1,-40-81 0,40 40-16,0 0 15,0 0-15,0 0 32,0 0-17,40 0 1,-40 0-1,40-40-15,-40 40 16,80-40-16,41 0 16,-81 41-16,40-41 15,40 0-15,1 0 16,39 40-16,1 0 16,79-40-16,-39 0 15,40 0-15,-40 0 16,39 0-16,-39 0 15,80 40-15,0-40 16,-81 0-16,1 0 16,40 0-16,-41 0 15,41 0-15,-40 0 16,39 0-16,-39 0 16,0 0-16,39 0 15,-39 0 1,40 0-16,-40 0 15,39 0-15,-39 0 16,0 0-16,39 0 16,-39 0-16,40 0 15,-41 0-15,41 0 16,-40 0-16,-1 0 16,41 0-16,-40 0 15,39 0-15,-39 0 16,80 0-16,-80 0 15,80 0-15,-1 0 16,41 0-16,-160 0 16,40 0-16,39 0 15,-39 0-15,80 0 16,-81 0-16,41 0 16,-40 0-16,40 0 15,-41 0-15,1 0 16,40 0-16,-81 0 15,41 0-15,40 0 16,-81 40-16,1-40 16,-41 0-16,81 0 15,-81 0-15,0 0 16,1 0-16,-1 0 16,0 0-1,-39 0-15,39 0 16,0 0-16,1 0 15,-1 0-15,1 0 16,-1 0-16,0 0 16,1 0-16,-1 0 15,0 0-15,1 0 16,-1 0-16,41 0 16,-81 0-16,40 0 15,1 0-15,-1 0 16,1 0-16,-1 0 15,40 0-15,-119 0 16,79 0-16,0 0 16,-39 0-16,-1 0 15,0-80-15,-40 80 16,0 0-16,0-80 16,1 80-16,-41-41 15,0 1 1,0 0-16,-41 0 31,41 0-31,-40 0 16,0-40-1,0 80-15,-40-81 16,0 81-16,-41-80 16,1 0-16,40 40 15,-41 0-15,-39 40 16,-1-40-16,-80 0 15,41 40-15,-41 0 16,40 0-16,-39 0 16,-1 0-16,-120-40 15,40 40-15,80 0 16,-80 0-16,0 0 16,0 0-16,40 0 15,80 0-15,-39 0 16,39 0-16,-40 0 15,81 0-15,-81 0 16,0 0-16,0 0 16,41 0-16,-81 0 15,80 0-15,-80 0 16,41 0-16,39 0 16,0 0-16,1 0 15,-1 0-15,1 0 16,-41 0-1,40 0-15,-40 0 16,41 0-16,39 0 16,-80 0-16,81 0 15,-1 0-15,1 0 16,40 0-16,-1 0 16,1 0-16,-1 0 15,1 0-15,-40 0 16,-1 0-16,1 0 15,39 0-15,1 0 16,-1 0-16,1 0 16,-40 0-16,-1 0 15,41 0-15,-41 0 16,41 0-16,-41 0 16,41 0-16,40 0 15,-81 0-15,41 0 16,-81 0-16,81 0 15,-1 0-15,1 0 16,0 0-16,-1 0 16,1 0-16,40 0 15,-41 0-15,1 0 16,-1 0 0,41 0-16,-40 0 15,40 0-15,-1 0 16,1 0-16,0 0 15,0 0-15,-41 0 16,41 0-16,0 0 16,40 0-16,-41 40 15,41-40 1,-40 0-16,40 0 16,0 0-16,0 0 15,-81 0-15,81 0 16,0 0-16,-40 0 15,-1 0-15,1 0 16,40 0-16,-40 0 16,-1 0-16,41 0 15,0 0-15,0 0 16,0 40-16,0-40 16,0 0-16,0 0 15,-1 0-15,-39 40 16,40-40-1,-40 0-15,40 0 16,0 0 0,-1 0-1,1 0 17,0 0-17,0 0 1,0 0-16,0 0 15</inkml:trace>
  <inkml:trace contextRef="#ctx0" brushRef="#br0" timeOffset="86719.651">2247 15600 0,'0'0'0,"-80"0"16,40 0-16,0 0 15,-1 0-15,1 0 16,0 0 15,0 0-15,40 40-16,-40 1 16,0-41-1,40 40-15,-80-40 16,80 40-1,-41 0 1,41 0-16,0 0 31,0 0-15,0 40 0,0-39-1,0-1 1,41 0-1,-1 0 1,-40 0 0,40-40-16,0 80 15,0-80-15,40 0 16,-80 40-16,81 0 16,-41-40-1,0 40-15,0-40 16,-40 41-1,40-41-15,0 40 16,0-40-16,41 0 16,-41 0-16,0 40 15,40-40-15,0 0 16,-40 0-16,1 0 16,39 0-16,-40 0 15,40 40 1,-40-40-16,0 0 15,1 0-15,79 0 16,-80 0-16,40 0 16,1 0-16,-1 0 15,0 0-15,-40 0 16,41 0-16,-1 0 16,-40 0-16,80 0 15,-39 0-15,-41 0 16,40 0-16,0 0 15,0 0-15,-39 0 16,39-40 0,-40 40-16,0 0 15,0-80-15,40 39 32,-39-39-17,-1 80-15,-40-40 16,40 40-16,-40-80 15,40 40-15,-40 0 16,0 0 0,0 0-16,0-1 15,-40 1-15,0 0 16,40 0-16,-40 0 16,40 0-16,-81 0 15,41 0-15,0 40 16,-120-81-16,119 81 15,-79 0-15,0-40 16,-41 0-16,41 40 16,-1 0-16,1 0 15,40-40-15,-41 0 16,41 40-16,0-40 16,0 40-16,-1 0 15,-39 0-15,80 0 16,-40 0-16,-1 0 15,41 0-15,-80 0 16,80 0 0,0 0-16,-1 0 15,-79 0-15,80 40 16,0-40-16,-40 0 16,-1 40-16,1 0 15,40 0 16,40 0-15,0 1 0,-40-41-16,40 40 15,0 40 1,0-40 0,0 0-1,0 0 1,0 0 15</inkml:trace>
  <inkml:trace contextRef="#ctx0" brushRef="#br0" timeOffset="116663.931">2769 16643 0,'-40'0'15,"-1"0"1,1 0 0,0 0-1,-40 0-15,40 0 16,0 0-16,0 0 16,-41 0-16,41 0 15,0 0-15,-40 0 16,-41 0-16,41 0 15,40 0-15,-40 0 16,40 0-16,-41 40 16,41 0-16,0 0 15,0-40-15,0 0 16,0 0-16,40 41 16,0-1-16,-40 0 31,40 0-16,0 40 1,0-40 0,0 0-1,0 0-15,0 0 16,0 81-16,0-81 16,0 0-16,80 80 15,-40-80-15,0 1 16,40 79-16,1-80 15,-1 40-15,-40-40 16,40 0-16,1 41 16,-1-41-16,40-40 15,1 80-15,-41-40 16,40-40-16,1 40 16,39 0-16,41-40 15,-1 40-15,41-40 16,-80 0-16,39 0 15,-39 0-15,-41 0 16,1 0-16,-1 0 16,0 0-16,-39 0 15,39 0 1,0-80-16,1 0 0,-41 0 16,40-1-16,-39 1 15,-41 40 1,0-40-16,0 0 15,0 0-15,-40 39 16,0-39-16,0-40 16,0 80-16,0 0 15,0 0-15,0-1 16,0 1-16,0 0 16,-40-40-16,-40 40 15,40-40-15,-41 40 16,1-81-16,0 81 15,-81-40-15,41 40 16,40 0-16,-41 0 16,1 0-16,0 40 15,-41 0-15,-80 0 16,81 0-16,-41 0 16,81 0-16,39 0 15,-39 0-15,0 40 16,39 0-16,1-40 15,0 40-15,0 0 16,-1 0-16,41-40 16,-40 0-1,0 80-15,40-80 16,-41 40 0,41-40-1,0 41 1,0-41-1,40 40-15,-40-40 16,0 0 0,40 40-1,0 0 48</inkml:trace>
</inkml:ink>
</file>

<file path=ppt/ink/ink2.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2:53:34.316"/>
    </inkml:context>
    <inkml:brush xml:id="br0">
      <inkml:brushProperty name="width" value="0.05292" units="cm"/>
      <inkml:brushProperty name="height" value="0.05292" units="cm"/>
      <inkml:brushProperty name="color" value="#FF0000"/>
    </inkml:brush>
  </inkml:definitions>
  <inkml:trace contextRef="#ctx0" brushRef="#br0">4454 7980 0,'40'0'79,"40"0"-79,-39 0 15,79 0-15,40 0 16,1 0-16,-1 0 15,81 0-15,-40 0 16,80 0-16,-41 0 16,41 0-1,-40 0-15,-40 0 16,-41 0-16,-80 0 16,41 0-16,-1 0 15,-39 0-15,-1 0 16,40 0-16,1 0 15,-1 0-15,0 0 16,41 0-16,-41 0 16,1 0-16,-1 0 15,0 0-15,1 0 16,-1 0-16,-80 0 16,81 0-16,-1 0 15,-80 0-15,0 0 16,40 0-16,-39 0 15,-1 0 1</inkml:trace>
  <inkml:trace contextRef="#ctx0" brushRef="#br0" timeOffset="1759.249">11316 7980 0,'40'0'78,"0"0"-63,0 0-15,0 0 16,0 0-16,0 0 16,41 0-16,39 0 15,-80 0-15,40 0 16,1 0-16,39 0 16,0 0-16,-39 0 15,79 0-15,-39 0 16,-1 0-16,0 0 15,41 0-15,-41 0 16,1 0-16,39 0 16,1 0-16,-41 0 15,0 0 1,1 0-16,-1 0 16,-40 0-16,1 0 15,-41 0-15,40 0 16,-40 0-16,80 0 15,-79 0-15,39 0 16,-40 0-16,40 0 16,1 0-16,-1 0 15,0 0-15,0 0 16,1 0-16,-1 0 16,0 0-16,-40 0 15,0 0-15,0 0 16,1 0-16,-1 0 15,0 0 1,0 0-16,0 0 16,0 0-1,0 0 1,0 0 0,41 0-1,-1 0 1,-40 0-1,40 0-15,-40 0 16,1 0-16,39 0 16,-40 0-1,0 0-15,0 0 16,0 0 0,0 0-16,1 0 15,-1 0 1,0 0-16,0 0 15,0 0 1,0 0 0,0 0-1,0 0 17,1 0-1</inkml:trace>
  <inkml:trace contextRef="#ctx0" brushRef="#br0" timeOffset="4559.258">20946 8181 0,'40'0'16,"0"0"31,40 0-32,1 0-15,-1 0 16,0 0-16,41 0 16,39 0-16,-80 0 15,81 0-15,-41 0 16,41 0-16,-1 0 16,-39 0-16,39 0 15,-80 0-15,161 40 16,-120-40-16,-1 0 15,0 0-15,-39 0 16,39 0-16,-40 0 16,41 0-16,-1 0 15,0 0-15,-39 0 16,-1 0-16,0 0 16,0 0-16,1 0 15,-1 0-15,0 0 16,0 0-16,1 0 15,-1 0-15,0 0 16,40 0-16,-79 0 16,39 0-1,0 0-15,0 0 16,1 0-16,39 0 16,-40 0-16,-40 0 15,1 0-15,-1 0 16,0 0-16,0-40 31,0 0 0,-40-40-15,0 39-16,40 41 16,-40-80-16,0 40 15,0 0-15,0 0 16,0-40-16,0 40 15,0 0-15,0-41 16,0 41-16,0 0 16,0 0-1,0-40-15,0 40 16,-40 40-16,0-81 16,40 41-16,-80-40 15,40 40 1,40 0-16,-81 0 15,41 40-15,0-40 16,-40 0 0,-1 0-16,41-1 15,-40 41-15,40 0 16,-40-40-16,-1 0 16,41 40-16,-40-40 15,0 40-15,0-40 16,-81 0-16,41 0 15,-41 40-15,1 0 16,79 0-16,1 0 16,0 0-16,40 0 15,0 0-15,0 0 16,-41 0-16,41-40 16,-40 40-16,0 0 15,-1 0-15,-79 0 16,80 0-16,-1 0 15,1 0-15,0 0 16,0 0-16,-1 0 16,41 0-16,0 0 15,0 0-15,-40 0 16,0 0 0,-1 0-16,41 0 15,-80 0 1,80 0-16,0 0 15,-1 0-15,1 0 16,0 0-16,0 40 16,0-40-16,0 40 15,0 0 1,-1-40 0,41 40-16,-40 0 15,-40 0 1,80 0-1,-40-40-15,40 41 16,-40-41-16,40 80 16,-40-80-16,0 40 15,-1 0 1,41 0-16,-40 0 16,40 0-1,-40-40-15,40 40 16,0 0-16,0 1 15,0-1 1,0 0-16,0 0 31,0 0-15,0 0 0,0 0-16,0 0 15,0 0 1,0 1-1,0-1 1,40 0 0,-40 0-1,40-40 1,1 0 0,-41 40-1,40-40-15,-40 40 16,40-40-16,0 40 15,0-40-15,0 0 32,0 40-32,0-40 15,1 0-15,-1 0 16,0 0-16,-40 40 16,40-40-1,-40 40-15,40-40 16,0 0-1,0 0 1,1 0-16,-1 0 16,0 0 15,0 0-15,-40 41-16,80-41 15,-40 0 1,0 0-16,1 0 15,-1 0 1,0 0-16,-40 40 16,80-40-16,-40 0 15,0 0 1,0 0-16,1 0 31,-1 0 47,0 0 235,0 0-298</inkml:trace>
  <inkml:trace contextRef="#ctx0" brushRef="#br0" timeOffset="10048.141">5016 8702 0,'40'0'63,"40"0"-48,0 0-15,41 0 16,39 0-16,-39 0 16,79 0-16,1 0 15,-41 0-15,81 0 16,-80 0-16,-1 0 15,-39 0-15,-41 0 16,-40 0-16,0 0 16,0 0-1,-40-40 1,40 40-16,-40-40 16,0 0-16,40 0 15,-40 0 1,0-40-1,0 39 1,0-39-16,0 40 16,0 0-16,0 0 15,0 0-15,0 0 16,-40 40-16,40-40 16,-40-1-16,0 41 15,0-40-15,0 40 16,-40 0-1,39 0 1,-39 0-16,0 0 16,0 0-16,40 0 15,-1 0-15,-79 0 16,40 0-16,0 0 16,-1 0-16,41-40 15,-40 40-15,0 0 16,40 0-16,-1 0 15,-39 0-15,0 0 16,0 0 0,40 0-16,-41 0 15,1 0-15,0 0 16,40 0-16,0 0 16,-1 0-1,1 0-15,-40 0 16,40 0-16,0 0 15,0 0-15,0 0 16,-41 0-16,41 0 16,0 0-16,-40 0 15,40 0 1,0 40-16,-1-40 16,1 0-16,0 81 15,0-81-15,40 40 16,-80 0-16,40 0 15,0 0 1,40 0 0,-41-40-16,41 40 15,0 0-15,-40-40 16,40 81-16,0-41 31,0 0-15,0 0-1,0 0 1,40-40-16,-40 40 31,41-40-15,-41 40-16,40 0 16,-40 0-1,40-40-15,0 40 16,0-40-1,40 41 1,-40-41-16,-40 40 16,81-40-16,-41 0 15,40 0 1,40 0-16,-39 0 16,-1 0-16,0 0 15,0 0-15,-39 0 16,39 0-16,-40 0 15,0 0 32,0 0-31</inkml:trace>
  <inkml:trace contextRef="#ctx0" brushRef="#br0" timeOffset="17120.168">11918 9705 0,'40'0'109,"0"0"-93,0 0 0,0 0-1,40 0 1,1 0-16,39 0 16,-40 0-16,0 0 15,1 0-15,39 0 16,-40 0-16,1 0 15,-1 0-15,0 0 16,40 0-16,-79 0 16,-1 0-16,0 0 15,0 0-15,0 0 16,0 0-16,40 0 16,-39 0-1,39 0 1,0 0-16,-40 0 15,40 0-15,-39 0 16,39 0-16,-40 0 16,0 0-16,0 0 15,0 0 1,0 0-16,1 0 31,-1 0-15,40 0-1,-40 0 1,0 0 0,0 0-1,0 0 1,1 0 0,-1 0-1,0 0 1,0 0-16,0 0 31,0 0 422,-40-40-437,40 40-16,-40-40 15,41 40-15,-1 0 32,0 0-17,-40-40 1,40 40 0,0-41-1,0 1 1,0 40 15,-40-40-31,81 40 16,-41 0-1,40 0-15,-40 0 16,0 0-16,40 0 16,-39 0-16,39 0 15,-40 0 1,0 0-16,0 0 15,0 0-15,0 0 16,1 0-16,-1 0 16,40 0-16,-40 0 15,40 40-15,1-40 16,-41 40-16,80 1 16,-80-41-16,0 40 15,41-40-15,-1 0 16,-40 40-16,40 0 15,0-40 1,1 0-16,-1 0 16,0 0-16,41 0 15,-41 0-15,0 0 16,0 0-16,1 0 16,-41 0-16,0 0 15,0 0-15,0 0 16,0 40-16,40 0 15,1-40-15,-1 0 16,0 40-16,0-40 16,41 0-16,-41 0 15,0 0-15,1 0 16,-1 0-16,40 0 16,-39 0-16,-1 0 15,40 0-15,-40 0 16,41 0-16,-1 0 15,1 0-15,-1 0 16,-40 0-16,0 0 16,1 0-16,-1 0 15,0 0-15,0 0 16,41 0-16,-41 0 16,0 0-1,-40 0-15,41 0 16,-1 0-16,40 0 15,-80 0-15,1 0 16,-1 0-16,0 0 16,0 0-1,0 0-15,0 0 16,40 0-16,-39 0 16,-1 0-16,0 0 15,0 0 1</inkml:trace>
  <inkml:trace contextRef="#ctx0" brushRef="#br0" timeOffset="21943.594">5056 10467 0,'80'0'110,"-40"0"-110,41 0 15,-1 0-15,0 0 16,81 0-16,-1 0 16,-40 0-16,1 0 15,-1 0-15,1 0 16,-41 0-16,0 0 16,0 0-16,1 0 15,79 0-15,1 0 16,-1 0-16,81 0 15,-40 0-15,39 0 16,-79 0-16,-81 0 16,0 0-16,1 0 15,-1 0 1,0 0-16,-40 0 16,40 0-16,1 0 15,-1 0-15,80 0 16,1 0-16,-41 0 15,41 0-15,-81 0 16,0 0-16,-40 0 31,1 0-15,-1 0 0,40 0-16,0 0 15,0 0-15,1 0 16,-1 0-16,0 0 15,-40 0-15,0 0 16,1 0-16,-1 0 16,0 0-1,80 0 1,-40 0-16,1 0 16,-41 0-16,0 0 15,0 0-15,0 0 16,0 0-16,0 0 62,1 0-46,-1 0 828,0 0-813,0 0-15,0 0-1,0 0 1,0 0-16,1 0 15,-1 0 1,0 0 0,0 0-1,0 0-15,0 0 16,0 0-16,41 0 16,-41 0-1,0 0-15,0 0 16,40 0-16,-40 0 15,0 0-15,41 0 16,-41 0 0,40 0-1,-40 0 1,0 0 0,41 0-1,-41 0 1,0 0-16,0 0 15,0 0-15,0 0 16,0 0-16,0 0 16,41 0-16,-1 0 15,0 0-15,0 0 16,1 0-16,-1 0 16,0 0-16,-40 0 31,41 0-31,-41 0 15,0 0-15,40 0 16,0 0 0,1 0-16,-1 0 15,0 0-15,-40 0 16,40 0-16,-39 0 16,-1 0-1,0 0-15,0 0 16,0 0-16,0 0 15,0 0-15,41 0 16,-1 0-16,0 0 16,0 0-16,1 0 15,-1 0-15,0 0 16,0 0-16,41 0 16,-81 0-16,40 0 15,-40 0-15,41 0 16,-1 0-16,0 0 15,0 0-15,41 0 16,-1 0-16,0 0 16,1 0-1,39 0-15,-79 0 16,39 0-16,-40 0 16,0 0-16,1 0 15,39 0-15,-40 0 16,1 0-16,-41 0 15,40 0-15,0 0 16,41 0-16,-1 0 16,0 0-16,-39 0 15,39 0-15,40 0 16,-39 0-16,-41 0 16,0 0-16,41 0 15,-41 0-15,40 0 16,1 0-16,-1 0 15,1 40-15,-1-40 16,40 0-16,-39 0 16,-1 0-16,41 0 15,-41 0-15,0 0 16,1 0-16,-41 0 16,0 0-16,1 0 15,39 0-15,0 0 16,-39 0-1,-1 0-15,0 0 16,0 0-16,1 0 16,-1 0-16,40 0 15,-80 0-15,41 0 16,-41 0-16,0 0 16,40 0-16,0 0 15,-40 0 1,41 0-1,-1 0-15,0 0 16,0 0-16,1 0 16,-1 0-16,0 0 15,41 0-15,-41 0 16,0 0-16,-40 0 16,0 0-16,0 0 15,1 0 1,-1 0-16,0 0 15,40 0 1,-40 0-16,0 0 16,1 0-16,39 0 15,-40 0-15,0 0 16,40 0-16,-40 0 16,1 0-1,-1 0 1,0 0 15,0 0-15,0 0-1,0 0 1,0 0 0,0 0 30,1 0-30,-1 0 31</inkml:trace>
  <inkml:trace contextRef="#ctx0" brushRef="#br0" timeOffset="30623.764">11476 10627 0,'0'0'0,"-40"0"16,0 0 0,0 0-1,40 40 1,-40-40-16,0 0 15,40 41-15,-41-41 16,1 0-16,40 40 16,-40 0-1,40 0 1,-40-40 0,0 40-16,40 0 15,-40-40-15,40 40 16,0 0-1,0 0 1,-40-40-16,40 40 16,0 1-16,0-1 15,0 0 1,0 0-16,0 0 16,0 0-1,0 0 1,0 0-16,0 0 15,0 1 1,0-1 0,0 0-1,40-40-15,-40 40 16,40-40-16,-40 80 16,40-80-1,-40 40-15,40-40 16,-40 80-16,40-80 15,0 40-15,1-40 16,-1 41-16,40-1 16,-40 0-1,40 0-15,-40-40 16,1 40-16,79 0 16,-80-40-16,0 40 15,40-40-15,1 40 16,-1-40-16,-40 40 15,40-40-15,1 0 16,-41 0-16,0 0 16,120 41-16,-120-41 15,1 40-15,39-40 16,-40 0-16,40 0 16,0 0-16,1 40 15,-1-40-15,0 0 16,41 0-1,-1 0-15,-40 0 16,-40 0-16,81 40 16,-41-40-16,0 0 15,0 0-15,-39 0 16,-1 0-16,40 40 16,0-40-16,41 0 15,-1 0-15,0 0 16,-39 0-16,39 0 15,-40 0-15,1 0 16,-1 0-16,0 0 16,0 0-16,1 0 15,-41 0-15,40 0 16,0 0-16,0 0 16,41 0-16,-1 0 15,-40 0-15,1 0 16,-1 0-16,-40 0 15,0 0-15,40 0 16,-39 0 0,-1 0-16,0 0 15,40 0-15,-40 0 16,40 0-16,-39 0 16,79 0-16,0 0 15,-80 0 1,1 0-16,-1 0 15,40 0-15,0-40 16,-40 40 0,0-40-1,1 0-15,39 0 16,-40-1-16,0 41 16,80-80-16,-79 40 15,39-40-15,0 40 16,0-40-16,1 80 15,39-81-15,-80 41 16,40 0-16,-40 0 16,1 0-16,39 0 15,-40 0 1,0 0-16,0 40 16,0-40-1,1 40 1,-41-41-1,40 41 1,0 0 0,-40-40 31,40 40-47,-40-40 15,40 40 16,-40-40 94,40 40-109,0-40 15,-40 0 1,0 0-32,0 0 31,0 0 0,0-1 0,0 1-15,0 0 0,0 0-1,0 0 48,0 0-32,-40 40 31,40-40-46,-40 40 15,0 0 1,0 0 14,0 0-46,40-40 16,-40 40-16,-1 0 31,1-40-15,0 40 0,0 0-16,0 0 15,40-40 1,-40 40-16,0 0 15,-1 0 1,1 0 0,0 0-16,0 0 15,-40 0 1,0 0 0,39 0-16,1 0 15,0 0-15,0 0 16,-40 0-16,40 0 15,0 0 1,-1 0-16,-39-41 16,40 41-16,-40 0 15,40 0 1,0 0 0,-41 0-16,41 0 15,-40 0-15,40 0 16,0 0-16,0 0 15,-1 0 1,1-40-16,-40 40 16,40 0-16,0 0 15,-40 0-15,39 0 16,1 0-16,-40 0 16,0 0-16,40 0 15,-41 0-15,41 0 16,-40 0-16,40 0 15,0 0-15,0 0 16,0 0-16,-41 0 16,41 0-1,0 0-15,0 0 16,-40 0-16,40 0 16,-1-40-16,-39 40 15,40 0-15,0 0 16,-40 0-16,-1 0 15,41 0 1,0 0-16,0 0 16,-40 0-16,0 0 15,39 0-15,-39 0 16,0 0-16,40 0 16,-41 0-16,1 0 15,40 0-15,-80 0 16,80 0-16,-1 0 15,-39 0-15,0 0 16,40 0-16,0 0 16,0 0-16,-41 0 15,41 0-15,0 0 16,0 0-16,-40 0 16,40 0-16,-1 0 15,-39 0-15,40 0 16,0 0-16,-40 0 15,-1 0-15,41 0 16,0 0-16,0 0 16,0 0-16,0 0 15,0 0-15,-41 0 16,1 0-16,40 0 16,-40 0-1,0 0-15,39 0 16,1 0-16,0 0 15,0 0-15,0 0 16,-40 0-16,-1 0 16,41 0-16,-40 0 15,0 0-15,40 0 16,-81 0-16,41 0 16,0 40-16,0-40 15,-1 0-15,1 0 16,40 0-16,-40 0 15,80 40-15,-40-40 16,40 41 0,-41-41-16,1 40 15,40 0 17,-40-40-32</inkml:trace>
  <inkml:trace contextRef="#ctx0" brushRef="#br0" timeOffset="32079.817">15810 11750 0,'-40'0'47,"0"80"-47,-41-39 16,41 79-16,-80-40 15,-1 81 1,1-1-16,-40 0 15,39-39-15,41 39 16,40-80-16,-40-40 16,80 41-16,-41-41 15,1 0-15,40 0 16,0 0 15,0 0 16,81 0-16,-1-40-31,0 0 16,121 40-16,39 0 16,-39-40-16,80 0 15,80 0-15,-80 0 16,0 0-16,-81 0 15,-79 0-15,39 0 16,-79 0-16,-41 0 16,-40-40 46,0-40-46,0 0-16,-81-80 15,41-1-15,-80 41 16,0-81-16,-41-39 16,1 39-16,79 41 15,-39 39-15,80 81 16,-40-40-16,39 40 16,1 0-16,0 0 15,0 40-15,0-40 16,0 40-1,40 40 251</inkml:trace>
</inkml:ink>
</file>

<file path=ppt/ink/ink20.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7:32.788"/>
    </inkml:context>
    <inkml:brush xml:id="br0">
      <inkml:brushProperty name="width" value="0.05292" units="cm"/>
      <inkml:brushProperty name="height" value="0.05292" units="cm"/>
      <inkml:brushProperty name="color" value="#FF0000"/>
    </inkml:brush>
  </inkml:definitions>
  <inkml:trace contextRef="#ctx0" brushRef="#br0">6982 4612 0,'40'0'125,"0"0"-125,0 0 16,81 0-16,-41 0 16,0 0-16,1 0 15,-1 0-15,0 0 16,0 0-16,41 0 15,-81 0-15,40 0 16,-40 0-16,0 0 16,41 0-16,-41 0 15,0 0-15,40 0 16,-40 0-16,0 0 16,41 0-16,-1 0 15,0 0-15,-40 0 16,0 0-16,41 0 15,-41 0 1,0 0-16,0 0 16,0 0-16,40 0 15,-40 0 1,1 0-16,39 0 16,40 0-16,-40 0 15,1 0-15,-1 0 16,0 0-16,0 0 15,1 0-15,-41 0 16,0 0-16,0 0 16,0 0-16,40 0 15,-39 0 1,-41 40 0,80-40-16,-40 0 15,0 0 1,0 0-1,0 40-15,0-40 16,41 0 0,-1 0-16,-40 0 15,0 0-15,0 0 16,41 0-16,-41 0 16,0 40-16,0-40 15,40 0 1,-40 0-16,41 0 15,-41 0 1,40 0-16,-40 0 16,0 0-16,0 0 15,41 0 1,-41 0 0,0 0-16,0 0 15,0 0-15,0 40 16,0-40-16,1 0 15,-1 0-15,0 0 16,40 0-16,-40 0 16,0 0-16,41 0 15,-41 0-15,0 0 16,0 0-16,0 0 16,0 0-1,0 0-15,41 0 16,-41 0-16,40 0 15,-40 0-15,40 0 16,41 0-16,-41 0 16,0 0-16,-40 0 15,41 0-15,-1 0 16,0 0 0,-40 0-16,0 0 15,41 0-15,-41 0 16,40 0-1,-40 0 1,40 0-16,-40 0 16,1 0 421,-1 0-421,0 0-16,0 0 15,40 0 1,-40 0 0,41 0-16,-41 0 15,40 0 1,-40 0-16,0 0 16,40 0-16,1 0 15,-41 0-15,40 0 16,-40 0-16,81 0 15,-41 0 1,-40 0-16,0 0 16,40 0-16,-39 0 15,-1 0 1,40 0 0,-40 0-16,0 0 15,40 0-15,-39 0 16,-1 0-16,0 0 15,40 0-15,-40 0 16,0 0-16,41 0 16,-1 0-16,-40 0 15,0 40-15,40-40 16,1 0-16,-41 40 16,0-40-16,40 0 15,-40 0-15,0 0 16,41 0-16,-41 0 15,40 0 1,-40 0-16,0 0 16,0 0-1,0 0 1,1 0 15,-41 40-15,40-40-16,0 0 15,0 0 1</inkml:trace>
  <inkml:trace contextRef="#ctx0" brushRef="#br0" timeOffset="1600.155">3652 5574 0,'80'0'94,"-40"0"-79,40 0-15,0 0 16,1 0-16,-1 0 16,0 0-16,-40 0 15,0 0-15,1 0 16,-1 0 0,0 0-16,0 0 31</inkml:trace>
  <inkml:trace contextRef="#ctx0" brushRef="#br0" timeOffset="5264.741">5738 5574 0,'40'0'31,"0"0"-15,41 0-1,-41 0-15,0 0 16,0 0-16,0 0 15,0 0-15,0 0 16,41 0-16,-1 0 16,0 0-16,40 0 15,-39 0-15,39 0 16,0 0-16,-39 0 16,-1 0-16,40 0 15,-39 0-15,-1 0 16,0 0-16,0 0 15,1 0-15,-1 0 16,0 0 0,41 0-16,-41 0 15,0 0-15,0 0 16,1 0-16,-1 0 16,0 0-16,40 0 15,-39 0-15,-41 0 16,0 0-16,40 0 15,0 0-15,-39 0 16,39 0-16,0 0 16,0 0-16,-40 0 15,41 40-15,-41-40 16,40 0-16,-40 0 16,40 0-16,-39 0 15,39 0-15,0 0 16,40 0-16,-39 0 15,-1 0-15,-40 0 16,0 0-16,0 0 16,0 0-16,1 0 15,-1 0-15,0 0 16,0 0-16,40 0 16,-40 0-1,41 0 1,-81 40-16,40-40 15,40 0 1,0 40-16,0-40 16,-39 40-16,39-40 15,0 0-15,-40 0 16,41 0-16,-1 0 16,0 0-16,-40 0 15,40 0 1,-39 0-1,79 0-15,-80 0 16,0 0-16,40 0 16,1 0-16,-1 0 15,0 0-15,0 0 16,1 0-16,-1 41 16,40-41-16,-39 0 15,-41 0-15,0 0 16,40 0-16,-40 0 15,0 0-15,0 0 16,41 0-16,-41 0 16,0 0-16,40 0 15,0 0-15,-39 0 16,39 0-16,0 0 16,0 0-1,1 0-15,39 0 16,-40 0-16,0 0 15,-39 0-15,-1 0 16,40 0-16,0 0 16,0 0-1,1 0-15,-41 0 16,0 0-16,40 0 16,41 0-16,-41 0 15,0 0-15,0 0 16,-40 0-16,41 0 15,-41 0-15,0 0 16,0 0-16,0 0 16,0 0-16,1 0 15,39 0-15,0 0 16,-40 0 0,-40-41-16,80 41 15,-39 0 1,-1 0-16,-40-40 15,40 0-15,0 40 16,-40-40 0,0 0 15,40 0-15,-40 0-16,0 0 31,0 0-16,0 0 1,-40-1 0,40 1-1,0 0 1,0 0 0,-40 40-1,40-40-15,-40 0 16,40 0 15,-40 0-15,40 0-1,-41 40 1,41-41-16,-40 41 16,0 0-16,40-40 15,-40 40 1,0-40-16,0 0 15,0 40-15,0 0 16,-1 0-16,-39 0 16,80-40-16,-40 40 15,-40 0-15,40 0 16,-41 0-16,1 0 16,0 0-16,40-40 15,0 40-15,-41-40 16,41 40-16,0 0 15,0 0-15,-40 0 16,40 0-16,-41 0 16,1 0-16,0 0 15,-41 0-15,41 0 16,40 0-16,0 0 16,-40 0-16,40 0 15,-41 0 1,41 0-16,0 0 15,0 0-15,-40 0 16,-1 0-16,1 0 16,40 0-1,-40 0 1,40 0-16,-41 0 16,41 0-16,-40 0 15,0 0 1,40 0-16,-41-40 15,1 40-15,0 0 16,40 0-16,0 0 16,-41 0-16,41 0 15,0 0-15,-40 0 16,0 0-16,40 0 16,-41 0-16,41 0 15,-40 0-15,40 0 16,0 0-16,0 0 15,-41 0-15,1 0 16,0 0-16,40 0 16,-41 0-16,1 0 15,-40-40-15,39 40 16,1 0-16,40 0 16,-40 0-16,40 0 15,0 0-15,-1 0 16,1 0-16,-40 0 15,0 0-15,40 0 16,-81 0-16,41 0 16,40 0-1,0 0 1,0 0 0,0 0-1,-1 0-15,-39 0 16,40 0-1,0 0-15,0 0 16,0 0 0,0 0-1,-1 0-15,1 0 16,-40 0-16,40 0 16,0 0-16,0 0 15,0 0-15,-1 0 16,1 0-1,0 0 1,0 0 0,0 0-16,0 0 15,40 40 1,-40-40-16,0 0 16,-1 0-1,41 40-15,-40-40 16,0 40-1,0 0-15,40 0 16,-40-40 0,40 40-16,0 0 15,0 0 1,0 1 0,0-1-1,-40 0-15,40 0 16,0 40-1,0-40 1,0 0 0,0 0-1,0 1 1,0-1 0,0 0 15,40-40-16,0 40 17,-40 0-32,40-40 15,0 40 1,0 0 0,41 0-1,-41-40 16,0 0 1,-40 40-32,40-40 15,0 0-15,0 0 16,0 0 0,1 0 30,-1 0-14</inkml:trace>
  <inkml:trace contextRef="#ctx0" brushRef="#br0" timeOffset="14720.474">6701 7138 0,'40'0'78,"0"0"-62,0 0-16,1 0 15,-1 0 1,0 0 15,0 0-31,0 0 16,0 0-1,40 0-15,-39 0 16,-1 0-16,40 0 16,-40 0-16,0 0 15,0 0-15,1 0 16,-1 40-16,80-40 15,-80 0 1,40 0-16,1 0 16,-41 40-16,40-40 15,0 0-15,41 0 16,-41 0-16,40 0 16,-39 0-1,-1 0-15,0 0 16,0 0-16,-40 0 15,41 0-15,-41 0 16,0 0-16,40 0 16,-40 0-16,41 0 15,-1 0-15,0 0 16,40 40-16,1-40 16,-1 0-16,-40 0 15,1 0-15,-1 0 16,0 0-16,0 0 15,1 0-15,-1 0 16,40 0-16,-80 0 16,41 0-16,-1 0 15,0 0-15,0 0 16,41 0-16,-41 0 16,0 0-16,1 0 15,-1 0-15,0 0 16,0 0-16,41 0 15,-41 0-15,40 41 16,-39-41-16,-1 0 16,0 0-1,0 0-15,1 0 16,-1 0-16,0 0 16,0 0-16,-39 0 15,-1 0-15,0 0 16,40 0-16,-40 0 15,0 0-15,0 0 16,1 0-16,39 0 16,-40 0-16,0 0 15,40 0-15,-40 0 16,1 0 0,-1 0-1,0 0 1,0 0-1,0 0 1,0 0 0,0 0-16,0 0 15,1 0 17,-1 0 374,0 0-391,0 0 1,40 0 0,-40 0-1,0 0 1,1 0 0,-1 0-16,0 0 15,80 0-15,-40 0 16,1 0-16,-1 0 15,-40 0-15,80 0 16,-79 0-16,-1 0 16,0 0 15,0 0-31,0 0 16,40 0-1,-40 0 1,1 0-1,-1 0 17,0 0-17,0 0 17,0 0-17,0 0 1,0 0-16,1 0 15,-1 0 1,0 0-16,0 0 16,40 40-1,-40-40-15,0 0 16,1 0-16,39 0 16,0 0-16,0 0 15,-40 0-15,1 0 16,39 0-16,-40 0 15,0 0-15,40 0 16,-40 0-16,41 0 16,-41 0-1,0 0 1,40 0-16,-40 0 16,41 0-16,-41 0 15,0 0-15,0 0 16,0 0-1,0 0-15,0 0 16,41 0-16,-41 0 16,0 0-16,40 0 15,-40 0-15,0 0 16,0 0-16,41 0 16,-1 0-1,-40 0-15,80 0 16,-39 0-16,-1 0 15,0 0-15,0 0 16,1 0-16,-1 0 16,0 0-16,-40 0 15,0 0 1,1 0-16,-1 0 16,0 0-1,40 0 1,-40 0-16,0 0 15,41 0-15,-41-40 16,40-1-16,-40 41 16,40-40-16,-39 40 15,-1-40-15,-40 0 32,0 0-1,0 0-16,0 0-15,0 0 16,0 0 0,0 0-16,0-1 15,-40 41-15,40-80 16,-41 80-16,41-40 16,-40 0-16,0 0 15,0 0 1,40 0-16,-40 0 15,0 40-15,40-41 16,-81 1-16,41 0 16,0 0-1,0 0 1,0 40 0,0 0-1,0-40-15,0 0 16,-1 40-16,-39 0 15,0-40-15,0 0 16,-1 0 0,1 40-16,40 0 0,0 0 15,-40 0 1,-1-41-16,1 1 16,0 40-16,0-40 15,-41 0-15,1 0 16,0 40-16,39 0 15,1 0-15,40 0 16,0 0-16,-40 0 16,-1 0-16,1 0 15,40 0-15,-80 0 16,-1 0-16,1-40 16,-1 40-16,1 0 15,0 0-15,80 0 16,-1 0-16,1 0 15,0 0-15,0 0 16,0 0-16,0 0 16,0 0-16,0 0 15,-1 0-15,1 0 16,0 40-16,0-40 16,0 0-1,40 40-15,0 0 16,-40 0-16,0-40 15,-1 40 1,41 1-16,0-1 16,-40 0-16,40 0 15,0 0-15,-40-40 16,40 40-16,-40 0 16,40 0-16,0 0 15,0 0 1,-40 1-16,40-1 15,0 0-15,0 0 16,0 0 0,0 0-16,0 0 15,0 0-15,0 0 16,0 1 0,0-1-1,0 0 1,0 0-16,0 0 31,40 0-31,0 0 16,0-40-1,-40 40-15,40 0 16,1-40 15,-41 40-31,40-40 16,0 0 15,0 0-15,0 0-1,0 41 1,0-41 1796</inkml:trace>
  <inkml:trace contextRef="#ctx0" brushRef="#br0" timeOffset="32816.34">7584 8582 0,'0'40'31,"-40"-40"-31,40 40 16,-40 0 0,-41-40-16,41 40 15,0-40-15,-80 40 16,80-40-16,-41 0 15,1 41-15,0-1 16,40 0-16,0-40 16,-81 0-16,81 0 15,0 0 1,0 40-16,-40-40 16,39 0-16,-39 0 15,40 0-15,-80 0 16,39 0-16,1 0 15,0 0-15,0 0 16,-1 0-16,1 0 16,-40 0-16,-1 0 15,81 0-15,-40 0 16,0 0-16,0 0 16,-1 0-16,1 0 15,0 40-15,0-40 16,-1 0-16,1 0 15,0 0-15,-41 0 16,41 0-16,40 0 16,0 0-16,-40 0 15,40 0-15,-1 0 16,1 0-16,-40 0 16,0 0-16,40 0 15,0 0-15,-41 0 16,1 0-16,0 0 15,0 0 1,-1 0-16,1 0 16,0 0-16,-1 0 15,41 0 1,40 40 0,0 0-1,0 0 1,0 0-1,0 1-15,0-1 16,0 0-16,0 40 16,40-40-1,1 0-15,-1 40 16,40-40-16,0 1 16,41 39-16,-1 0 15,41-40-15,-41 40 16,40-40-16,41 41 15,-81-81-15,41 0 16,-1 40-16,81-40 16,-80 0-16,-1 0 15,-39 0-15,-1 0 16,81 0 0,-41 0-16,-40 40 15,1-40-15,39 40 16,-39-40-16,39 0 15,-39 0-15,39 0 16,81 0-16,-40 0 16,-1 0-16,41 0 15,-40 0-15,39 0 16,-79 0-16,39 0 16,-79 0-16,39 0 15,81 0-15,-80 0 16,39 40-16,41-40 15,-40 0-15,39 0 16,-39 0-16,40 0 16,-41 0-16,1 0 15,40 0-15,-41 0 16,41 0-16,-40 0 16,40 0-16,-41 0 15,1 0-15,40 40 16,-81-40-16,81 0 15,-41 0-15,1 0 16,40 0 0,-81 0-16,-39 0 15,39 0-15,-39 0 16,39 0-16,1 0 16,-1 0-16,1 0 15,-41 0-15,0 0 16,1 0-16,-1 0 15,1 0-15,-1 0 16,-40 0-16,41 0 16,-41 0-16,40 0 15,1 0-15,-1 0 16,-40 0-16,41 0 16,-41 0-16,40 0 15,-40 0-15,1-40 16,-1 40-16,40 0 15,1 0-15,-1 0 16,-40 0-16,1-40 16,-41 0-16,40 0 15,0 40-15,-40-80 16,0 39 0,1 1-16,-1 40 15,0-40-15,0 0 16,-40-40-16,40 80 15,-40-40 1,40-40-16,41 39 16,-81-39-16,0 40 15,40 0-15,-40-40 16,0 0-16,0 40 16,0-1-16,0-39 15,0 40 1,0 0-16,0 0 15,0 0 1,-40 0 0,-1 40-1,41-40 1,-80 40-16,40-41 16,-40 41-16,-1-40 15,1 0 1,0 0-16,0 40 15,-1 0-15,41 0 16,-40 0-16,0 0 16,40 0-16,-41 0 15,1 0-15,40 0 16,-40 0-16,0 0 16,-1 0-1,1 0-15,0 0 16,0 0-16,-1 0 15,-39 0-15,40 0 16,-41-40-16,1 40 16,-41 0-16,81 0 15,-40 0-15,-1 0 16,1 0-16,40 0 16,-41 0-16,41 0 15,-40 0-15,40 0 16,-41 0-16,1 0 15,-41 0-15,81 0 16,-40 0-16,-1 0 16,41 0-16,-40 0 15,-1 0-15,1 0 16,-1 0-16,-39 0 16,40 0-16,-1 0 15,1 0-15,-1 0 16,1 0-16,0 0 15,-1 0-15,41 0 16,-40-40-16,80 40 16,-1 0-1,-39 0-15,0 0 16,0 0-16,-1 0 16,41-40-16,-40 40 15,0 0-15,0 0 16,-1 0-16,1 0 15,0 0-15,-41 0 16,1 0-16,40 0 16,-41-40-16,1 40 15,80 0-15,-40 0 16,-1 0-16,1 0 16,0 0-16,-41 0 15,1 0-15,0-40 16,-1 0-16,1 40 15,0 0-15,39 0 16,1 0-16,40 0 16,-40 0-16,40 0 15,-41 0 1,41 0-16,-40 0 16,0 0-16,-1 0 15,-39 0-15,40 0 16,0 0-1,-1 0-15,41 0 16,-40 0-16,0 0 16,40 0-16,-1 0 15,1 0-15,-40 0 16,40-41-16,0 41 16,-81 0-16,81 0 15,0 0-15,0 0 16,-40 0-16,40 0 15,0 0 1,-1 0-16,1 0 16,0 0 15,0 0-15,0 0-1,0 0 1,0 0-16,0 0 15,-1 0-15,1 0 16,0 0-16,0 0 16,0 0-1,0 0 1,0 0 15,0 0 47,-1 0-15,41 41 140,-40-41-187,40 40-1,0 0 16,0 0-15,0 0 15,0 0 32</inkml:trace>
  <inkml:trace contextRef="#ctx0" brushRef="#br0" timeOffset="41536.518">9349 13876 0,'41'0'16,"-1"0"0,0 0-1,0 0 1,0 0 0,40 0-1,-40 0 1,1 0-16,-1 0 15,40 0-15,-40 0 16,40 0-16,-40 0 16,1 0-1,-1 0-15,0 0 16,40 0-16,-40 0 16,0 0-16,41 0 15,-1 0-15,40 0 16,-40 0-16,1 0 15,-1 0-15,0 0 16,1 0-16,-1 0 16,-40 0-16,0 0 15,0 0-15,0 0 16,0 0-16,1 0 16,79 0-16,-40 0 15,0 0-15,1 0 16,-1 0-16,0 0 15,0 0-15,-39 0 16,39 0 0,0 0-16,-40 0 15,40 0 1,-39 0-16,-1 0 16,0 0-16,40 0 15,-40 0 16,0 0-15,0 0-16,1 0 16,-1 0-1,0 0-15,0 0 16,0 0 0,40 0-16,-40 0 15,1 0-15,39 0 16,-40 0-1,40 0-15,0 0 16,1 0 0,-41 0-16,0 0 15,40 0-15,0 0 16,41 0-16,-81 0 16,40 0-16,-40 0 15,41 0-15,-1 0 16,-40 0-1,40 0-15,0 0 16,-39 0 0,-1 0-16,0 0 15,0 0 1,0 0 0,0 0-1,0 0 1,41 0-16,-41 0 15,0 0-15,0 0 16,0 0-16,0 0 16,0 0-16,1 0 15,-1 0 1,0 0 0,0 0-16,40 0 15,0 0 1,-39 0-16,-1 0 15,40 0-15,-40 0 16,0 0-16,0 0 16,0 40-1,1-40-15,-1 0 16,40 0 0,-40 0-1,0 0 1,0 0-16,0 0 15,1 0-15,39 0 16,-40 0 0,40 0-1,-40 0 1,0 0-16,1 0 16,-1 0-1,0 0 1,0 0-1,0 0-15,0 0 16,0 0 0,0 0-16,1-40 15,-1 0 1,0 0-16,0 40 16,-40-40-16,40 40 15,0-41-15,-40-39 31,40 40-15,-40 0 0,0-40-1,40 80-15,-40-40 16,0 0-16,0-1 16,0 1-1,0 0-15,0 0 16,0 0 15,-40 40-31,40-40 16,-40 40-16,0-40 15,0 0-15,40 0 16,-80 40-16,40-40 16,-1-1-16,-79 41 15,80-40-15,-40 40 16,-1 0-16,1-40 15,-40 40-15,40 0 16,-1-40-16,1 40 16,40 0-16,-40 0 15,40 0-15,-1 0 16,1 0-16,-40 0 16,0 0-16,0 0 15,39 0-15,-79 0 16,40 0-16,0 0 15,-1 0-15,1 0 16,0 0-16,-1 0 16,-39 0-16,0 0 15,39 0-15,-39 0 16,40 0 0,0 0-16,-1 0 15,1 0-15,-80 0 16,79 0-16,1 0 15,-40 0-15,39 0 16,41 0-16,0 0 16,0 0-16,0 0 15,0 0-15,-40 0 16,39 0-16,-39 0 16,0 0-1,0 0-15,-1 0 16,41 0-16,0 0 15,0 0 1,0 0 0,0 0-16,0 0 31,-41 40-31,81 0 16,-40-40-16,0 40 15,0-40 1,40 41-16,0-1 15,-40-40-15,40 40 16,0 0 0,0 40-1,-40-40 1,40 40-16,0-40 16,0 1-16,0-1 15,0 0 1,0 0-16,0 0 15,0 0 1,0 0 0,0 0 62,40-40-63,0 0 32</inkml:trace>
  <inkml:trace contextRef="#ctx0" brushRef="#br0" timeOffset="44687.776">3652 14638 0,'80'0'47,"-40"0"-32,40 0-15,0 0 16,41 0-16,39 0 15,1 0-15,-41 0 16,1 0-16,-41 0 16,40 0-16,-80 0 15,0 0-15,1 0 16,-1 0-16,0 0 16,0 0-16,80 0 15,-39 0-15,39 0 16,-40 0-16,81 0 15,-81 0-15,40 0 16,-39 0-16,-41 0 16,40 0-16,-40 0 15,0 0 1,40 0-16,-39 0 16,-1 0-16,40 0 15,0 0-15,0 0 16,41 0-16,-41 0 15,0 0-15,-40 0 16,1 0-16,39 0 16,-40 0-1,0 0-15,0 0 16,0 0-16,41 0 16,-41 0-16,40 0 15,0 0-15,-40 0 16,41 0-1,-41 0-15,0 0 16,0 0-16,40 0 16,-40 0-16,1 0 15,39 0-15,-40 0 16,0 0-16,0 0 16,40 0-16,-39 0 15,-1 0-15,0 0 16,0 0-16,0 0 15,40 0 1,1 0-16,-1 0 16,0 0-16,0 0 15,1 0-15,-1 0 16,40 0-16,-40 0 16,1 0-16,-1 0 15,-40 0-15,0 0 16,40 0-16,1 0 15,-41 0-15,80 0 16,-40 0-16,1 0 16,39 0-16,-40 0 15,1 0-15,-1 0 16,0 0-16,0 0 16,1 0-16,-1 0 15,0 0 1,-40 0-1,0 0 1,0 0-16,1 0 16,-1 0-16,40 0 15,-40 0 1,0 0 0,41 0-16,-1 0 15,-40 0-15,0 0 16,0 0-16,40 0 15,-39 0 1,39 0 0,-40 0-1,0 0 1,40 0-16,1 0 16,-41 0-1,0 0-15,0 0 16,40 0-16,-40 0 15,0 0-15,1 0 16,39 0-16,0 0 16,-40 0-1,0 0-15,0 0 16,41 0-16,-41 0 16,0 0-1,0 0-15,40 0 16,1 0-16,-41 0 15,40 0-15,0 0 16,-40 0 0,41 0-16,-41 0 15,0 0-15,0 0 16,0 0 0,0 0 15,0 0-16,0 0 32</inkml:trace>
  <inkml:trace contextRef="#ctx0" brushRef="#br0" timeOffset="46311.933">15088 14718 0,'40'0'31,"0"0"-15,0 0 109,0 0-109,0 0-1,0 0 1,0 0-1,1 0-15,-1 0 16,0 0 0,0 0-16,0 0 15,0 0 1,40 0 0,-39 0-16,39 0 15,-40 0-15,40 0 16,41 0-16,-41 0 15,0 0-15,0 0 16,1 0 0,-41 0-16,0 0 15,0 0 1,0 0 0,40 0-16,-40 0 15,41 0 1,-1 0-1,-40 0 1,0 0 0,0 0-16,0 0 15,1 0 1,-1 0-16,0 0 16,0 0-1,0 0 1,0 0-1,0 0-15,0 0 16,1 0 0,-1 0-1,0 0 1,0 0 0,0 0-1,0 0 32</inkml:trace>
  <inkml:trace contextRef="#ctx0" brushRef="#br0" timeOffset="48744.64">3932 15560 0,'41'0'46,"-1"0"-46,80 40 16,0-40 0,81 0-16,40 0 15,80 0-15,80 0 16,-40 0-16,0 0 16,41 0-16,-41 0 15,-40 0-15,0 0 16,-80 0-16,-1 0 15,1 0-15,-40 0 16,39 0-16,-39 0 16,0 0-16,-1 0 15,-39 0-15,-81 0 16,0 0-16,1 0 16,-41 0-16,40 0 15,-40 0 1,40 0-1,-40 0 1,1 0-16</inkml:trace>
  <inkml:trace contextRef="#ctx0" brushRef="#br0" timeOffset="52440.262">8266 11470 0,'0'0'0,"40"0"78,0 0-78,81 0 15,-81 0-15,40 0 16,0 0 0,1 0-16,-1 0 15,40 0-15,-40 0 16,1 0-16,-1 0 15,0 0-15,0 0 16,41 0-16,79 40 16,-79-40-16,-41 0 15,40 0-15,1 0 16,-1 0-16,1 0 16,-1 0-16,-40 0 15,-40 0-15,0 0 16,41 0-16,-41 0 15,0 0-15,40 0 16,-40 0-16,41 0 16,-1 0-1,-40 0-15,0 40 16,40-40-16,-39 0 16,-1 0-16,40 0 15,0 0-15,41 0 16,-81 0-16,40 0 15,-40 0-15,40 0 16,1 0 0,-41 0-16,40 0 0,-40 0 15,40 40 1,-40-40-16,1 0 16,39 0-16,0 0 15,-40 0-15,40 0 16,-39 0-16,79 0 15,-80 0-15,0 0 16,40 0-16,-39 0 16,79 0-16,-80 0 15,0 0-15,0 0 16,41 0-16,-41 0 16,0 0-16,0 0 31,-40-40 0,40 40-31,0-40 31,0 40-31,-40-40 32,0-1-17,0 1 1,0 0-16,0 0 15,0 0 1,0-40-16,0 40 16,0 0-16,0-1 15,0 1 1,0 0 0,0 0-1,-40 0 1,0 0-1,0 40 1,0-40-16,40 0 16,-40 40-16,0 0 15,-41-40 1,1 40-16,40 0 16,-40 0-16,-1 0 15,1 0-15,40 0 16,0-40-16,-40 40 15,-1 0-15,1 0 16,40 0-16,-40 0 16,0 0-16,-41 0 15,81 0-15,-80 0 16,39 0-16,41 0 16,0 0-1,-80 0-15,80 0 16,0 0-16,-1 0 15,-39 0-15,40 0 16,-40 0-16,0 0 16,-1 0-16,-39 0 15,0 0-15,-1 0 16,81 0-16,-40 0 16,40 0-16,-41 0 15,1 0-15,40 0 16,0 0-16,-40 0 15,-1 0-15,-39 0 16,40 0-16,-1 0 16,1 0-16,0 0 15,0 0-15,-1 0 16,41 0-16,0 0 16,0 0-16,-40 0 15,40 0-15,0 0 16,-41 0-16,1 0 15,40 0-15,0 0 16,-40 0 0,39 0-1,1 0 1,0 0 15,-40 0-15,40 40 15,0-40-15,40 40-16,-40-40 15,40 40-15,-41 40 16,41-40 0,0 0-1,0 0-15,-40-40 16,40 40-1,0 1 1,0-1 15,0 0-15,0 0 15,40-40-15,-40 40-16,41-40 47,-1 0-16,0 0 0,0 0 0,0 0-31,0 0 16,0 0-16,41 0 16,-41 0-1,0 0 17,0 0-17,0 0-15,0 0 16,0 0-1,0 0-15,1 0 16,-1 0 0</inkml:trace>
</inkml:ink>
</file>

<file path=ppt/ink/ink21.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8:53.228"/>
    </inkml:context>
    <inkml:brush xml:id="br0">
      <inkml:brushProperty name="width" value="0.05292" units="cm"/>
      <inkml:brushProperty name="height" value="0.05292" units="cm"/>
      <inkml:brushProperty name="color" value="#FF0000"/>
    </inkml:brush>
  </inkml:definitions>
  <inkml:trace contextRef="#ctx0" brushRef="#br0">5096 5694 0,'0'0'0,"40"0"16,-40-40-16,40 40 15,41 0-15,-41 0 16,40 0-1,0 0-15,-40 0 16,0 0-16,41 0 16,39 0-16,-40 0 15,1 0-15,-1 0 16,0 0-16,40 0 16,-39 0-16,-1 0 15,40 0-15,-39 0 16,-1 0-16,0 0 15,0 0-15,1 40 16,39-40-16,0 0 16,-39 0-16,-1 0 15,40 0-15,-80 0 16,41 0 0,-1 0-16,0 0 15,0 0-15,1 0 16,-41 0-16,40 0 15,0 0-15,-40 0 16,41 0-16,-41 0 16,40 0-16,40 0 15,1 0-15,-41 0 16,0 0-16,41 0 16,-1 0-16,-40 0 15,1 0-15,-1 0 16,-40 0-16,80 0 15,-39 0-15,-41 0 16,0 0-16,40 0 16,40 0-16,-79 0 15,39 0-15,0 0 16,0 0-16,1 0 16,39 0-16,-40 0 15,-40 0-15,0 0 16,41 0-16,-41 0 15,40 0 1,-40 0 0,0 0-1,0 0-15,1 0 16,39 0-16,0 0 16,-40 0-1,41 0-15,-1 0 16,-40 0-16,0 0 15,80 0-15,-39 0 16,-41 0-16,40 0 16,0 0-16,1 0 15,-41 0-15,0 0 16,0 0-16,0 0 16,0 0-16,0 0 15,0 0-15,1 0 16,-1 0-16,0 0 15,0 0-15,0 0 16,40 0 0,-40 0-1,41 0-15,-1 0 16,-40 0-16,80 0 16,-39 0-16,39-40 15,-40 40-15,1-40 16,-1 0-16,0 0 15,-40 40 1,0 0-16,41-40 16,-41 0-1,0 0-15,0 0 16,0-1 0,0 41-16,-40-80 15,40 40-15,-40 0 16,81 0-16,-81-40 15,0-1 1,0 1 0,0 40-16,0 0 15,0 0-15,0-40 16,0 40-16,0 0 16,0-1-16,-41 1 15,1-40-15,0 80 16,-40-80-16,40 40 15,0 0-15,-41-41 16,41 81 0,-40 0-16,40-80 15,-40 80-15,40-40 16,-41 0-16,1 40 16,40-40-1,0 40-15,0 0 16,0 0-16,-1 0 15,-39 0-15,40-40 16,0 40-16,-40 0 16,40 0-16,-41 0 15,41 0 1,-40 0 0,40 0-1,-40 0 1,39 0-16,1 0 15,0 0-15,-40 0 16,40 0-16,0 40 16,-41-40-16,41 0 15,0 40 1,0-40 0,0 0-16,40 40 15,-40-40-15,0 40 16,0 40-16,-1-39 15,1-1 1,40 0-16,-40 40 16,0-40-1,40 0-15,0 0 16,0 0-16,0 1 16,0 39-16,0-40 15,0 0 1,0 0-16,0 0 15,0 40 1,40-40-16,0 1 16,0-1-16,1 0 15,-1-40 17,-40 40-17,40-40-15,0 0 16,0 0-16,0 0 15,0 0-15,0 0 16</inkml:trace>
  <inkml:trace contextRef="#ctx0" brushRef="#br0" timeOffset="4664.313">3050 6496 0,'40'0'16,"40"0"-1,-40 0 1,40 0-1,1 0 1,-1 0-16,0 0 16,81 0-16,-41 0 15,81 0-15,-1 0 16,41 0-16,-40 0 16,80 0-16,-1 0 15,-39 0-15,120 0 16,-120 0-16,40 0 15,0 0-15,0 0 16,-81 0-16,81 0 16,-80 0-16,40 0 15,-1 0-15,1 0 16,-40 0-16,40 0 16,-41 0-16,-39 0 15,-41 0-15,41 0 16,-81 0-16,40 0 15,1 0-15,-41 0 16,40 0-16,-40 0 16,41 0-16,-41 0 15,40 0-15,-39 0 16,-41 0 0,0 0-16,40 0 15,-40 0-15,0 0 16,1 0-16,-1 0 15,0 0 126,0 0 328,40 0-469,1 0 15,-1 0 1,40 0-16,-40 0 16,1 0-16,-1 0 15,-40 41-15,40-41 16,-40 0-16,1 0 16,39 0-16,0 0 15,0 0-15,1 0 16,39 0-16,0 0 15,1 0-15,-41 0 16,40 0-16,-39 0 16,-1 0-16,0 0 15,0 0-15,-40 0 16,1-41-16,39 41 16,0 0-1,-40 0-15,0-40 16,41 0-16,-41 40 15,-40-40-15,40 40 16,40 0-16,-80-40 16,40 0-16,0 40 15,0-40 1,-40 0 0,41 0-1,-1 0 1,0 40-1,-40-41-15,0 1 32,0 0-32,0 0 15,0 0 17,0 0-32,-40 40 15,40-40 1,0 0-1,-40 40-15,40-40 16,-41-1-16,1 1 31,0 40-31,40-40 16,-40 40-16,-40-40 16,40 0-16,0 40 15,-1 0-15,1 0 16,0-40-16,40 0 15,-80 40-15,40-40 16,0 40 0,0 0-1,-41-40-15,41 40 16,0 0-16,0 0 16,-40 0-16,40 0 15,-41 0-15,41 0 16,-80 0-16,80 0 15,0 0-15,-1 0 16,-39 0-16,40 0 16,-40 0-16,40 0 15,-41 0-15,41 0 16,-40 0-16,0 0 16,0 0-16,-1 0 15,-39 0-15,40 0 16,-1 0-16,1 0 15,0 0-15,40 0 16,-81 0-16,41 0 16,0 0-16,0 0 15,-1 0-15,41 0 16,-80 0-16,40 0 16,-1 0-16,41 0 15,-40 0-15,0 0 16,-1 0-1,41 0-15,0 0 16,-40 0-16,40 0 16,0 0-16,0 0 15,-1 0-15,1 0 16,-40 0-16,40 0 16,40 40-1,-40 0 1,0 0-1,40 0 1,-40 0-16,40 40 16,0-40-1,0 1 1,0-1 0,40 0-16,0 0 15,0 0 1,-40 0-1,40 0 1,0-40-16,-40 40 16,40-40-16,0 0 15,41 0 1,-1 0-16,0 40 16,0-40-16,41 0 15,-1 0-15,-40 0 16,1 0-16,-1 0 15,0 0-15,0 0 16,1 0-16,39 0 16,-40 0-16,41 0 15,-1 0-15,-40 0 16,41 0-16,-41 0 16,81 41-16,-81-41 15,40 0-15,41 0 16,-41 0-16,41 0 15,-41 0-15,0 0 16,41 0-16,-41 0 16,-40 0-16,1 40 15,39-40-15,-40 0 16,41 0-16,-1 0 16,0 0-16,1 0 15,-1 0-15,1 0 16,-1 0-16,0 0 15,1 0-15,-1 0 16,0 0-16,1 0 16,-41 0-16,41 0 15,-1 0 1,0 0-16,-39 0 16,-1 0-16,0 0 15,0 0-15,-40 0 16,81 0-16,-41 0 15,0 0-15,-40 0 16,41 0-16,-1 0 16,0 0-16,-40 0 15,0 0-15,1 0 16,-1 0-16,0 0 16,0 0-1,40 0 1,-40 0-1,0 0 1,1 0 15</inkml:trace>
  <inkml:trace contextRef="#ctx0" brushRef="#br0" timeOffset="9488.743">3932 8742 0,'41'0'109,"-1"0"-93,0 0-16,40 0 16,0 0-16,-40 0 15,1 0-15,39 0 16,0 0 0,-40 0-16,0 0 15,0 0-15,41 0 16,-41 0-16,40 0 15,0 0-15,41 0 16,-41 0-16,40 0 16,-39 0-16,-1 0 15,0 0-15,-40 0 16,40 0-16,1 0 16,-41 0-16,0 0 15,40 0-15,0 0 16,1 0-16,-1 0 15,0 0-15,-40 0 16,41 0-16,-1 0 16,-40 0-16,0 0 15,0 0-15,0 0 16,0 0 0,1 0-16,39 0 15,-40 0 1,0 0-1,0 0 32,0 0-31,0 0 0,1 0-1,-1 0 1,0 0-16,0 0 47,0 40-32,0-40-15,0 0 16,41 0 0,-1 0-16,-40 0 15,40 0 1,1 0-16,-1 0 15,0 0 1,0 0-16,1 0 16,-1 0-16,0 0 15,0 0-15,1 0 16,-1 0-16,-40 0 16,0 0-1,0 0-15,0 0 16,0 0-16,1 0 15,39 0 1,40 0-16,-40 0 16,1 0-16,-1 0 15,-40 0-15,40 0 16,1 0-16,-41 0 16,40 0-16,40 0 15,-39 0-15,-1 0 16,40 0-16,-40 0 15,1 0-15,-41 0 16,0 0 0,0 0 234,0 0-250,0 0 15,0 0-15,1 0 16,39 0-16,-40 0 16,0 0-16,40 0 15,-40 0 1,1 0-16,-1 0 15,0 0-15,40 0 16,-40 0 0,40 0-16,-39 0 15,-1 0-15,0 0 16,0 0-16,0-40 16,0 40-16,-40-40 15,40 0 1,-40 0-16,0-40 15,41 80-15,-41-40 16,0-40 0,0 39-16,0 1 15,0 0-15,0 0 16,0 0-16,0 0 16,0-40-16,0 40 15,0-1-15,-41 1 16,41 0-16,-40 0 15,0 0-15,0 40 16,0-40-16,0 40 16,40-40-16,-81 0 15,1 40 1,40 0-16,0-40 16,0 40-16,-40 0 15,-1 0-15,1 0 16,0 0-16,40 0 15,-81 0-15,41 0 16,40 0-16,0-40 16,-40 40-16,-1 0 15,41 0-15,0 0 16,-40 0-16,40 0 16,-41 40-1,41-40 1,0 40-16,0 0 0,0 0 15,-40 0-15,80 0 16,-40 0 0,-1 0-16,41 0 15,-40 41-15,0-41 16,40 0-16,0 40 16,-40-80-16,40 40 15,0 0-15,0 0 16,0 1-16,0 39 15,0 0-15,0-40 16,0 0 0,40 0-1,0-40-15,-40 40 16,40-40-16,-40 40 16,41 1-1,-1-41-15,0 0 16,0 0 234,40 0-250</inkml:trace>
  <inkml:trace contextRef="#ctx0" brushRef="#br0" timeOffset="12399.812">12439 8782 0,'0'-40'15,"0"0"1,40 40 0,0 0 15,1 0-31,-1 0 16,80 0-16,-40 0 15,1 0-15,-1 0 16,40 0-1,1 0-15,39 0 16,-40 0-16,41 0 16,80 0-16,-121 0 15,-40 0-15,1-40 16,-41 40-16,0 0 250,0-40-234,0 40-1,0 0-15,0 0 16,0 0-1,1 40 1,-1-40-16,40 0 16,-40 0-1,0 0 1,0 0-16,1 0 16,-1 0-1,0 0 1,0 40-1,0-40 17,-40 40-1,40-40-15,-80 0 30,0 0-30,80 0 531,0 0-531,0 0-16,0 0 15,1 0-15,39 0 16,0 0-16,40 0 15,-39 0-15,-1 0 16,-40 0-16,0 0 16,40 0-16,1 0 15,-41-40 17,80 40-32,-80 0 15,0 0-15,41 0 16,-1 0-16,40 0 15,-39 0-15,-41 0 16,0 0 0,0 0-16,0 0 172,0 0-141,0 0-16,0 0 1,1 0 15,-1 0-31,0 0 16,0 0-16,40 0 16,-40 0-16,41 0 15,-1 40-15,0-40 16,0 0-16,1 0 15,-1 0-15,0 0 16,0 0-16,41 0 16,-81 0-16,0 0 15,0 0-15,-40-40 16,0 0 0,0-40-16,0 0 15,0 0 1,0 39-16,0-39 15,-40 0-15,40 0 16,-40 40-16,0-41 16,0-39-16,-1 80 15,1 0-15,-40 0 16,40-40-16,-40 40 16,-1 40-16,41 0 15,-40 0-15,40 0 16,0 0-16,0 0 15,-41 0 1,41 0-16,-40 80 16,0-40-16,0-40 15,39 40-15,-39 0 16,0 40-16,40 0 16,0 1-16,0 39 15,-1-40-15,41-40 16,0 0-16,0 41 15,0-41 1,0 0-16,41 0 16,-1 0-16,0 0 15,80 0-15,-80 40 16,81-80-16,-41 41 16,80-41-16,-39 0 15,-1 0-15,-40 0 16,41 0-16,-41 0 15,-40 0-15,0 0 16,0 0-16,1 0 16,-1 0 15,0 0 31,0 0-62,0 0 16,40 40-16,41-40 16</inkml:trace>
  <inkml:trace contextRef="#ctx0" brushRef="#br0" timeOffset="13528.615">18579 8863 0,'40'0'47,"0"0"-32,0 0 1,0 0-1,0 0 1,40 0-16,1 0 0,-41 40 16,40 0-1,0-40-15,81 0 16,-41 0-16,1 0 16,-41 0-16,40 0 15,1 0-15,-41 0 16,40 0-16,-40 0 15,1 0-15,-1 0 16,0 0-16,0 0 16,1 0-16,-1 0 15,-40 0-15,0 0 16,40 0-16,-39 0 16,39 0-16,-40 40 15,40-40-15,0 0 16,1 0-16,-1 0 15,0 0-15,0 0 16,1 0-16,39 0 16,-40 0-16,1 0 15,-1 0-15,40 0 16,-39 0-16,-1 0 16,0 0-16,-40 0 15,0 0 1,0 0-16,1 0 15,39 0 1,-40 0 0,40 0-16,-40 0 15,0 0-15,41 0 16,-1 0-16,0 0 16,-40 0-16,0 0 15,41 0-15,-41 0 16,0 0-16,40 0 15,-40 0-15,41 0 16,-41 0-16,0 0 16,0 0-16,0 0 15,0 0-15,0 0 16,0 0-16,41 0 16,-41 0-16,40 0 15,0 0-15,1 0 16,-1 0-16,-40 0 15,0 0 1,0 0-16,0 0 16,0 0 15,1 0 16</inkml:trace>
</inkml:ink>
</file>

<file path=ppt/ink/ink22.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59:35.604"/>
    </inkml:context>
    <inkml:brush xml:id="br0">
      <inkml:brushProperty name="width" value="0.05292" units="cm"/>
      <inkml:brushProperty name="height" value="0.05292" units="cm"/>
      <inkml:brushProperty name="color" value="#FF0000"/>
    </inkml:brush>
  </inkml:definitions>
  <inkml:trace contextRef="#ctx0" brushRef="#br0">4133 3890 0,'40'-40'94,"0"-1"-94,0 41 15,81 0-15,-1 0 16,-40 0-16,1 0 15,79 0-15,-39 0 16,39 0 0,1 0-16,39 0 15,41 0-15,-40 0 16,39 0-16,-39 0 16,0 0-16,39 0 15,-79 0-15,-1 0 16,1 0-16,-1 0 15,41 0-15,-81 0 16,1 0-16,-81 0 16,0 0-16,0 0 15,0 0-15,0 0 16,1 0 0,39 0-16,-40 0 15,40 0-15,-40 0 16,0 0-16,1 0 15,-1 0-15,0 0 94,0 0-78,0 0 15,0 0-31,0 0 16,0 0-1,1 0 1,-1 0-16,0 0 16,0 0-1,0 0-15,0 0 16,40 0-16,-39-40 15,39 40-15,0 0 16,40 0-16,-39 0 16,-1 0-16,40 0 15,1 0-15,-41 0 16,0 0-16,41 0 16,-1 0-16,-40 0 15,41 0-15,-41 0 16,0 0-16,40 0 15,1 0-15,-41 0 16,0 0-16,1 0 16,-1 0-16,0 0 15,0 0-15,1 0 16,-1 0-16,0 0 16,41 0-1,-41 0-15,40 0 16,1 0-16,-41 0 15,40 0-15,-40 0 16,1 0-16,39 0 16,-40 0-16,1 0 15,-1 0-15,0 0 16,0 0-16,41 0 16,-41 0-16,40 0 15,-39 0-15,39 0 16,-40 0-16,0 0 15,1 0-15,-1 0 16,0 0-16,0 0 16,41 0-16,-41 0 15,0 0-15,1 0 16,-1 0-16,0 0 16,0 0-16,41 0 15,-81 0-15,40 0 16,-40 0-16,41 0 15,-1 0-15,-40 0 16,0 0-16,0 0 31,0 0-31,0 0 16,1 0-16,-1 0 16,40 0-16,-40 0 15,80 0-15,-79 0 16,-1 0-16,0 0 15,0 0-15,0 0 16,0 0 0,0 0-16,0 0 15,1 0-15,39 0 16,0 0-16,0 0 16,1 0-1,-1 0-15,-40 0 16,0 0-16,0 0 15,40 0-15,-39 0 16,-1 0-16,40 0 16,-40 0-16,40 0 15,1 0 1,39 0-16,-40 0 16,0 0-16,1 0 15,-1 0-15,0 0 16,0 0-1,41 0-15,-41 0 16,0 0-16,1 0 16,-1 0-16,0 0 15,-40 0-15,40 0 16,-39 0-16,-1 0 16,0 0 405,40 0-421,-40 0 16,0 0-16,41 0 16,-1 0-16,-40 0 15,0 0-15,40 0 16,1 0-16,39 0 16,0 0-16,-39 40 15,39-40-15,41 0 16,-41 0-16,0 0 15,1 0-15,-1 0 16,0 0-16,-39 0 16,-1 0-16,0 0 15,0 0 1,1 0-16,-1 0 16,0 0-16,0 0 15,1 0-15,-1 0 16,0 0-16,0 0 15,41 0-15,-81 0 16,0 0-16,0 0 16,40 0-16,-39 0 15,39 0-15,-40 0 16,40 0-16,-40 0 16,41 41-16,-1-41 15,0 0-15,0 0 16,1 0-16,-1 0 15,-40 0-15,40 0 16,1 0-16,-1 0 16,-40 0-1,0 0 1,0 0 0,0 0 15</inkml:trace>
  <inkml:trace contextRef="#ctx0" brushRef="#br0" timeOffset="2687.911">3571 4571 0,'40'0'78,"1"0"-46,-1 0-17,40 0 1,-40 0-16,0 0 15,40 0-15,1 0 16,-1 0-16,0 0 16,0 0-1,1 0-15,-1 0 16,0 0-16,41 0 16,-41 0-16,0 0 15,0 0-15,1 0 16,-1 0-16,0 0 15,40 0-15,-39 0 16,-1 0-16,40 0 16,-39 0-16,39 0 15,0 0-15,1 0 16,-41 0-16,0 0 16,0 0-16,-39 0 15,-1 0-15,0 0 16,0 0-16,0 0 15,0 0-15,40 0 16,1 0-16,-1 0 16,0-40-16,0 40 15,1 0-15,-1 0 16,-40 0-16,0 0 16,0 0-1,0 0 16,1 0-31,39 0 16,-40 0-16,80 0 16,-79 0-16,39 0 15,-40 0-15,0 0 16,0 0 0,0 0-1,0 0-15,1 0 16,-1 0 15,0 0 47,0 0-62</inkml:trace>
  <inkml:trace contextRef="#ctx0" brushRef="#br0" timeOffset="19383.775">4574 7339 0,'0'0'0,"41"0"15,-1 0 1,40 0 0,-40 0-1,0 0-15,0 0 16,81 0-16,-81 0 15,0 0-15,40 0 16,0 0-16,1 0 16,39 0-16,0 0 15,41 0 1,-41 0-16,41 0 16,-81 0-16,81 0 15,-81 0-15,0 0 16,0 0-16,1 0 15,39 0-15,-40 0 16,0 0-16,1 0 16,79 0-16,1 0 15,-41 0-15,1 0 16,-1 0-16,0 0 16,41 0-16,-41 0 15,1 0-15,-1 0 16,0 0-16,-39 0 15,39 0-15,-40 0 16,0 0-16,1 0 16,39 0-16,-40 0 15,1 0-15,-1 0 16,40 0-16,-40 40 16,41-40-16,-41 0 15,40 0-15,-39 0 16,39 0-16,-40 0 15,-40 0 1,41 0-16,-1 0 16,0 0-16,0 0 15,41 0-15,-41 0 16,-40 0-16,40 0 16,41 0-16,-41 0 15,41 0-15,-41 0 16,40 0-16,1 0 15,-41 40-15,40-40 16,-40 0-16,-39 0 16,39 0-16,0 0 15,-40 0-15,0 0 16,41 0-16,-41 0 16,0 0-16,40 0 15,-40 0-15,40 0 16,1 0-16,-1 0 15,-40 0-15,40 0 16,1 0-16,-41 0 16,0 0-16,40 0 15,-40 0-15,0 0 16,0 0-16,41 0 16,-41 0-1,40 0-15,-40 0 16,40 0-16,-39 0 15,-1 0-15,40 0 16,-40 0-16,0 0 16,0-40-1,0 40-15,1 0 16,-1 0-16,0 0 16,0 0-1,0-40 1,0 40-16,0 0 31,-40-40 0,0-1-15,0 1-16,0 0 16,0-40-1,0 40 1,0-40-1,0 40 17,0 0-32,0-1 15,-40 1-15,0 40 16,0-40-16,0 40 16,0-80-1,0 80 1,-41 0-1,1-40-15,40 0 16,0 0-16,-81 40 16,41-40-16,40-1 15,-40 41-15,40 0 16,0 0-16,-41 0 16,1-40-16,0 40 15,-41-40-15,41 40 16,-40-40-16,40 40 15,-41 0-15,41 0 16,-40 0-16,39 0 16,1 0-16,40 0 15,0-40-15,-40 40 16,39 0-16,-39-40 16,0 40-16,0 0 15,-1 0 1,1 0-16,0 0 15,0 0-15,-1 0 16,1 0-16,-40 0 16,39 0-16,1 0 15,0 0-15,40 0 16,0 0-16,0 0 16,-41 0-16,41 0 15,-40 40-15,40-40 16,-40 40-16,-41 0 15,81 0-15,-40-40 16,0 40-16,-41 1 16,121-1-16,-80 0 15,0 40-15,-1-40 16,41-40-16,0 80 16,0-40-16,0 1 15,40-1 1,0 0-1,0 0 1,0 0 0,80 0-1,-80 0-15,40 0 16,41 40-16,-41-80 16,0 0-1,0 0-15,0 41 16,40-41-16,-40 0 15,1 40-15,-1-40 16,0 0 0,0 0 296</inkml:trace>
  <inkml:trace contextRef="#ctx0" brushRef="#br0" timeOffset="35392.188">16051 7579 0,'0'-40'47,"40"40"-32,0 0-15,0 0 16,40 0-16,0 0 16,1 0-16,79 0 15,1 0-15,-41 0 16,41 0-16,79 0 16,-79 40-16,-41-40 15,41 0-15,-1 0 16,41 0-16,40 0 15,-81 0-15,121 0 16,-80 0-16,39 0 16,-79 0-16,-1 0 15,-39 0-15,39 0 16,-39 0-16,39 0 16,-39 0-16,-41 0 15,40 0-15,41 0 16,-81 0-16,40 0 15,-39 0 1,79 0-16,-40 0 16,1 0-16,-1 0 15,1 0-15,-41 0 16,0 0-16,40 0 16,-39 0-16,-1 0 15,0 0-15,41 0 16,-41 0-16,40 0 15,-39 0-15,-41 0 16,80 0-16,0 0 16,1 0-16,-1 0 15,1 0-15,39 0 16,1 0-16,-41 0 16,40 0-16,-39 0 15,-1 0-15,1 0 16,-1 0-16,-40 0 15,41 0-15,-1 0 16,-40 0-16,-40 0 16,41 0-16,-41 0 15,0 0 1,0 0 0,0 0-1,0 0 1,0 0-16,0 0 15,41 0-15,-41 0 16,40 0-16,0 0 16,1 0-1,-41 0-15,0 0 16,0 0-16,0 0 16,0 0-16,0 0 15</inkml:trace>
  <inkml:trace contextRef="#ctx0" brushRef="#br0" timeOffset="38376.301">10834 8622 0,'40'0'109,"-40"-40"-93,40 40 0,1 0-1,-1 0 17,0 0-32,0 0 15,80 0-15,-39 0 16,-1 0-16,0 0 15,0 0-15,1 0 16,-1 0-16,40 0 16,-40 0-16,1 0 15,-1 0-15,40 0 16,1 0-16,-1 0 16,0 0-16,41 0 15,-81 0-15,41 0 16,-41 0-1,0 0-15,0 0 16,41 0-16,-41 0 16,0 0-16,0 0 15,1 0-15,-41 0 16,80 0-16,-40 0 16,1 0-16,-1 0 15,0 0-15,0 0 16,1 0-16,-41 0 15,40 0-15,-40 0 16,0 0-16,0 0 16,1 0-16,-1 0 15,0 0-15,0 0 16,0 0-16,40 0 16,-39 0-16,39 0 15,0 0-15,0 0 16,41 0-16,-41 0 15,0 0-15,0 0 16,81 0-16,-41 0 16,1 0-16,-1 0 15,-40 0 1,-40 0-16,41 0 16,-41 0-16,40 0 15,-40 0-15,0 0 16,0 0-16,41 0 15,-1 0-15,40 0 16,-39 0-16,-1 0 16,0 0-16,0 0 15,-40 0-15,41 0 16,-41 0 0,0 0-1,0 0 1,0 0-1,-80-40 32,0 40-47,0 0 16,80 0 359,0 0-359,0 0 15,0 0-16,0 0 1,41 0 0,-41 0-1,40 0-15,0 0 16,41 0-16,-1 0 16,0 0-16,-39 0 15,39 0-15,-40 0 16,1 0-16,39 0 15,-40 0-15,1 0 16,-1 0-16,0 0 16,40 0-16,41 0 15,-41 0-15,41 0 16,-41 0-16,1 0 16,-1 0-16,-40 0 15,0 0-15,1 0 16,-1 0-16,-40 0 15,40 0-15,1 40 16,-1-40-16,-40 0 16,40 0-16,0 0 15,41 0-15,-41 0 16,0 0 0,1 0-16,-1 0 15,0 0-15,0 0 16,-40 0-16,1 0 15,-1 0-15,40 0 16,-40 0-16,0 0 16,0 0-16,41 0 15,-41 0-15,0 0 16,0 0 0,0 0-16,0 0 15,0 0 1,0 0-1,1 0 1,-1 0-16,0 0 31,0 0-15,0 0 15,0 0-15,0 0-1,1 0 17,-1 0-17,0 0 17,0 0-1</inkml:trace>
</inkml:ink>
</file>

<file path=ppt/ink/ink23.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4:01:38.300"/>
    </inkml:context>
    <inkml:brush xml:id="br0">
      <inkml:brushProperty name="width" value="0.05292" units="cm"/>
      <inkml:brushProperty name="height" value="0.05292" units="cm"/>
      <inkml:brushProperty name="color" value="#FF0000"/>
    </inkml:brush>
  </inkml:definitions>
  <inkml:trace contextRef="#ctx0" brushRef="#br0">3652 4652 0,'0'-40'0,"40"40"47,0 0-16,0 0 1,0 0-32,0 0 15,0 0-15,0 0 16,41 0-16,39 0 15,-40 0-15,1 0 16,-1 0-16,0 0 16,0 0-16,1 0 15,-1 0-15,40 0 16,-40 0 0,1 0-16,-1 0 15,0 0-15,41 0 16,-41 0-16,0 0 15,40 0-15,-39 0 16,-1 0-16,0 0 16,-40 0-16,0 0 15,1 0-15,-1 0 16,0 0-16,40 0 16,0 0-16,1 0 15,-1 0-15,-40 0 16,80 0-16,-80 0 15,41 0-15,-1 0 16,-40 0-16,80 0 16,-39 0-16,-1 0 15,80 0-15,-39 0 16,39 0-16,1 0 16,-41 0-16,1 0 15,-1 0-15,41 0 16,-81 0-16,40 0 15,1 0-15,-1 0 16,0 0 0,1 0-16,-1 0 15,0 0-15,41 0 16,-41 0-16,-39 0 16,39 0-16,0 0 15,1 0-15,-41 0 16,40 0-16,-39 0 15,-41 0-15,0 0 16,0 0-16,0 0 16,0 0-16,40 0 15,-39 0-15,-1 0 16,40 0-16,0 0 16,-40 0-16,0 0 15,1 0-15,79 0 16,-80 0-16,0 0 15,0 0-15,41 0 16,-41 40-16,0-40 16,0 0-1,0 0-15,0 0 16,0 40 0,1-40-1,-1 0-15,0 0 16,0 0-1,40 0 1,-40 0 0,41 0-16,-41 0 15,0 0 1,0 0 0,0 0-1,0 0-15,0 0 16,41 0-16,-1 0 15,-40 0-15,40 0 16,-40 0-16,41 0 16,-1 0-16,0 0 15,-40 0-15,0 0 16,81 0-16,-81 0 16,0 0-16,0 40 15,80-40-15,-79 0 16,39 0-1,-40 0-15,40 0 16,-40 40-16,81-40 16,-81 0-16,40 0 15,0 0-15,1 0 16,-1 0-16,0 0 16,0 0-1,-40 0-15,1 0 16,79 0-16,-80 0 15,0 0-15,40 0 16,1 0-16,-1 0 16,-40 0-16,40 0 15,-40 0-15,41 0 16,-1 0-16,0 0 16,-40 0-16,41 40 15,-1-40-15,0 0 16,0 0-16,-39 0 15,39 0-15,0 0 16,-40 0-16,40 0 16,-39 0-16,39 0 15,0 0-15,-40 0 16,0 0-16,41 0 16,-41 0-16,0 0 15,40 0-15,-40 0 16,0 0-16,0 0 15,41 0-15,-1 0 16,-40 0-16,0 0 16,0-40-1,0 40-15,1 0 16,-1-40-16,0 40 16,0-40-1,0 40 1,0-40-16,0 0 15,0-1 1,1 1 0,39-40-16,-80 40 15,40 0 1,0 0 0,0 0-1,-40 0-15,0-1 16,0 1-1,0 0-15,0 0 32,0 0-17,0 0 1,0 0-16,-40 0 16,0-40-1,-40 39 16,40 41-31,-41-80 16,1 40-16,-40 40 16,39 0-16,-79 0 15,40 0-15,-1 0 16,1-40-16,-41 40 16,41 0-16,-41 0 15,41 0-15,-40 0 16,39 0-16,1 0 15,-1 0-15,1-40 16,0 40-16,39 0 16,-79 0-16,-1 0 15,41 0-15,-41 0 16,1 0-16,-81 0 16,41 0-16,-41 0 15,40 0-15,1 0 16,-41 0-16,80 0 15,1 0-15,-81 0 16,121 0-16,-1 0 16,-119 0-16,39 0 15,-40 0 1,40 0-16,41 0 16,-1 0-16,41 0 15,-40 0-15,39 0 16,1-40-16,-81 40 15,41 0-15,-1 0 16,41-40-16,-1 40 16,1 0-16,40 0 15,-81 0-15,81 0 16,-40 0-16,-1 0 16,41 0-16,-40 0 15,39 0-15,-39 0 16,0 0-16,-1 0 15,1 0-15,0 0 16,39 0-16,-39 0 16,-1 0-16,1 0 15,0 0-15,-1 0 16,1 0-16,40-40 16,-41 40-16,1 0 15,40 0-15,-1 0 16,1 0-16,0 0 15,-40 0-15,39 0 16,1 0-16,0-41 16,0 41-16,-1 0 15,1 0 1,0 0-16,40 0 16,-41 0-16,1 0 15,40 0-15,-40 0 16,40 0-16,0 0 15,-41 0-15,1 0 16,0 0-16,0 0 16,-1 0-16,41 0 15,-80 0-15,80 0 16,-41 0 0,41 0-16,-40 0 15,40 0 1,0 41-1,0-1-15,-41-40 16,41 0-16,0 0 16,0 0-16,40 40 15,-40-40-15,0 0 16,40 40-16,-40-40 16,0 40-16,-1 0 15,1 0-15,0 0 16,0 41-1,0-41 1,0 40-16,0-80 16,40 40-16,-41-40 15,41 40-15,-40 0 16,40 0-16,0 0 16,-40-40-16,40 81 31,0-41 0,0 0-15,0 0 15,0 0 0,-40 0 500,40 0-484</inkml:trace>
  <inkml:trace contextRef="#ctx0" brushRef="#br0" timeOffset="4224.001">3611 5454 0,'0'40'94,"41"-40"-79,-1 40 1,0-40-16,0 40 16,0-40-1,40 0-15,-40 0 16,41 0-16,-41 0 15,40 0 1,0 0-16,1 40 16,-41-40-16,40 0 15,0 0-15,41 0 16,-1 0-16,0 0 16,1 0-16,-41 0 15,0 0-15,0 0 16,1 0-16,-41 0 15,40 0-15,-40 0 16,0 0-16,41 0 16,-1 0-16,0 0 15,0 0-15,1 0 16,-1 0-16,0 0 16,0 0-16,41 0 15,-41 0-15,-40 0 16,0 0-16,0 0 15,41 0-15,-1 0 16,0 0-16,-40 0 16,81 0-16,-41 0 15,0 0-15,0 0 16,1 0 0,-1 0-16,0 0 15,0 0-15,1 0 16,-1 0-16,80 40 15,-39-40-15,-1 40 16,1-40-16,-1 0 16,-40 0-16,0 0 15,41 0-15,-81 0 16,0 0-16,0 0 16,40 0-16,-39 0 15,-1 0 1,0 0-16,40 0 15,-40 0 1,0-40 500,0 40-501,1-40 1,-1 40 15,-40-40-15,80 40-16,0 0 15,-40 0-15,0 0 16,1 0-16,-1-40 16,40 40-16,-40 0 15,40 0 1,-40 0-16,1 0 16,39 0-16,0 0 15,40 0-15,-39 0 16,-41 0-16,0 0 15,40 0-15,-40 0 16,0 0 0,1 0-16,-1 0 15,40 0-15,-40 0 16,0 0-16,40 0 16,-39 0-1,-1 0-15,0 0 16,0 0-16,40 0 31,-40 0-15,1 0-16,-1 0 15,0 0-15,0 0 16,0 0 0,0 0-16,0 0 15,41 0 1,-41 0-1,0 0 1,0 0 0,0 0-16,0 0 15,0 0-15,41 0 16,-41 0-16,0 0 16,0 0-1,0 0-15,0 0 16,0 0-1,0 0 1,1 0 15,39 0 1,-40 0-17,0 0 1,0 0-1,0 0 17,0 0-17,1 0 1,-1 0-16,0 0 16,0 0-1,0 0-15,40 0 16,-40 0-1,1 0 1,-1 0-16,0 0 16,0 0 31</inkml:trace>
  <inkml:trace contextRef="#ctx0" brushRef="#br0" timeOffset="27703.707">7624 3368 0,'-40'40'47,"0"0"-16,40 1-31,0-1 16,-40 0-16,40 0 15,0 0-15,0 40 16,0-40-16,0 0 16,0 1-16,0-1 15,80 0-15,-80 0 16,40 40-16,0-80 15,40 80-15,1-40 16,39 0 0,0 41-16,-39-41 15,39-40-15,0 0 16,1 40-16,-81-40 16,40 0-16,41 0 15,-41 0-15,0 0 16,40 0-16,41 0 15,-81 0-15,0 40 16,1-40-16,-1 0 16,40 0-16,1 0 15,-41 0-15,-40 0 16,0 0 0,40 0-16,-39 0 15,-1 0-15,0 0 16,0 0-16,0 0 15,0 0-15,81 0 16,-41 0-16,-40 0 16,40 0-16,0 0 15,1 0-15,39 0 16,-40 0-16,1 0 16,-1 0-16,-40 40 15,40-40-15,41 0 16,-41 0-16,-40 0 15,0 0-15,40 0 16,1 40-16,-41-40 16,40 40-16,0-40 15,41 40-15,-1-40 16,-40 0-16,1 0 16,-1 41-16,0-1 15,40-40-15,1 40 16,-1-40-16,-40 0 15,1 0-15,39 0 16,0 0 0,1 0-16,-41 0 15,40 0-15,1 0 16,-1 0-16,-40 0 16,41 0-16,-41 0 15,0 40-15,1-40 16,-41 0-16,0 0 15,40 0-15,0 0 16,1 0-16,-1 0 16,0 0-16,0 0 15,1 0-15,39 0 16,-40 0-16,1 0 16,-41 0-16,40 0 15,0 0-15,0 0 16,1 0-16,-41 0 15,0 0-15,40 0 16,-40 0-16,41 0 16,-41 0-1,0-40 1,0 40-16,0 0 16,-40-40-16,40 0 15,-40-1-15,40 1 16,-40 0-16,0-40 15,0 40 1,0 0-16,0 0 16,-40-41-16,0 1 15,-40 0 1,0 40 0,39 0-1,-39 0-15,40 40 16,-80-80-16,39 39 15,1 41-15,40 0 16,-120-80-16,79 40 16,41 40-16,-80-40 15,40 40-15,-41-40 16,41 40-16,0 0 16,-1 0-16,-39-40 15,40 40-15,-1 0 16,1 0-16,0 0 15,0 0-15,40 0 16,-41 0-16,1 0 16,-40 0-16,-1 0 15,1 0-15,0 40 16,39-40-16,1 40 16,0-40-1,0 0-15,39 0 16,-39 0-16,80 40 15,-80-40-15,40 0 16,40 40 0,0 0-16,-40 0 31,40 1-31,0-1 16,0 0-16,0 0 15,0 0-15,0 40 16,0-40-16,0 0 15,0 0-15,0 1 16,0-1-16,0 0 16,0 40-16,40-40 15,-40 0 1,80 0 0,-80 0-16,40 1 15,0-1-15,0-40 16,1 40-16,-1-40 15,0 0-15,0 0 16,0 0 78</inkml:trace>
  <inkml:trace contextRef="#ctx0" brushRef="#br0" timeOffset="68047.36">15770 9264 0,'0'0'0,"0"40"0,40-40 16,40 40-16,0 0 15,1-40 1,39 40-16,-40-40 15,0 0-15,1 40 16,-1-40-16,40 0 16,1 0-16,-41 0 15,40 0 1,-39 0-16,-1 0 16,0 0-16,0 0 15,1 0-15,-1 0 16,0 0-16,40 0 15,-39 0-15,-41 0 16,40 0-16,40-80 16,-39 40-16,-41 40 15,0-40-15,40 0 16,-80 0-16,40 0 16,1-1-16,79-39 15,-80 0-15,0 40 16,40 0-16,-80 0 15,41 0-15,-1-1 16,-40 1 0,0 0-1,0 0 17,-40 0-1,40 0-16,-41 40-15,1-40 16,0 40-16,-80-40 16,80 0-1,-81 40-15,41 0 16,0-40-16,-1 40 16,1 0-16,0 0 15,0 0-15,-1 0 16,41 0-16,0 0 15,-40 0-15,40 0 16,-40 0 0,39 0-16,1 0 15,0 0-15,0 0 16,0 0-16,-40-41 16,40 41-16,-1 0 15,1 0-15,-80 0 16,40 0-16,-1 0 15,1 0-15,0 0 16,40 0-16,-40 0 16,39 0-16,1 0 15,-40 0-15,40 41 16,-40-1 0,40-40-16,-41 40 15,41-40-15,-40 0 16,40 0-16,0 0 15,0 0-15,-1 0 16,41 40 0,-40-40-1,40 40 1,-40-40-16,0 40 16,40 0-1,0 0 1,0 0 15,0 0 0,0 1-15,0-1 15,0 0-15,0 0-1,40 0 1,0-40 0,-40 40-1,40-40 1,-40 40 0,41-40-16,-41 40 15,40-40 1,0 40-16,0 1 15,-40-1 1,40-40 0,0 0-1,0 40-15,0-40 16,-40 40 0,41-40-16,-1 40 15,0-40-15,0 0 16,40 0-1,0 0 1,-39 0 0,-1 0-16,0 0 15,40 0-15,0 0 16,-40 0 0,41 0-16,-41 0 15,0 0-15,0 0 16,0 0-1,0 0 1,0 0-16,1 0 16,-1 0-1,0 0-15,0 40 16,0-40 0,0 0-1,0 0 1</inkml:trace>
  <inkml:trace contextRef="#ctx0" brushRef="#br0" timeOffset="79024.161">14205 12592 0,'0'0'0,"40"0"16,0 0 0,0 0-1,40 0 1,-40 0-16,1 0 16,79 0-16,-40 0 15,1 0-15,-1 0 16,0 0-16,0 0 15,1 0-15,-1 0 16,0 0-16,0 0 16,1 0-16,-1 0 15,0 0-15,40 0 16,-39 0-16,-1 0 16,0 0-16,-40 0 15,41 0-15,-41 0 16,0 0-16,0-40 15,0 40-15,0-40 16,0 0 0,0 40-16,-40-40 15,41 40 1,-41-40-16,40 0 16,0 0-1,0 0 1,-40 0-1,0-1-15,0 1 16,0 0 0,0 0-16,0 0 15,0 0 1,0 0-16,0 0 16,-40 0-1,0 40 1,40-81-1,-40 81-15,-1-80 16,-39 80-16,40 0 16,0-40-16,-40 40 15,80-40-15,-40 40 16,-41 0-16,41-40 16,0 40-16,-40 0 15,0 0-15,39-40 16,-39 40-16,0 0 15,0 0-15,-1 0 16,1 0-16,40-40 16,-40 40-16,0-40 15,39 40-15,1 0 16,-80 0 0,80 0-16,-40 0 15,39 0 1,1 0-1,0 0-15,0 0 16,0 0 0,0 0-16,0 0 15,-1 0 1,1 0-16,0 0 16,0 0-16,40 40 15,-40 0-15,0-40 16,0 0-16,40 40 15,-40-40-15,40 40 16,-41 0-16,1 0 16,0-40-16,40 40 15,-40 0-15,40 0 16,-40-40 0,40 41-16,0-1 31,0 0-16,0 0-15,0 0 16,0 0 0,0 0 15,0 0-31,0 0 16,0 1-1,0-1 1,0 0-1,40-40 17,-40 40-32,40-40 15,-40 40 1,40-40 0,-40 40-16,40 0 15,41 0 1,-41-40-1,0 0 1,0 0-16,0 40 16,40-40-1,-39 0 1,39 0-16,-40 40 16,0-40-16,0 0 15,0 0 1,1 0-1,-1 0 1,0 0 0,0 0-16,0 0 15,0 0 1,0 0-16,0 0 16,1 0-1,-1 0 1,0 0-1,0 0 1,0 0-16,40 0 16,-40 0-1,1 0 1,-1 0-16,0 0 16,40 0-1</inkml:trace>
  <inkml:trace contextRef="#ctx0" brushRef="#br0" timeOffset="80071.925">18338 12713 0,'40'0'0,"0"0"62,0 0-62,0 0 16,41 0-1,-1 0-15,0 0 16,0 0-16,1 0 16,39 0-16,0 0 15,41 0-15,-41 0 16,41 0-16,-41 0 15,0 0-15,1 0 16,-1 0-16,1 0 16,-1 0-16,-40 0 15,-40 0-15,81 0 16,-41 0-16,-40 0 16,40 0-16,-40 0 15,81 0-15,-41 0 16,0 0-16,-40 0 15,41 0-15,-41 0 16,40 0-16,0 0 16,1 0-1,-41 0 1,40 0-16,-40 0 16,0 0-1,0 0-15,0 0 16,1 0-1,-1 0 1</inkml:trace>
  <inkml:trace contextRef="#ctx0" brushRef="#br0" timeOffset="81551.957">18378 12953 0,'40'0'78,"0"0"-78,0 0 15,0 0 1,41 0-16,39 0 16,-40 0-16,41 0 15,-1 0-15,0 0 16,-39 0-16,39 0 16,-40 0-16,1 0 15,-1 0-15,0 0 16,40 0-1,-39 0-15,-1 0 16,0 0-16,0 0 16,41 0-16,-41 0 15,0 0-15,41 0 16,-41 0-16,-40 0 16,40 0-16,-40 0 15,41 0-15,-41 0 16,0 0-1,0 0-15,0 0 16,40 0-16,-39 41 16,-1-41-16,40 0 15,-40 0-15,0 0 16,40 0-16,-39 0 16,-1 0-1,0 0-15,0 0 16,0 0-1,0 0 1,0 0-16,0 0 16,1 0-1,-1 0 1,0 0 0,0 0 46</inkml:trace>
  <inkml:trace contextRef="#ctx0" brushRef="#br0" timeOffset="88752.074">19140 12432 0,'0'0'0,"40"40"16,1-40-16,39 40 15,80 40-15,1-39 16,-41-1-16,81 0 15,-1 40-15,41-40 16,0 0-16,-40 0 16,39 0-16,-39-40 15,40 0-15,-41 0 16,41 0-16,-40 0 16,-41 0-16,-39 0 15,-41 0-15,40 0 16,-39 0-16,-1 0 15,0 0-15,0 0 16,1 0-16,-1 0 16,0-40-16,40 40 15,-39 0-15,-41 0 16,0 0-16,40-40 16,-80 0-16,40 40 15,-40-80-15,40 80 16,-40-40-1,0 0-15,0 0 16,0-41-16,0 1 16,0 0-16,0 0 15,-80 0 1,40-1-16,-40-39 16,40 40-16,-41 40 15,41-41-15,-80 1 16,80 40-16,-81-80 15,41 80-15,40 0 16,0 0-16,-40-41 16,-1 41-16,1 0 15,0 0-15,0 0 16,-41 0-16,1-40 16,0 80-16,-1-41 15,41-39-15,-41 80 16,1-40-16,40-40 15,-81 40-15,41 40 16,40 0-16,-1 0 16,1 0-16,-40 0 15,40 0-15,-1 0 16,-39 0-16,0 0 16,39 0-16,1 0 15,-40 0-15,39 0 16,-39 0-1,40 0-15,0 0 16,-1 0-16,-39 0 16,80 0-16,-81 0 15,41 0-15,40 0 16,-40 40 0,40-40-16,0 0 15,-1 40-15,1-40 16,0 40-16,40 40 15,-80-80-15,40 81 16,0-81-16,0 80 16,-1-80-16,1 0 15,-40 80-15,40-80 16,0 40-16,0-40 16,40 40-16,-81-40 15,81 40-15,-40-40 16,40 40-16,-40-40 15,40 41-15,-40-1 16,0 0 0,0-40-1,40 40-15,-40-40 16,0 80 0,-1-40-1,1 40 1,0-40-16,0 1 15,0-1-15,0 0 16,0-40-16,40 40 16,0 0-16,0 0 15,0 0 1,0 0 0,0 0-1,0 1 16,40-41-31,0 40 16,0 0-16,40 0 16,-40 0-16,1-40 15,39 40-15,-40-40 16,0 40-16,0-40 16,0 0-16,41 40 15,-41-40-15,0 40 16,0-40-16,40 0 15,-40 0-15,0 0 16,41 0 0,-41 0-16,0 0 15,40 40-15,-40-40 16,41 0 0,-41 0-1,0 0 1,0 0 31</inkml:trace>
  <inkml:trace contextRef="#ctx0" brushRef="#br0" timeOffset="101223.939">12118 14237 0,'80'0'78,"1"40"-62,-1 0-16,40-40 16,-39 0-1,-1 0-15,0 40 16,0-40-16,41 0 15,79 40-15,-119-40 16,79 40-16,-80-40 16,81 0-16,-41 0 15,1 0-15,-1 0 16,-40 0-16,41 0 16,-81 0-16,0 0 15,40 0-15,0 0 16,-40 0-16,1 0 15,39 0-15,0 0 16,-40 0-16,41 0 16,-41 0-16,80 0 15,-80 0-15,40-40 16,1 0-16,-41 40 16,0-80-16,0 40 15,0 0-15,-40 0 16,0-1-16,0-39 15,40 40-15,-40 0 16,0 0-16,0-40 16,0 40-1,0 0-15,0-1 16,0 1 0,0 0-16,-40 40 15,0-40-15,0 0 16,40 0-16,-80 40 15,-1-40-15,41 0 16,-40 40-16,0-40 16,-41-1-16,41 41 15,0-40-15,40 0 16,-81 0-16,1 40 16,0-40-16,-1 0 15,41 40-15,-40-40 16,39 40-16,1 0 15,0 0-15,0 0 16,-1 0-16,41-40 16,-40 40-16,0 0 15,-1 0-15,-39 0 16,40 0-16,-41 0 16,41 0-16,0 0 15,0 0-15,-1 0 16,1 0-1,40 0-15,0 0 16,-80 0-16,79 0 16,-39 40-16,0-40 15,0 40-15,-1 0 16,41 40-16,-40-40 16,80 0-16,-80 41 15,80-1-15,-40 0 16,40 0-1,0-40-15,0 1 16,0-1-16,0 0 16,0 0-16,0 0 31,40-40-31,0 40 16,40 0-1,41-40-15,-1 0 16,0 0-16,41 0 15,-41 0-15,41 0 16,-41 0-16,0 0 16,-39 0-16,39 40 15</inkml:trace>
  <inkml:trace contextRef="#ctx0" brushRef="#br0" timeOffset="101847.381">16331 14076 0,'0'0'0,"41"0"16,-1 0-1,0 0-15,40 0 16,0 0-16,1 0 16,-1 0-16,120 40 15,41-40 1,-40 0-16,40 0 16,-41 0-16,1 0 15,0 0-15,-41 0 16,1 0-16,-41 0 15,0 0-15,-39 0 16,-1 0-16,-40 0 16,40 0-16,-40 0 15,0 0 1,1 0-16</inkml:trace>
  <inkml:trace contextRef="#ctx0" brushRef="#br0" timeOffset="102591.911">16572 14477 0,'40'0'63,"0"0"-48,1 0-15,119 0 16,-40 0-16,81 0 16,0 0-16,-1 0 15,1 0-15,40 0 16,-41 0-16,81 41 16,0-41-16,-80 0 15,40 0-15,-81 0 16,-40 0-16,-39 0 15,-1 0-15,0 40 16,-40-40-16,0 0 125</inkml:trace>
  <inkml:trace contextRef="#ctx0" brushRef="#br0" timeOffset="108951.443">21147 8622 0,'0'80'31,"0"41"-31,0-1 16,40 40-16,-40 121 16,40-121-16,0 81 15,-40-40-15,0 39 16,40-39-16,-40 39 15,40-79-15,0-41 16,-40 0-16,0-79 16,0 39-16,0-40 31,0-120 47</inkml:trace>
  <inkml:trace contextRef="#ctx0" brushRef="#br0" timeOffset="109495.818">21106 10547 0,'0'40'31,"0"0"-31,41 0 16,-1 121-16,0-81 15,40 0-15,-80 0 16,80 1-16,-40-1 16,-40-40-16,81 0 15,-81 0-15,40 0 16,0-40 0,0 0-1,0 0 1,0 0-1,0-40 1,-40 0-16,41-40 16,-1 40-16,-40 0 15,40-41-15,0 41 16,-40-40-16,0 40 16,40 40-1,-40-40 1,0 80 62</inkml:trace>
  <inkml:trace contextRef="#ctx0" brushRef="#br0" timeOffset="110327.427">23474 13194 0,'-80'0'47,"-1"0"-47,1 0 16,-80 0-16,-1 0 15,-39 0-15,-41 0 16,80 0-16,-39 0 15,-41 0-15,40 0 16,121 0-16,-40 0 16,-1 0-16,81 0 15,0 40-15,0-40 16,40 40 62,-40-40-62</inkml:trace>
  <inkml:trace contextRef="#ctx0" brushRef="#br0" timeOffset="111071.938">21708 13154 0,'-40'0'31,"0"0"-31,0 0 16,0 0-16,0 40 16,-41-40-16,41 40 15,0-40-15,0 80 16,0-80-16,40 40 15,-40-40 1,0 0 0,40 41 124,40-1-140,0-40 16,0 0-16,0 0 16,0 0-16,41 40 15,-41-40 1,0 0 140</inkml:trace>
  <inkml:trace contextRef="#ctx0" brushRef="#br0" timeOffset="111751.438">21548 12833 0,'0'0'0,"-40"40"16,0-40-1,-1 80-15,1-80 16,0 81-16,0-81 16,0 40-16,0 40 15,0-40 1,40 0-16,0 0 15,-40-40 1,40 40-16,40 0 125,0 1-125,40-1 16,-40 0-16,40-40 15,-39 40 1,39 0-16,-40-40 16,0 0-1,0 0 63</inkml:trace>
  <inkml:trace contextRef="#ctx0" brushRef="#br0" timeOffset="119015.583">12078 15640 0,'80'0'63,"1"0"-48,-1 0-15,0 0 16,0 0-16,1 0 16,-1 0-16,40 0 15,1 0-15,-41 0 16,40 0-16,41 41 15,-41-41-15,-40 0 16,1 0-16,39 0 16,-80 0-16,40 0 15,-40 0-15,41 0 16,-1 0-16,0 0 16,0 0-16,1 0 15,-1 0-15,0 0 16,41 0-16,-81 0 15,0 0-15,0 0 16,0 0-16,40 0 16,-39 0-16,-1 0 15,80 0 1,-80 0-16,0 0 16,0 0-16,41 0 15,-41 0-15,0 0 16,40 0-16,-40 0 15,0 0-15,1 0 16,-1 0 0,0 0-1,0 0-15,0 0 16,0 0-16,0 0 16,0 0-16,1 0 15,-1 0 1</inkml:trace>
  <inkml:trace contextRef="#ctx0" brushRef="#br0" timeOffset="121344.237">17816 15721 0,'80'0'78,"-40"0"-62,41 0 0,-41 0-1,40 0-15,-40 0 16,0 0-16,41 0 16,-41 0-16,0 0 15,0 0-15,40 0 16,-40 0-1,1 0 1,-1 0-16,0 0 16,40 0-1,-40 0-15,0 0 16,0 0-16,41 0 16,-1 0-16,-40 0 15,0 0-15,40 0 16,-39 0-1,-1 0-15,0 0 16,40 0-16,-40 40 16,0-40-16,41 0 15,39 0-15,-40 0 16,-40 0-16,0 0 16,41 0-16,-41 0 15,40 0 1,-40 0-1,40 0-15,-39 0 16,-1 0-16,40 0 16,0 0-16,0 0 15,1 0-15,-1 0 16,-40 0-16,40 0 16,1 0-1,-1 0-15,-40 0 16,40 0-16,0 0 15,41 0-15,-41 0 16,0 0-16,1 0 16,-1 0-16,0 0 15,0 0-15,-40 0 16,1 0-16,-1 0 16,0 0-16,0 0 31,0 0-16,0 0 17,0 0-17,1 40 845,-1-40-845</inkml:trace>
  <inkml:trace contextRef="#ctx0" brushRef="#br0" timeOffset="123904.057">23875 16042 0,'0'0'0,"80"0"16,1 0 0,-41 0-1,40 0-15,-40 0 16,40 0 0,-39 0-16,-1 0 15,0 0-15,40 0 16,-40 0-16,40 0 15,1 0-15,-1 0 16,40 0-16,-39 0 16,-1 40-16,0-40 15,-40 0-15,40 0 16,41 0-16,-41 0 16,0 0-16,1 0 15,-1 0-15,0 0 16,0 0-16,1 0 15,-41 0-15,0 0 16,40 0-16,-40 0 16,0 0-16,1 0 15,39 0-15,-40 0 32,80 0-32,-39 0 15,-41 0 1,40 0-16,0 0 15,0 0-15,-39 0 16,-1 0-16,0-40 16,0 40-16,0-81 15,0 81 1,-40-40 0,40 0-16,0 40 15,-40-40-15,41 40 16,-41-40-16,0 0 15,0 0-15,40-41 16,0 41-16,-40 0 16,0 0-16,0 0 15,0 0-15,0-40 16,0 40-16,-40 0 16,40-41-16,0 1 15,-40 80 1,40-40-16,-41 0 15,1 0-15,0 0 16,0 40-16,0-40 16,0-41-16,-121 41 15,81 0 1,0 0-16,0 0 16,-1 0-16,-39 0 15,40 40-15,40-40 16,-41 0-16,-39-1 15,-41 1-15,41 40 16,40-80-16,0 40 16,-41 40-16,41 0 15,0 0-15,-41 0 16,81 0-16,-40 0 16,40 0-16,-41 0 15,41 0-15,-40-40 16,0 40-16,0 0 15,-1 0-15,-39 0 16,0 0-16,-1 0 16,41 0-16,40 0 15,0 0-15,-41 0 16,1 0-16,40 0 16,0 40-16,-40 0 15,40-40-15,-1 0 16,-79 40-16,80-40 15,0 40 1,-40 0-16,39-40 16,1 81-16,0-81 15,0 0-15,-40 80 16,0-40 0,39 0-16,1-40 15,40 40-15,-80 0 16,80 0-1,-40-40 1,40 81-16,0-41 16,0 0-1,0 40 1,0-40 0,0 40-16,0-40 15,0 1-15,0 39 16,40-40-16,-40 40 15,40-40-15,0 0 16,0 40-16,1-80 16,-1 81-16,0-81 15,0 0 1,-40 40 0,40-40-16,0 40 15,0-40 1,0 0-1,41 0-15,-41 0 16,0 0-16,0 0 16,40 0-16,1 0 15,-41 0 1,40 0 0,-40 0-16,0 0 15,40 0-15,1 0 16,-41 0-16,0 0 15,40 0-15,-40 0 16,41 0 0,-41 0-1,40 0-15,-40 0 16,0 0 0,0 0-16,0 40 15,1-40 313,-1 0-312,0 0 0</inkml:trace>
  <inkml:trace contextRef="#ctx0" brushRef="#br0" timeOffset="127879.883">24196 15921 0,'0'40'110,"0"0"-95,0 1-15,0 39 16,0-40 0,0 0-1,0 0 1,0 0 0,0 0 15,0 0 0,0 0 63,0 1 312,0-1-375,0 0 1,0 0-17,-40 0 1,40 0-1,0 0 1,0 0 15,0 0 1,0 1-17,-40-41 16,40 40-31,0 0 47,0 0-15,-40-40 93</inkml:trace>
  <inkml:trace contextRef="#ctx0" brushRef="#br0" timeOffset="128919.642">24196 15881 0,'-40'40'109,"0"0"-93,0-40-16,40 40 15,-40 1-15,0-41 16,40 40-16,-41-40 16,41 80-16,-40-80 15,0 40 1,40 0 0,-80 0-16,80 0 15,-40-40 1,40 40-16,-40-40 15,0 0 1,40 40-16,40-80 94</inkml:trace>
  <inkml:trace contextRef="#ctx0" brushRef="#br0" timeOffset="129888.31">24397 15961 0,'40'0'172,"0"0"-157,0 0-15,-40 40 16,40-40-16,0 41 16,1-1-1,-1 0 1,40 0-16,-40 0 16,-40 0-1,40-40-15</inkml:trace>
  <inkml:trace contextRef="#ctx0" brushRef="#br0" timeOffset="145495.419">11757 18047 0,'40'0'78,"0"0"-62,41 0-1,-1 0-15,0 0 16,40 0-16,-39 0 16,-1 0-16,0 0 15,0 0-15,1 0 16,-1 40-16,40-40 16,1 40-16,-81-40 15,0 0-15,0 0 16,0 0-16,0 0 15,0 0 1,1 0 0,-1 0-16,0 0 15,0 0 1,0 0 0,0 0 15,0 0-16,-40-40 1,40 40 0,-40-80-16,41 80 15,-1-40 1,0-41 0,-40 41-1,0 0 1,0 0-1,0 0 1,0 0 0,0 0-1,-40 40 1,40-40-16,-40 0 16,-1 40-1,41-41-15,-40 41 16,0-40-16,-40 40 15,40 0-15,0-40 16,-41 40-16,41 0 16,0 0-16,0 0 15,0 0-15,0 0 16,0 0-16,-41-40 16,41 40-16,0 0 15,-40 0-15,40 0 16,0 0-16,-41 0 15,41 0-15,0 0 16,0 0 0,-40 0-16,0 0 15,-1 0 1,41 0-16,0 0 16,0 0-1,0 0 1,0 0-1,-41 0-15,41 0 16,0 0-16,0 0 16,0 0-16,0 0 15,0 0-15,0 0 16,-1 0 0,41 40-1,-40-40 1,40 40-16,-40 0 15,40 1 1,-40-41-16,40 40 16,-40 0-1,40 0 1,0 0 0,0 0-1,0 0 16,0 0-15,0 0 0,0 0 31,40-40 31,0 0-63,0 41 1,41-41-16,-41 0 16,0 0 15,0 0-16,0 0 1,0 0-16,0 0 16,0 0-16,1 0 15,-1 0-15,-40 40 32,40-40-17,0 0 16,0 0 1,0 0-17,0 0 1,-40 40 0,40-40-16</inkml:trace>
  <inkml:trace contextRef="#ctx0" brushRef="#br0" timeOffset="146808.335">13964 18167 0,'40'0'78,"0"0"-78,0 0 15,41 0-15,-1 0 16,0 0-16,0 0 16,1 0-16,-1 0 15,40 0 1,-39 0-16,39 0 16,-80 0-16,0 0 15,0 0-15</inkml:trace>
  <inkml:trace contextRef="#ctx0" brushRef="#br0" timeOffset="147968.159">14205 18127 0,'40'0'78,"0"0"-78,0 0 16,40 0 0,-40 0-16,1 0 15,79 0-15,-40 0 16,1 0-16,-41 0 15,40 0-15,-40 0 16,0 0 0</inkml:trace>
  <inkml:trace contextRef="#ctx0" brushRef="#br0" timeOffset="151743.842">16251 18167 0,'40'0'203,"0"0"-109,1 0-79,-1 0 1,0 0 31,0 0-16,0 0-15,0 0-1,0 0 16,0 0-15,1 0 0,-1 0-1,0 0 1,0 0 0,0 0-16,0 0 15,0 0 1,41 0-1,-41 0 17,0 0-17,0 0-15,0 0 16,0 0 0,0 0-1,0 0 1,1 0-1,-1 0-15,40 0 16,-40 0 0,0 0 15,0 0-15,0 0-1,1 0 16,-1 0-15,0 0 0,0 0-1,0 0 17,0 0-1,0 0 16,0 0-16,1 0 16,-1 0 0,0 0 46,0 0-77,0 0 0,0 0 15,0 0 0,1 0-15,-1 0-1,0 0 1,0 0 0,0 0-1,0 0 17,0 0-17,0 0-15,1 0 31,-1 0-31,40 0 16,-40 0 0,0 0-1,0 0-15,0 0 16,1 0 0,-1 40-1,0-40 1,0 0-1,0 0 1,0 0 0,0 0-1,0 0 17,1 0-17,39 0 1,-40 0 15,0 0 0,0 0 16,0 0-47,0 0 47,1 0-31,-1 0 15,0 0 31,0 0-46,0 0 15,0 0-15,0 0 0,0 0-1,1 0 16,-1 0 1,0 0-32,0 0 15,0 0 1,0 0 15,0 0-15</inkml:trace>
  <inkml:trace contextRef="#ctx0" brushRef="#br0" timeOffset="152551.415">20705 18247 0,'40'0'78,"0"0"-62,1 0 0,-1 0-1,0 0-15,0 0 16,0 0-1,0 0 17,0 0-17,0 0-15,1 0 16,-1 0 0,0 0-1,0 0 1,0 0-1,0 0-15,0 0 16</inkml:trace>
  <inkml:trace contextRef="#ctx0" brushRef="#br0" timeOffset="153295.963">20986 18207 0,'0'-40'94,"80"40"-63,-40 0-31,1 0 16,-1 0-1,0 0-15,0 0 16,0 0 47,0 0 77</inkml:trace>
  <inkml:trace contextRef="#ctx0" brushRef="#br0" timeOffset="157015.609">12720 18047 0,'40'0'15,"40"0"1,1 0-16,39 0 16,-80 0-16,40 0 15,-39 0-15,-1 0 16,40 0-16,-40 0 16,0 0-16,0 0 15,-40-80 16,0 39-31,0-39 16,0 0-16,0 40 16,0-40-16,0-41 15,0 81-15,0 0 16,-40-40-16,0 80 16,0-40-16,0 40 15,0 0-15,0-40 16,-41-40-16,41 80 15,-40 0-15,0 0 16,-41 0-16,41 0 16,0 0-16,0 0 15,-1 0 1,1 0-16,0 0 16,0 0-16,-1 0 15,41 40 1,0-40-1,0 40-15,0-40 16,40 40-16,-80 0 16,39 0-1,1-40 1,0 0-16,40 40 16,-40-40-16,0 0 15,40 40-15,-40 0 16,40 1-1,0-1 17,0 0-17,40 0 1,-40 0-16,40-40 16,40 40-16,-40 40 15,41-40-15,-1 0 16,0-40-1,0 41-15,-80-1 16,41-40-16,39 0 16,0 0-1,-40 0-15,0 0 16,0 0-16,1 0 16,-1 0-16,0 0 15</inkml:trace>
  <inkml:trace contextRef="#ctx0" brushRef="#br0" timeOffset="158527.683">23233 16001 0,'40'0'63,"41"0"-63,39 0 16,40 0-16,41 0 15,40 0-15,-41 0 16,41 41-16,-40-41 15,40 40-15,-41-40 16,41 0-16,-40 0 16,-41 0-16,1 0 15,-41 0-15,0 0 16,-39 0-16,-1 0 16,0 0-16,-40-81 15,0 81-15,1-40 16,-1 0-16,-40 0 15,0 0 1,0 0-16,0 0 16,0-40-16,0 39 15,0-39 1,0 40-16,0-40 16,-40 0-16,-1 0 15,1 39-15,-40-39 16,40 0-16,-121 0 15,121 0-15,-40-1 16,-80 1-16,79 40 16,1 0-16,0 0 15,-41 0-15,-39 0 16,39 40-16,1 0 16,0 0-16,39 0 15,-39 0-15,0 0 16,-1 0-16,41 0 15,40 0-15,-40 0 16,-1 0-16,1 0 16,-40 0-16,40 0 15,-41 0-15,1 0 16,40 0-16,39 0 16,1 0-1,-40 40 1,40 40-1,-80-40-15,79 40 16,1-40-16,0 0 16,0 81-16,40-81 15,0 0-15,0 0 16,0 0 0,40 40-1,0-80-15,41 81 16,-41-41-16,0 0 15,80 0-15,-80 0 16,41 40-16,-1-80 16,-80 40-16,40-40 15,40 0-15,-40 0 16,0 0-16,1 0 16</inkml:trace>
  <inkml:trace contextRef="#ctx0" brushRef="#br0" timeOffset="167800.255">14486 15480 0,'40'0'16,"40"0"0,-40 0-1,0 0 1,0 0-16,41 0 15,-1 0-15,0 0 16,0 0 0,1 0-16,39 40 15,-40-40-15,1 0 16,39 0-16,-40 0 16,0 0-16,1 0 15,-1 0-15,0 0 16,0 0-16,1 0 15,-41 0-15,0 0 16,40-40-16,-40 0 16,-40 0-1,81 0-15,-41 0 16,0 40 0,-40-40-1,40 40 1,-40-41-16,0 1 15,0 0 17,0 0-1,0 0 0,-40 0-31,0 0 16,0 40-1,-1-40 1,1 0-16,-80-1 16,120 1-16,-80 40 15,-1-40-15,1 0 16,0 40-16,40 0 16,-40 0-16,-1 0 15,41 0-15,-40 0 16,0 0-16,40 0 15,-81 0-15,81 0 16,-40 0-16,0 0 16,-1 0-16,1 0 15,-40 0-15,-1 0 16,41 0-16,0 0 16,-1 0-16,41 0 15,-40 0-15,0 0 16,0 0-16,-1 0 15,1 0-15,0-40 16,0 40-16,-41 0 16,41 0-16,0 0 15,-1 0-15,1 0 16,0 0-16,0 0 16,-1 0-1,1 0-15,0 0 16,0-40-16,-1 40 15,1 0-15,0 0 16,0 0-16,40 0 16,-1 0-16,1 0 15,0 0 1,0 0-16,0 0 16,0 0-16,0 0 15,0 0-15,-41 0 16,41 0 15,0 0-31,0 0 16,0 0-1,0 0 1,0 0 0,40 40-16,-41-40 15,1 40-15,-40-40 16,80 40-1,-40-40-15,40 40 16,-40-40-16,40 40 16,0 1-1,0-1 1,0 0 0,0 0-1,0 0 1,0 0-1,0 0-15,0 0 16,0 0 0,0 1-1,0-1 1,0 0 0,0 0 15,40-40-31,0 0 15,0 0 1,0 0-16,41 40 16,-41-40-1,0 0-15,0 0 16,0 0-16,40 0 16,-40 0 15,1 0-31,-1 0 15,0 0-15,0 0 16,0 0-16,40 0 16,-40 0-16,1 0 15,-1 0-15,40 0 16,-40 0-16,0 0 16,0 0-1,0 0 1,-40 40-16,41-40 15,-1 0-15,0 0 16,40 0 0,-40 0-1,0 0-15,0 0 16,1 0 0,-1 0 1187,0 0-1188,40 0-15,0 0 16,1 0-16,-1 0 16,-40 0-16,0 0 15,0 0 1,-40 40 15,40-40-31,41 0 31,-41 0-31,0 0 16,40 0-16,-40 0 16,0 0-16,0 0 15,1 0 1,-41 40-16,40-40 15,0 0-15,0 0 16,0 0 0,-40 40-1,80 0 1,-40-40-16,1 41 16,39-41-16,-40 0 15,0 0-15,40 0 16,-39 0-1,-1 0 32,0 0 0,0 0-31,0 0-16,40 0 15</inkml:trace>
  <inkml:trace contextRef="#ctx0" brushRef="#br0" timeOffset="169216.259">16773 15079 0,'0'-40'78,"0"0"-63,40 40 1,0-40-16,0 40 16,-40-40-1,80-1-15,1 1 16,-1 0-16,0 40 15,81-40-15,39 0 16,-79 40 0,79-40-16,-39 40 15,80-40-15,-1 40 16,1-40-16,-40 40 16,40 0-16,-41 0 15,41 0-15,-40 0 16,39 0-16,-39-40 15,40 40-15,-41-40 16,41 40-16,-40 0 16,-1 0-16,41 0 15,-40 0-15,40 0 16,-41 0-16,41 0 16,-40 0-16,-1 0 15,1 0-15,-41 0 16,1 0-16,-1 0 15,1 0-15,80 0 16,-121 0-16,0 0 16,-39 0-16,-1 0 15,0 0-15,0 0 16,-40 40-16,41-40 16,-41 40-16,0-40 15,0 80 1,0-40-16,40 40 15,-39-80-15,39 80 16,-80-39-16,80-1 16,-40-40-16,0 40 15,-40 0-15,40-40 16,-40-40 203</inkml:trace>
  <inkml:trace contextRef="#ctx0" brushRef="#br0" timeOffset="169903.748">24798 14558 0,'40'80'47,"40"40"-47,41-40 15,-41 41-15,-40-81 16,81 40-16,-81-40 16,40 0-16,-40-40 15,-40 40 1,-80-40 93,0 0-93,-1 0-16,1 0 15,0 0-15,0 0 16,39 0 0,1 0 31</inkml:trace>
  <inkml:trace contextRef="#ctx0" brushRef="#br0" timeOffset="177400.075">13884 17967 0,'40'0'32,"0"40"-32,40-40 15,-40 0-15,41 0 16,-41 0-16,40 0 15,0 0-15,0 0 16,1 0 0,-41 0-1,0 0-15,40 0 16,-40 0-16,41 0 16,-1 0-16,0 0 15,-40 0-15,41 0 16,-41 0-16,0 0 15,0 0 1,0 0 0,-40-40-1,40 40-15,0 0 32,-40-41-32,40 41 15,-40-40-15,0 0 16,0 0-16,0 0 15,0 0-15,0 0 16,0 0-16,0 0 16,0 0-1,0-41-15,-40 41 16,0-40 0,0 80-1,40-40-15,-80 40 16,80-40-1,-80 0-15,-1 0 16,41 40 0,0-81-16,0 81 15,-40-40-15,-1-40 16,41 80-16,-40-40 16,-40 0-16,79 40 15,1 0-15,-40 0 16,40 0-16,0 0 15,0 0-15,-41 0 16,1 0-16,40 0 16,-40 40-16,40-40 15,0 0-15,-1 0 32,1 40-17,0 0 1,0-40-16,0 0 15,40 40-15,-40 0 16,40 0-16,0 1 31,0-1-31,0 0 16,0 0 0,0 0-1,0 0 1,0 0-1,0 0 1,40 0 0,0 1-1,0-1 1,0-40-16,0 40 16,1 0-16,-1 0 15,40-40-15</inkml:trace>
  <inkml:trace contextRef="#ctx0" brushRef="#br0" timeOffset="181167.755">14887 18969 0,'40'0'15,"-40"-40"-15,40 40 16,0 0 0,0 0-16,1 0 15,-1 0-15,0 0 16,0 0-1,0 0 1,0 0-16,0 0 16,0 0-1,1 0-15,-1 0 16,40 0-16,-40 0 16,0 0-16,0 0 15,0 0 1,1 0-16,-1 0 15,40 0 1,-40 0-16,40 0 16,1 0-16,-1 0 15,40 0-15,-40 0 16,41 0-16,-41 0 16,0 0-16,1 0 15,-1 0-15,0 0 16,0 0-16,1 0 15,39 0-15,0 0 16,1 0 0,-1 0-16,-40 0 15,41 0-15,-41 0 16,0 0-16,0 0 16,-39 0-16,39 0 15,-40 0 1,0 0-1,0 0 1,0 0 0,1 0-16,-1 0 15,0 0 1,0 0 15,0 0-15,0 0-1,0 0-15,0 0 16,1 0 0,39 0 1452,-40 0-1452,40 0 0,-40 0-1,0 0-15,1 0 16,39 0-16,-40 0 16,40 0-16,41 0 15,39 0-15,41 0 16,39 0-16,-39 0 15,80 0-15,40 0 16,-120 0-16,39 0 16,-39 0-16,-41 0 15,-39 0-15,-1 0 16,-40 0-16,1 0 16,-1 0-16,0 0 15,1 0-15,-1 0 16,40 0-16,-40 0 15,-39 40-15,39-40 16,0 0-16,40 0 16,-39 0-1,39 0-15,0 0 16,1 0-16,-1 0 16,1 0-16,-1 0 15,-40 0-15,0 0 16,-39 0-16,-1 0 15,40 0-15,0 0 16,-40 0-16,0 0 16,41 0-16,-1 0 15,-40 0-15,0 0 16,40 0-16,1 0 16,-1 0-16,-40 0 15,0 0-15,81 0 16,-81 0-16,40 0 15,0 0-15,-40 0 16,41 0-16,-41 0 16,0 0-16,0 0 15,0 0-15,40 0 16,-40 0-16,41 0 16,-41 0-16,0 0 15,0 0-15,0 0 31,0 0-15,1 0-16</inkml:trace>
</inkml:ink>
</file>

<file path=ppt/ink/ink3.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2:54:33.484"/>
    </inkml:context>
    <inkml:brush xml:id="br0">
      <inkml:brushProperty name="width" value="0.05292" units="cm"/>
      <inkml:brushProperty name="height" value="0.05292" units="cm"/>
      <inkml:brushProperty name="color" value="#FF0000"/>
    </inkml:brush>
  </inkml:definitions>
  <inkml:trace contextRef="#ctx0" brushRef="#br0">4615 1884 0,'40'0'109,"0"0"-93,40 0-16,-40 0 15,40 0-15,-39 0 16,-1 0-16,40 0 16,-40 0-1,40 0 1,-40 0-16,1 0 16,39 0-16,0 0 15,40 0-15,-39 0 16,-1 0-16,0 0 15,0 0-15,-39 0 16,39 0 0,-40 0-16,0 0 15,40 0-15,1 0 0,-41 0 16,40 0 0,0 0-16,0 0 15,41 0-15,-41 0 16,0 0-16,1 0 15,-1 0-15,0 0 16,0 0-16,41 0 16,-81 0-16,40 0 15,0 40-15,-39-40 16,79 0-16,-80 0 16,0 0-16,0 0 15,41 0-15,-1 0 16,-40 0-1,0 0-15,0 0 16,40 0-16,-39 0 16,-1 0-16,0 0 15,0 0-15,40 0 16,-40 0 0,0 0-1,1 0-15,-1 0 16,0 0-1,0 0-15,0 0 16,80 0 0,-79 0-16,-1 0 15,0 0-15,40 0 16,40 0-16,-39 0 16,-1 0-16,-40 0 15,0 0-15,0 0 16,0-40-1,1 40 1,-41-40 0,40 0-1,-40 0 1,40 40-16,-40-40 16,40 40-1,-40-40-15,0 0 16,40 0-16,-40-41 15,0 1 1,0 40-16,0-40 16,0 40-16,-40-81 15,0 41-15,40 40 16,-80 0-16,80-40 16,-41 80-1,1-80-15,0 80 16,40-81-16,-80 81 15,40-40 1,0 40-16,0 0 16,-1 0-16,-39 0 15,40 0 1,0 0-16,-40 0 16,-1 0-16,1 0 15,0 0-15,40 0 16,-40 0-16,-1 0 15,41 0-15,-40 0 16,40 0-16,0 0 16,0 0-16,-41 0 15,41 0-15,-40 0 16,40 0-16,0 0 16,0 0-1,-1 0-15,1 0 0,-40 0 16,40 0-1,40 40-15,-80-40 16,40 0 0,-1 0-1,41 41 1,-40-41 0,40 40-1,-40 0-15,40 0 16,0 0-1,0 40-15,0-40 16,0 0 0,0 0-16,0 1 15,0-1-15,0 0 16,0 0-16,0 0 16,0 0-1,40 0-15,0 40 16,41-39-1,-81-1-15,40 0 16,0-40-16,-40 40 16,40-40-16,-40 40 15,40 0 1,0 0 0,0-40-16,1 40 15,-1-40-15,0 0 16,0 0-1,40 40 1,-40-40 0,0 0-16,1 0 15,-1 0 1,0 40-16,0-40 16,0 0-1,0 0 79</inkml:trace>
  <inkml:trace contextRef="#ctx0" brushRef="#br0" timeOffset="8071.755">4133 3288 0,'40'0'172,"0"0"-157,0 0 1,1 0 15,-1 0-31,0 0 16,0 0-1,0 0-15,0 0 16,40 0-16,1 0 16,-41 0-1,0 0 1,0 0-16,0 0 15,0 0 1,41 0 0,-41 0-1,0 0-15,0 0 16,0 0 0,0 0-1,0 0-15,0 0 31,1 0-15,-1 0-16,0 0 16,40 0-1,-40-40-15,0 40 16,0 0-16,1 0 16,-1 0-1,0 0 1,0 0-1,40 0-15,-40 0 16,0 0-16,41 0 16,-41 0-16,0 0 15,0 0-15,0 0 32,40 0-1,-39 0-16,39 0-15,-40 0 16,0 0-16,40 0 16,-40 0-16,41 0 15,-41 0 1,0 0 0,0 0-1,0 0-15,0 0 31,0 0-15,1 0 0</inkml:trace>
  <inkml:trace contextRef="#ctx0" brushRef="#br0" timeOffset="13647.717">4213 3970 0,'40'0'172,"1"0"-141,-1 0-15,0 0-16,40 0 16,-40 0-1,40 0 1,-39 40-16,-1-40 15,40 0-15,-40 0 16,0 0-16,0 0 16,81 0-16,-81 0 15,0 0 1,40 0 0,-40 0-1,41 0 1,-41 0-1,0 0-15,0 0 16,80 0-16,-80 0 16,1 0-16,-1 0 15,0 0-15,0 0 16,0 0-16,0 0 16,0 0-1,0 0 1,1 0-16,39 0 15,-40 0 17,0 0-32,0 0 31,0 0-31,0 0 31,41 0-15,-41 0-1,0 0 32,40 0-31,-40 0 0,0 0-1,1 0 1,-1 0-16,0 0 15,0 0 1,0 0-16,0 0 16,40 0-1,1 0-15,-41 0 16,40 0 0,-40 0 15,0 0-31,0 0 15,1 0-15,-1 0 16,0 0-16,0 0 16,0 0-1,0 0-15,0 0 16,1 0 0,-1 0-16,0 0 15,0 0-15,0 0 16,40 0-16,1 0 15,39 0-15,-40 0 16,0 0-16,1 0 16,-41 0-16,40 0 15,-40 0-15,40 0 16,-39 0 0,-1 0-1,0 0-15,0 0 16,0 0-1,0 0-15,0 0 16,0 0 0,1 0 15,-1 0-15,0 0-16,0 0 15,0 0-15,0 0 16,0 0-1,41 0-15,-1 0 16,-40 0 0,0 0-1,40 0 1,-40 40 0,41-40-16,-41 0 15,0 0-15,40 0 16,-40 0-1,0 0-15,1 0 16,-1 0-16,40 0 16,-40 0-1,0 0 1,0 0-16,0 0 16,1 0-16,-1 0 15,0 0 1,0 0-1,0 0 1,0 0-16,0 0 16,0 0-16,41 0 15,-41 0-15,0 0 16,0 0-16,0 0 31,0 0-15,0 0-1,1 0-15,-1 0 16,40 0 0,-40 0 15,0 0-15,0 0-1,1 0-15,-1 0 31,40 0 16,-40 0-15,40 0-17,-40 0-15,1 0 31,-1 0-15,0 0-16,0 0 16,0 0-1,0 0 1,0 0 0,0 0-1,1 0 1,-1 40-16,0-40 15,40 0-15,-40 0 16,0 0-16,41 0 16,-41 0-1,0 0 1,40 0 0,-80 40-1,40-40-15,0 0 16,0 0-16,1 0 15,-1 0-15,0 0 16,0 0 0,0 0-1,0 0 1,0 0-16,0 0 16,41 0-1,-41 0 1,0 0-16,0 0 15,0 0 1,0 0-16,0 0 16,1 0-1,-1 0 1,0 0 15,0 0-15,0 0-1,0 0-15,0 0 32,0 0-32,1 0 15,-1 0 1,40 0-16,0 0 16,-40 0-16,41 0 15,-41 0-15,0 0 16,0 0-16,0 0 15,40 0 1,-40 0-16,1 0 16,39 0-16,-40 0 15,0 0-15,0 0 16,0 0 0,0 0-16,1 0 15,-1 0 1,0 0-1,0 0-15,0 0 16,40 0 0,-40 0-1,1 0-15,39 0 16,0 0 0,-40 0-16,0 0 15,41 0-15,-41 0 16,0 0-16,0 0 15,0 0-15,0 0 16,41 0-16,-41 0 16,40 0-1,-40 0 1,0 0-16,0 0 16,0 0-1,41 0 1,-41 0-16,0 0 15,0 0-15,40 0 16,1 0-16,-41 0 16,40 0-16,0 0 15,0 0-15,-39 0 16,39 0-16,-40 0 16,0 0-16,0 0 15,0 0-15,81 0 16,-81 0-1,40 0-15,-40 0 16,0 0-16,0 0 16,1 0-16,-1 0 15,0 0 1,0 0 0,0 0-16,0 0 15,0 0-15,81 0 16,-81 0-16,0 0 15,40 0-15,0 0 16,1 0-16,-1 0 16,0 0-1,0 0-15,1 0 16,-1 0-16,40 0 16,-39 0-16,-1 0 15,0 0-15,0 0 16,-39 0-16,79 0 15,-80 0-15,40 0 16,-40 0-16,41 0 16,-41 0-16,40 0 15,0 0-15,1 0 16,39 0-16,0 0 16,1 40-16,-41-40 15,40 40-15,1-40 16,-1 0-16,-40 0 15,1 0-15,-1 0 16,0 0-16,-40 0 16,0 0-16,0 0 15,1 0-15,39 0 16,-40 0-16,40 0 16,0 0-16,1 0 15,39 0-15,-40 0 16,1 0-16,-1 0 15,0 0-15,0 0 16,1 0 0,39 0-16,-40 0 15,0 0-15,1 0 16,-1 0-16,-40 0 16,80 0-16,-39 0 15,-1 0-15,0 0 16,1 0-16,39 0 15,-40 0-15,0 0 16,1 0-16,39 0 16,-80 0-16,0 0 15,41 0-15,-1 0 16,0 0-16,0 0 16,1 0-16,-1 0 15,0 0-15,0 0 16,81 41-16,-41-41 15,-40 0-15,1 0 16,-1 0-16,0 0 16,0 40-16,1-40 15,-41 0 1,0 0-16,0 0 16</inkml:trace>
  <inkml:trace contextRef="#ctx0" brushRef="#br0" timeOffset="26415.772">16251 4852 0,'40'0'94,"-40"40"-94,40 0 15,1-40-15,-1 40 16,0-40 15,-40 41-31,40-41 16,0 0-16,0 0 15,0 0 1,0 0 0,1 0-16,-41-41 15,40 41 1,-40-40-16,40 40 16,-40-40-1,40 40 48,0 0-48,-40 40-15,40 0 16,0-40 0,0 41-16,1-41 15,-1 80-15,0-80 16,-40 40-1,40-40-15,0 0 16,0 0 0,0 0 15,0 0-15,1-80-16,-1 40 15,0 40 16,-40-41-31,40 41 16,-40-40-16,40 40 63,-40 40-48,40-40-15,0 41 16,0-41-1,-40 40 1,41-40-16,-1 0 31,0 0 1,0 0-17,0 0 16,0 0 1,0 0-1,0 0-15,1 0 15,-1 0-16</inkml:trace>
  <inkml:trace contextRef="#ctx0" brushRef="#br0" timeOffset="31199.191">4735 4090 0,'-40'0'16,"0"0"15,0 0-15,-1 0 0,1 0-1,0 0-15,-40 0 16,40 0-1,0 0 1,0 0 0,-1 0-16,1 0 15,0 0 1,0 0 0,0 0-16,0 0 15,0 0 1,0 0-1,-1 0-15,1 0 16,0 0 0,0 0-16,0 0 15,0 0 1,0 40-16,0-40 16,-1 40-1,1-40-15,40 40 31,0 1-15,0-1-16,0 0 16,0 0-1,0 0 17,0 0-17,0 0 16,40-40-15,-40 40 0,41-40-16,-1 0 15,0 0 1,0 40 0,0-40-16,0 0 15,0 41 1,41-41-16,-41 0 15,0 0-15,40 0 16,0 0-16,-40 0 16,1 0-16,-1 0 15,40 0-15,-40 0 16,40 0-16,1 0 16,-1 0-16,40 0 15,-40 0-15,1 0 16,-1 0-16,-40 0 15,0 0-15,0 0 16,0 0 0,1 0-16,-1 0 15,0 0 1,0 0-16,80 0 16,-80 0-16,1 0 15,-1 0-15,0 0 16,0 0 15,0 0-31,0 0 16,40 0-1,1 0 1,-41 0 0,0 0-16,0 0 15,0 0 1,0 0-1,0 0 1,1 0 0,-1 0-16,0 0 15,0 0 1,0 0-16,0 0 16,0 0-1,0 0 1,1 0-16,-1 0 15,0 0 17,0 0-17,0 0 1,0 0 15,0 0-15,0 0-1,1 0 1,-1 0 0,0 0 46,0 0-31,0 0-15,0 0 31,0 0-16,0 0 47,1 0-62,-1 0 15,0 0 32,0 0-48,0 0 1,-40-41 31,0 1-16,40 0 0,-40 0 1,0 0-1,0 0-16,0 0 17,0 0 30,0 0 1,0-1-48,-40 41 48,0-40-48,0 40 17,0-40-1,0 40 0,-1 0-31,1 0 16,0 0-1,0 0 1,0 0 0,0 0-1,0 0 1,0 0 15,-1 0-31,1 0 31,40-40-31,-40 40 16,40-40-16,-40 40 16,0 0-16,0 0 15,0 0 1,0 0 0,-1 0-1,1 0 1,0 0-1,0 0-15,0 0 16,0 0 0,0 0-1,0 0-15,-1 0 16,1 0 15,0 0-15,0 0-16,0 0 15,0 0 1,0 0 0,0 0-16,-1 0 15,1 0 1,0 0 15,0 0-31,0 0 16,-40 0-1,40 0 1,-1 0-16,1 0 16,0 0-1,0 0 1,0 0 15,0 0 0,0 0-15,0 0 15,-1 0-15,41-40-16,-40 40 16,0 0-16,0 0 15,0 0 1,0 0 15,0 0-31,0 0 16,-1 0-1,1 0 1,0 0 62,0 0-62,0 0-1,0 0 1,0 0 0,0 0 30,-1 0-14,41-40-32,-40 40 15,0 0 1,0 0 0,0 0-1,0 0 16,0 0-15,0 0-16,-1 0 31,1 0 1,0 0-17,0 0 16</inkml:trace>
  <inkml:trace contextRef="#ctx0" brushRef="#br0" timeOffset="37639.768">7744 6095 0,'41'0'62,"-1"0"-46,0 0-1,0 0-15,40 0 16,41 0-16,39 0 16,-40 0-16,41 0 15,40 0-15,-41 0 16,-80 0-16,41 0 15,-1 41-15,-80-41 16</inkml:trace>
  <inkml:trace contextRef="#ctx0" brushRef="#br0" timeOffset="38871.644">7945 6456 0,'40'0'94,"40"0"-94,1 0 16,39 0-16,41 0 15,-41 0 1,40 0-16,-39 0 15,-1 0-15,-40 0 16,1 0-16,-1 0 16,-40 0-1</inkml:trace>
  <inkml:trace contextRef="#ctx0" brushRef="#br0" timeOffset="43471.894">10433 5253 0,'0'0'0,"-40"0"31,0 0-31,-1 0 16,1 0 15,0 0-16,0 0-15,0 0 16,0 0 15,0 0-31,0 40 16,40 0 15,-41-40-31,41 41 31,0-1-15,-40 0-16,40 0 16,-40-40-1,40 40-15,0 0 16,0 0 0,0 0-1,0 0 16,0 0-15,0 1 0,0-1-1,0 0 1,0 0 0,0 0-1,40 0 1,-40 0 15,40 0-15,-40 0-1,41 1 17,-41-1-17,40-40-15,0 40 16,-40 0-1,40-40-15,-40 40 16,40-40 0,0 40-16,0-40 15,-40 40-15,40-40 16,1 40 0,-1-40-1,0 40-15,0-40 16,0 40-1,0 1-15,0-41 16,0 40-16,1 0 16,-1-40-16,40 0 15,-40 0-15,0 0 16,0 0-16,1 0 16,39 40-16,-40-40 15,0 0-15,0 0 16,40 0-16,1 0 15,-41 0-15,0 0 16,40 0-16,-40 40 16,0-40-16,41 0 15,-41 0 1,40 0-16,-40 0 16,0 0-16,0 0 15,81 0-15,-41 0 16,0 0-16,1 0 15,-1 0-15,0 0 16,0 0-16,1 0 16,-41 0-16,0 0 15,0 0 1,0 0-16,0 0 16,40 0-16,1 0 15,-41 0-15,40 0 16,-40 0-16,81 0 15,-81 0 1,0 0-16,40 0 16,0 0-1,-40-40-15,1 40 16,39 0-16,0 0 16,-40 0-16,0 0 15,41-40-15,-41 0 16,0 40-16,0-40 15,0-1-15,0 1 16,0 40-16,-40-40 16,40 0-16,-40 0 15,41 40 1,-41-40-16,0 0 16,40 0-16,-40 0 15,0 0-15,0-1 16,0 1-16,0 0 31,0 0-31,0 0 16,0 0-16,-40 0 15,40 0-15,-41 0 16,1-41-16,0 41 16,0 40-1,0-40-15,0 40 16,0-40-16,0 0 15,-1 40-15,1 0 16,-40-40-16,40 0 16,-40 40-16,40-40 15,-41 40-15,1-40 16,0-1-16,-41 41 16,1-40-16,0 0 15,-41 0-15,41 40 16,-1 0-16,1 0 15,0 0-15,80 0 16,-81 0-16,81 0 16,-40 0-16,40 0 15,0 0-15,-81 0 16,1 0-16,40 0 16,-81 0-1,81 0-15,0 0 16,39 0-16,-39 0 15,0 0-15,40 0 16,-40 0-16,-1 0 16,1 0-16,40 0 15,0 0-15,0 0 16,-41 0-16,41 0 16,40 40-1,-40-40 1,0 0-1,0 40 1,0-40 0,0 0-16</inkml:trace>
  <inkml:trace contextRef="#ctx0" brushRef="#br0" timeOffset="51999.955">3611 2927 0,'0'0'0,"0"-40"31,0 0-31,-40 40 16,0 0-1,0 0 32,0 0-31,0 0 0,0 0-16,-1 0 15,1 0 1,0 0-16,40 40 15,-40-40 1,40 40-16,-40-40 16,40 40-1,0 0 1,0 0-16,0 1 16,0 39-1,0-40 1,0 0-16,0 0 15,0 0-15,0 0 16,0 0 0,0 0-16,0 1 15,0-1 1,0 0-16,0 0 16,0 0-1,0 0 1,0 0-16,0 0 15,0 41 17,-40-81-32,40 40 15,-80-40-15,80 40 16,-41-40-16,41 40 16,-40 0-16,0-40 15,0 0 1,40 40-16,-40-40 15,40 40 157,40 40-156,0-80 0,-40 40-16,40-40 15,-40 41 1,0-1-16,81-40 15,-81 40-15,40-40 16,-40 40-16,40 40 16,0-40-1,-40 0 1,40-40 0,-40 40-16,0 1 15,0-1 1,0 0-16,40 0 15,-40 0 1,0 0-16,0 0 16,0 40-1,0-40-15,0 1 16,0-1-16,0 0 16,0 0-16,40-40 15,-40 40-15,0 0 16,0 0-16,0 0 15,0 0 1,0 41 0,0-41-1,0 0 1,0 0-16,0 0 16,0 0-1,40-40 1,-40 40-1,0 0 1,0 0 15,41-40 1,-41 41-17,40-41 1,-40 40-1,40 0 1,0-40 31</inkml:trace>
  <inkml:trace contextRef="#ctx0" brushRef="#br0" timeOffset="58063.284">722 7940 0,'-40'0'16,"0"40"-1,0 0-15,0 1 16,0 39-1,0-80-15,40 80 16,0 0-16,0-40 16,0 41-16,0-1 15,0 0 1,0 0-16,0 0 16,0 1-16,0-1 15,40 0-15,-40 40 16,0-39-16,40-1 15,-40 0-15,0 40 16,40-40-16,0 41 16,-40-81-16,0 40 15,40-40-15,-40 0 16,0 0-16,0 1 16,0-1-16,0 0 15,0 0-15,0 0 16,-40 40-1,40-40 1,-80 0-16,40 0 16,-41 41-16,41-41 15,0 0-15,0 0 16,0 0-16,-40 0 16,40 0-1,-1-40-15,1 0 16,40 40 140,40-40-140,-40 41-1,0-1-15,81 40 16,-81-40-16,80 40 16,-40 0-16,-40-40 15,40 1-15,0 39 16,-40-40-16,0 0 15,0 40-15,0 0 16,0-39-16,0-1 16,0 40-16,0-40 15,0 0-15,0 0 16,0 40-16,0-40 16,0 1-1,0 39-15,40-80 16,-40 80-16,0-40 15,0 40-15,0 1 16,0-1-16,0 0 16,0-40-16,0 80 15,0-39-15,0-1 16,0 0-16,0 0 16,0 0-16,0 1 15,0 39-15,0-40 16,0 0-16,0 1 15,0-41-15,0 40 16,0 0-16,0 0 16,0 1-16,-40-81 15,40 80-15,0 40 16,0-40-16,0 0 16,0 1-16,-40-41 15,40 40-15,0 40 16,0-39-16,0-1 15,0 0-15,0 0 16,0 0-16,0 1 16,0 39-1,0 0-15,0-40 16,0 1-16,0-1 16,0 40-16,0-40 15,0 1-15,0-1 16,-40 40-16,40 0 15,-40 41-15,40-41 16,0-40-16,0 81 16,0-81-16,-40 40 15,40 1-15,0-41 16,0 40-16,0-40 16,0 1-16,0-1 15,0 0-15,0 0 16,0 0-16,0-39 15,0 39-15,0 0 16,40 0-16,-40-40 16,0 40-16,40-39 15,0-1-15,-40 40 16,40-80-16,0 80 16,1-40-16,-41 0 15,40 0-15,0 1 16,0 39-16,40-40 15,-80 0-15,40-40 16,0 40 0,1-40-16,39 40 15,-40-40 1,0 0-16,0 0 16,0 0-1,0 0-15,1 0 16,-1 0-1,0 0 32,0 0 78</inkml:trace>
  <inkml:trace contextRef="#ctx0" brushRef="#br0" timeOffset="62511.9">5537 8662 0,'41'0'79,"-1"0"-79,0 0 15,40 0-15,0 0 16,1 0-16,79 0 15,1 0-15,39 0 16,-79 40 0,119 0-16,-119-40 15,39 81-15,1-81 16,-41 0-16,1 0 16,-1 0-16,0 0 15,-39 0-15,39 0 16,0 0-16,1 0 15,-1 0-15,0 0 16,1 0-16,-41 0 16,0 0-16,-40 0 15,1 0-15,-1 0 16,0 0-16,0 0 16,0 0-1,40 0-15,-40 0 16,1 0-16,39 0 15,-40 0 1,0 0-16,0 0 16,0-41-1,-40 1 1,0 0-16,0 0 31,0 0-31,0 0 16,0 0-16,0 0 15,0-40-15,0 39 16,0 1-16,-40 0 16,0 0-1,0 0-15,0 0 16,-40 40-16,39-40 16,41 0-16,-40 0 15,-40-1-15,40 41 16,0-40-16,-40 40 15,39-40-15,1 40 16,-80-40-16,80 40 16,-40 0-16,39-40 15,-79 40-15,40 0 16,0 0-16,-1 0 16,1 0-16,-40 0 15,-1 0-15,1 0 16,0 0-16,39 0 15,-39 0-15,40 0 16,-1 0-16,-39 0 16,0 0-1,-1 0-15,41 0 16,0 0-16,-1 0 16,1 0-16,0 0 15,0 0-15,40 0 16,-41 0-16,41 0 15,0 0-15,-40 0 16,40 0-16,0 0 16,-1 40-16,1-40 15,0 40-15,0 0 16,0-40-16,40 40 16,-40-40-16,0 0 15,0 41-15,40-1 16,-41-40-16,1 40 15,0-40-15,40 40 32,-40-40-17,40 40 1,-40-40 0,40 40-16,0 0 93,0 0-46,40-40-31,0 0-1,0 40 1,0-40-16,1 0 16,-1 0-16,0 0 15,0 0 17,0 0-17,0 0-15,0 0 16,0 0-1</inkml:trace>
  <inkml:trace contextRef="#ctx0" brushRef="#br0" timeOffset="66192.041">8025 7058 0,'0'40'31,"40"80"-15,41 41-16,-1-41 15,0 121-15,41-41 16,-41 1-16,40 39 16,-40-39-16,1 40 15,39-81-15,-40 81 16,41-1-16,-41-119 16,-40-1-16,0-80 15,40 0 1,-39 40-16,-1-120 78,-40-40-78,0 0 16</inkml:trace>
  <inkml:trace contextRef="#ctx0" brushRef="#br0" timeOffset="66655.39">9269 7660 0,'-40'0'31,"-40"40"-15,0 80-16,-1-40 15,1 0-15,-40 41 16,-1-1-16,1 0 15,0 1-15,-1 39 16,81-120-16,-40 40 16,0 1-16,39-41 15,1 40-15,0-80 16,40 40-16</inkml:trace>
  <inkml:trace contextRef="#ctx0" brushRef="#br0" timeOffset="67552.011">11597 5093 0,'40'0'31,"0"80"-15,0-40-16,0 40 15,0 1-15,40 79 16,-39-40-16,79 41 16,0-1-16,81 81 15,0-1-15,-81 1 16,81 0-16,-41-1 15,-80-160-15,-40 41 16,41-41-16,-41-40 16,40 40-16,-40-40 15,-40 1-15,0-1 32,40-40 61,-40-40-93,0-81 16</inkml:trace>
  <inkml:trace contextRef="#ctx0" brushRef="#br0" timeOffset="68199.469">13121 5454 0,'-40'0'16,"0"0"-1,0 40-15,-40 40 16,40 0-16,-81 0 16,41 1-16,0 39 15,-41 0-15,81 41 16,-80-81-16,40-40 16,-1 80-16,1-39 15,0-1-15,40 40 16,-41 41-16,1-121 15,80 0-15,-80 40 16,40-40-16,0 0 16,0 0-16</inkml:trace>
  <inkml:trace contextRef="#ctx0" brushRef="#br0" timeOffset="75031.341">10593 8782 0,'40'0'140,"1"0"-124,39 0 0,0 0-16,0 0 15,1 0-15,-1 0 16,40 0-16,1 0 15,-1 0-15,-40 0 16,41 0-16,-41 0 16,-40 0-16,40 0 15,1 0-15,-41 0 16,0 0-16,0 0 16,40 0-16,-40 0 15,0 0-15,41 0 16,-1 0-16,0 0 15,0 0 1,-39 0 15,-1 0 16,40 0-31,-40 0 46</inkml:trace>
  <inkml:trace contextRef="#ctx0" brushRef="#br0" timeOffset="76911.659">14526 8782 0,'40'0'63,"0"0"-63,0 0 15,40 0-15,-39 0 16,39 0-16,-40 0 16,40 0-16,41 0 15,-81 0-15,0 0 16,40 0-16,0 0 15,1 0-15,-1 0 16,0 0-16,-40 0 16,0 0-16,41 0 15,-1 0 1,-40 0 0,0 0-16,0 0 15,-40-40 1,40 40-1,-40-40 1157</inkml:trace>
  <inkml:trace contextRef="#ctx0" brushRef="#br0" timeOffset="80416.15">18418 8903 0,'0'0'0,"40"0"15,0 0 1,0 0-1,1 0 1,-1 0-16,0 0 16,0 0-1,0 0 1,0 0-16,0 0 16,41 0-1,-1 0-15,0 0 16,0 0-16,1 0 15,-1 0-15,0 0 16,40 0-16,-39 0 16,-41 0-16,0 0 15,0 0-15,40 0 16,-40 0-16,1 0 16,39 0-16,40 0 15,-40 0-15,41 0 16,-1 0-16,1 0 15,-1 0-15,-40 0 16,0 0-16,1 0 16,-1 0-16,0 0 15,0 0-15,-39 0 16,39 0-16,-40 0 16,40 0-1,-40 0-15,0 0 16,41 0-16,-1 0 15,40 0-15,-39 0 16,-1 0-16,0 0 16,0 0-16,1 0 15,-1 0-15,0 0 16,41 0-16,-41 0 16,0 0-16,0 0 15,1 0-15,-1 0 16,0 0-16,40 0 15,-39 0-15,-41 0 16,40 0-16,0 0 16,1 0-16,-1 0 15,-40 0-15,40 0 16,0 0-16,1 0 16,-41 0-16,40 0 15,-40 0-15,0 0 16,0 0-16,1 0 15,39 0-15,0 0 16,0 0 0,1 0-1,-41 0-15,40 0 16,0 0-16,0 0 16,1 0-16,-41 0 15,0 0 1,0 0-16,0 0 15,0 0 17,0 0-17,1 0 1,-1 0 31,0 0-32,0 0 17,-40 40-32</inkml:trace>
  <inkml:trace contextRef="#ctx0" brushRef="#br0" timeOffset="87272.023">6581 10667 0,'40'0'63,"0"0"-47,0 0-1,0 0-15,40 0 16,-39 0-1,39 0-15,0 0 16,0 0-16,-40 0 16,1 41-16,39-41 15,0 0-15,-40 0 16,41 0-16,-41 0 16,40 0-16,0 0 15,0 0-15,-39 0 16,39 0-16,0 0 15,40 0-15,-39 0 16,-41 0-16,40 0 16,-40 0-16,40 0 15,-39 0 1,-1 0-16,0 40 16,40-40-16,0 0 15,1 0 1,-1 0-16,0 40 15,0-40-15,-40 0 16,1 0-16,-1 0 16,0 0-16,0 0 15,0 0-15,0 0 16,0 0-16,0 0 16,81 0-16,-41 0 15,-40 0-15,0 0 16,41 0-16,-41 0 15,0 0 32,0 0-47,0 0 16,0 0-16,0 0 16,0 0-1,1 0 32,-1 0-31,0 0-16,0 0 15,-40-40 1,40 40 0,-40-40-16,40-1 31,-40 1-16,40 40 1,0-40-16,-40 0 16,0 0-1,0 0 1,0 0 0,0 0-16,0 0 15,0-1 1,0 1 15,-40 0-31,0 0 31,0 40-15,40-40-16,-80 0 16,40 40-16,0-40 15,-1 40-15,1-40 16,0 40-16,-40-40 15,40 40 1,0 0-16,0 0 16,-1-40-1,1 40 1,-40 0-16,40 0 16,0-41-1,-40 41-15,39 0 16,-39 0-16,40 0 15,0 0-15,-40 0 16,40 0-16,-1 0 16,1 0-16,0 0 15,0 0-15,-40 0 16,0 0-16,39 0 16,-39 0-16,40 0 15,-80 0-15,80 0 16,-41 0-16,41 0 15,-40 0-15,40 0 16,0 0-16,0 0 16,-1 0-16,1 0 15,0 0-15,0 0 32,0 0-17,0 0-15,0 0 16,0 0-16,-1 0 15,-39 0-15,40 0 16,-40 0-16,40 0 16,0 0-16,-1 0 15,1-40-15,0 40 16,0 0-16,0 0 16,0 0-1,0 0-15,-1 0 16,1 0-1,0 0-15,0 0 16,0 0-16,0 0 16,0 0-1,0 0 1,-1 0 0,1 40 15,0-40-31,0 0 31,40 41-31,-40-1 31,0 0-15,0 0 0,40 0-1,0 0 1,0 0-1,0 0 1,0 0 0,0 0-1,0 1 1,0-1-16,0 0 16,0 0-1,0 0-15,0 0 31,40-40-31,-40 40 16,40-40 15,-40 40-31,40-40 2563,0 40-2548,0 1 1,81 39-16,-1 0 16</inkml:trace>
  <inkml:trace contextRef="#ctx0" brushRef="#br0" timeOffset="94879.444">5537 14036 0,'41'0'219,"39"0"-219,0 0 16,-40 0-1,0 0-15,0 0 16,1 0-16,-1 0 15,0 0 1,0 0-16,40 0 16,-40 0-16,0 0 15,1 0-15,-1 0 16,0 0 0,40 0-1,-40 0 1,0 0-1,0 0-15,1 0 16,39 0-16,-40 0 16,40 0-16,-40 0 15,0 0-15,1 0 16,-1 0 0,0 0-16,0 0 15,0 0 1,0 0-16,0 0 15,0 0-15,1 0 16,-1 0-16,0 0 16,40 0-16,41 0 15,-41 0-15,-40 0 16,0 0-16,0 0 16,0 0-1,0 0 32,1 0-47,-1 0 16,40 0-1,-40 0 17,0 0 14,0 0-30,0 0-16,1 0 31,-1 0-15,0 0 15,0 0-15,0 0 15,0 0 32,0 0-32,-80-40 94,40 0-110,-40 40 1,40-40-16,-40 40 16,40-40 374,40 40-327,0 0-16,0 0-32,0 0 17,1 0-17,-1 0-15,0 0 16,0 0-1,0 0 1,0 0 0,0 0-1,0 0 1,1 0 0,-1 0 15,0 0 31,0 0-46,0 0 0,-40-40-1,0 0 1,40 40 15,-40-40-15,0-1-1,0 1-15,0 0 16,0 0 0,0 0-1,0 0 1,0 0-1,-40 40-15,40-40 16,-40 0 0,0-1-1,0 1 1,-41 40-16,41-40 16,0 0-16,0 0 15,0 40-15,0 0 16,0-40-1,0 0 1,-1 40 0,1-40-16,0 0 15,0 40-15,0 0 16,0 0 0,0 0-16,0 0 15,-1 0 1,1 0-1,0 0 1,0 0-16,0 40 16,40 0-1,-40-40-15,40 40 16,-40-40-16,0 40 16,40 0-16,-41 0 15,41 40 1,0-39-1,0-1-15,0 0 16,0 0 0,0 0-16,0 0 15,0 0 1,0 0 0,0 0 77,41-40-77,-41 41 0,0-1-1,40-40 1,0 0-1,0 0 1,0 40-16,0-40 16,0 0-16,0 0 15,1 0-15,-1 0 16,0 0 0,0 0 15,0 0-31,0 0 15,0 0 1,0 0 0,1 0-16,-1 0 47,0 0-16,0 0 0,0 0-15,0 0 15,0 0-15,0 0 46</inkml:trace>
  <inkml:trace contextRef="#ctx0" brushRef="#br0" timeOffset="97224.095">9109 13956 0,'40'0'46,"0"0"-30,0 0 0,0 0-1,0 0 1,0 0 0,1 0-1,-1 0-15,0 0 16,0 0-16,40 0 15,0 0-15,1 0 16,-1 0-16,-40 0 16,0 0-1,40 0-15,-39 0 16,-1 0-16,0 0 16,0 0-16,0 40 15,0-40-15,40 0 16,-39 0-16,39 0 15,-40 40-15,40-40 16,0 0-16,1 0 16,39 0-16,-80 0 15,41 0-15,-41 0 16,40 0-16,-40 0 16,0 0-1,0 0 1,0 0-16,1 40 15,39-40 1,-40 0-16,0 40 16,0-40-16,0 0 15,0 0-15,1 0 16,-1 0 0,0 0-1,0 0 1,0 0-16,40 0 15,-40 0 17,1 0-17,39 0 1,-40 0 0,0 0-1,0 0 1,-40-40-16,40 40 15,-40-40 1,81 40-16,-81-40 16,40 40-16,-40-40 15,40 0-15,0 0 16,0-40 0,-40 40-1,0-1 1,0 1-1,0 0 1,0 0 0,0 0-1,0 0-15,0 0 16,0 0 0,-40 0-1,0-1 1,40 1-1,-80 40-15,80-40 16,-41 0-16,-39 40 16,0 0-1,40-40-15,0 40 16,-41 0-16,41 0 16,-40 0-16,40 0 15,0-40-15,-40 40 16,39 0-16,1 0 15,0 0-15,0 0 16,0 0-16,-80 0 16,39-40-16,1 40 15,0 0-15,0-40 16,-1 40-16,1 0 16,40 0-1,-40 0-15,39 0 16,-39 0-16,40 0 15,-40 0-15,0 0 16,39 0-16,1 0 16,0 0-1,0 0-15,0 0 16,0 0-16,0 0 16,0 0-16,-41 0 15,41 0 1,0 0-1,0 0 17,0 40-17,40 0-15,-40-40 16,40 40 0,-40 0-1,40 0 1,0 0-16,0 0 15,0 1 1,0-1-16,0 0 16,0 0-16,0 0 15,0 0-15,0 0 16,0 0 0,0 0-1,0 1 32,0-1-31,40-40-1,0 40 1,-40 0-16,40-40 16,-40 40 15,40-40 0</inkml:trace>
  <inkml:trace contextRef="#ctx0" brushRef="#br0" timeOffset="104200.053">12881 13956 0,'40'0'141,"0"0"-125,0 0-16,0 0 15,0 0 1,0 0-16,0 0 16,1 0-1,-1 0 63,0 0-78,0 0 16,0 0 0,0 0-1,0 0 1,0 0-1,1 0 1,39 0 0,-40 0 15,0 0-31,40 0 16,-40 0 15,1 0 0,-1 0-31,0 0 16,0 0-1,0 0 1,0 0 15,0 0-15,0 0-1,1 0 17,-1 0-1,0 0 0,0 0-15,0 0 46,0 0-46,0 0 46,0 0 63,1 0 0</inkml:trace>
  <inkml:trace contextRef="#ctx0" brushRef="#br0" timeOffset="106455.657">15930 13916 0,'40'0'94,"41"0"-79,-1 0-15,0 0 16,0-40-16,1 40 16,79 0-16,-40 0 15,41 0-15,-1 0 16,-79 0 0,-1 0-16,0 0 15,0 0 1,-39 0-16,-1 0 15,40 0-15,-40 0 16,40 0-16,1 0 16,-1 0-16,0 0 15,0 0-15,1 0 16,-1 0 0,-40 0-1,0 0-15,40 0 16,-39 0-1,39 0-15,0 0 16,0 40-16,41-40 16,39 0-16,-39 0 15,39 0-15,-40 0 16,41 0-16,-81 0 16,41 0-16,-1 0 15,-40 0-15,0 0 16,1 0-1,-1 0-15,-40 0 32,0 0-32,0 0 15,0 0 1,41 0 0,-41 0-1,0 0-15,0 0 16,0 0-16,40 0 15,-39 0-15,39 0 16,0 0-16,0 0 16,41 0-16,-81 0 15,0 0-15,40 0 16,-40 0 0,41 0-1,-41 0 1,40 40-1,-40-40 1,0 40-16,0-40 0,41 0 16,-41 0-16,0 0 15,0 0-15,0 0 32,0 0-17,0 0 1</inkml:trace>
  <inkml:trace contextRef="#ctx0" brushRef="#br0" timeOffset="109063.51">13041 13876 0,'80'0'109,"-40"0"-109,1 0 16,-1 0-16,40 0 15,-40 0-15,0 0 16,0 0-16,0 0 15,1 0-15,-1 0 16,0 0-16,0 0 16,0 0-16,0 0 15,0 0-15,0 0 32,1 0-17,-1 0-15,0 0 16,0 0 15,0 0 0,0 0-15,0 0 0,-40 40 30</inkml:trace>
  <inkml:trace contextRef="#ctx0" brushRef="#br0" timeOffset="111103.959">16933 14076 0,'0'0'0,"40"0"16,1 0-1,-1 0 1,0 0-16,40 0 15,-40 0 17,0 0-32,0 0 15,41 0-15,-1 0 16,-40 0-16,0 0 16,0 0-16,0 0 15,1 0-15,-1 0 16,0 0-16,0 0 15,40 0-15,-40 0 16,0 0-16,1 0 16,39 0-16,-40 0 15,0 0-15,40 0 16,1 0-16,-41 0 16,0 0-1,0 0-15,40 0 16,1 0-16,-1 0 15,-40 0 1,0 0-16,0 0 16,0 0-1,0 40 1,1-40-16,-1 0 16,40 0-16,-40 0 15,40 0 1,-40 0-16,1 0 15,-1 0-15,0 0 16,0 0 0,0 0-1,40 0 1,1 0-16,-1 0 16,0 0-16,0 0 15,1 0-15,-41 0 16,0 0-1,0 0-15,0 0 16,0 0 0,40 0-16,41 0 15,-41 0-15,0 0 16,41 0-16,-41 0 16,0 0-16,0 0 15,-39 0 1,-1 0 31,0 0-32,0 0-15,0 0 16,0 0 0,0 0-1,0 0 32,-40-40-16</inkml:trace>
  <inkml:trace contextRef="#ctx0" brushRef="#br0" timeOffset="117056.189">14325 13154 0,'40'0'63,"40"0"-48,1 0-15,-1 0 16,0 0-16,1 0 15,-1 0-15,0 0 16,40 0-16,-39 0 16,-1 0-16,0 0 15,0 0-15,41 0 16,39 0-16,-39 0 16,39 0-16,-39 0 15,-41 0-15,0 0 16,40 0-16,1 0 15,-41 0-15,0 0 16,1 0 0,-41 0-16,0 0 15,40 0-15,0 0 16,1 0-16,39 0 16,-40 0-16,41 0 15,-41 0-15,0 0 16,0 0-16,1 0 15,-41 0-15,0 0 32,0 0-32,0 0 0,40 0 15,-40 0-15,41 0 16,-1 0 0,0 0-16,41 0 15,-41 0-15,-40 0 16,0 0 31,0 0-47,0 0 15,1 0-15,-1-40 16,40 0-16,-40 40 16,0 0-16,-40-40 15,40 40 1,-40-40 15,0-1-31,40 41 16,-40-40-1,41 40-15,-41-40 16,0 0 0,0 0-1,0 0 1,-41 0 15,41 0 0,-40 0-31,0-1 32,-40 41-17,40-40 1,-40 40-16,-1 0 15,1 0 1,40-40-16,0 40 16,0 0-16,0 0 15,-1 0-15,-39 0 16,40 0-16,-40 0 16,-1 0-16,1 0 15,0 0-15,-40-40 16,39 40-16,41 0 15,0 0-15,-40 0 16,0 0-16,39 0 16,1 0-1,0 0-15,-40 0 16,0 0-16,-1 0 16,1 0-1,0 0-15,0 0 16,-41 0-16,41 0 15,0 0-15,0 0 16,-1 0-16,41 0 16,-40 0-16,-40 0 15,79 0-15,-39 0 16,0 0-16,0 0 16,-1-40-16,41 40 15,-40 0-15,40 0 16,-40-40-16,40 40 15,-1-40-15,-39 40 16,40 0-16,-40 0 16,40 0-16,-81 0 15,41 0-15,0 0 16,0 0-16,-1 0 16,1 0-16,0 0 15,-1 0-15,41 0 16,0 0-16,0 0 15,0 0-15,0 0 16,-40 0-16,39 0 31,-39 0-31,40 0 16,-40 0-16,0 0 16,39 0-16,-79 0 15,80 0-15,-40 0 16,40 0-16,-1 0 15,1 0 17,0 0-17,0 0-15,0 0 16,-40 0 0,40 0-1,-1 0-15,1 0 16,0 0-1,0 0 1,0 0 0,0 40-16,0-40 15,40 40 1,-40 0 0,-1 0-1,1-40-15,40 40 31,-40 0-15,40 1-16,-40-41 16,40 40-1,0 0 1,0 0 0,0 0-1,0 0 1,0 0-1,0 0 1,0 0 0,0 1-1,40-41 1,-40 40 0,80-40-1,-39 40 1,-1-40-16,0 0 15,-40 40-15,80-40 16,-40 0-16,0 0 16,0 0-16,1 0 15,-1 0-15,0 0 16,0 0 0,0 0-1,0 0 1,0 0-16,41 0 15,-1 0-15,0 0 16,-40 0-16,0 0 16,41 0-16,-41 40 15,0-40-15,0 0 16,40 0 0,0 0-1,1 0-15,-1 0 16,0 0-16,0 0 15,-39 0-15,-1 0 16,0 0-16,0 0 31,0 0-15,40 0-16,1 0 16,-1 0-16,0 0 15,0 0-15,1 0 16,-41 0-16,0 0 31,0 0-15,0 0-1,0 0 1,41 0-16,-1 0 16,0 0-16,-40 0 15,0 0 16,41 0 1,-41 0-17,0 0-15,0 0 16,0 0-16,0 0 47</inkml:trace>
  <inkml:trace contextRef="#ctx0" brushRef="#br0" timeOffset="123495.765">12881 14798 0,'40'0'15,"0"0"1,40 0-16,-40 0 16,0 40-16,81 0 15,-41-40-15,0 41 16,0 39-16,-39-40 16,39 0-16,0 0 15,40 0-15,-79 0 16,-1-40-16,0 0 15,0 0 1,40 0 0,-40 0-1,41 0-15,-1 0 16,-40 0-16,80-40 16,1 0-16,-41 0 15,81-40-15,-41 40 16,0 0-16,1 40 15,39-41-15,-39 41 16,-41 0-16,40 0 16,-40 0-16,1 0 15,-41 0-15,0 0 16,80 0 0,-39 0-16,39 41 15,-40 39-15,41-80 16,-41 40-16,80 0 15,-79 0-15,39-40 16,-80 40-16,40-40 16,1 0-16,-1 40 15,-40-40-15,40 40 16,0-40-16,1 0 16,-1 0-16,-40 0 15,40 0-15,1-40 16,-41 0-16,0 40 15,0-40-15,40 40 16,0 0 0,-39 0-16,-1 0 15,0 0-15,0 0 16,0 0-16,0 0 16,0 0-16,1 0 15,-1 0 1,0 0-16,0 0 15,40 0 1,-40 0 0,81 0-16,-81 0 15,40 0-15,-40 0 16,40 0-16,1 0 16,-1 0-16,-40 0 15,0 0-15,81 0 16,-81 0-16,0 0 15,0 0-15,0 0 63,0 0-32,0 0-31,0 0 31,1 0-15,-1 0 0,0 0-16,0 0 15,40 0 1,-40 0 15,0 0-31,1 0 16</inkml:trace>
  <inkml:trace contextRef="#ctx0" brushRef="#br0" timeOffset="128056.007">7945 14157 0,'-40'0'47,"40"40"0,0 0-31,-40-40-1,0 40 17,40 0-1,-40-40-31,40 40 15,0 0-15,-41-40 16,41 40 15,0 0 1,0 1 14,0-1-30,41-40 47,-1 0-48,40 0 1,0 40-16,0-40 15,1 0-15,-41 0 16,80 40-16,-80-40 16,0 0-1,41 0-15,-41 0 16,40 0 0,-40 0-16,0 0 15,0 0-15,81 40 16,39-40-16,-39 0 15,-1 0-15,-40 0 16,-40 0-16,1 0 16,39 0-16,-40 0 15,0 40-15,80-40 16,-39 0-16,-41 0 16,40 0-16,40 0 15,1 0-15,-1 0 16,1 0-16,-81 0 15,80 0-15,-80 0 16,40 0 0,-39 0-1,-1 0 1,0 0-16,0 0 16,80 0-16,-79 0 15,39 0-15,0 0 16,-40 0-16,-40 40 15,40-40-15,0 0 32,1 0-17,39 0 1,-40 0 0,0 0-1,0 0 1,0 0 15,-40-40-15,40 0-16,1 40 15,-1 0 1,-40-40 31,0 0-16,0 0 0,0 0-31,0-1 16,0 1 0,-40 40 46,40-40-62,0 0 16,-41 40-1,1 0 1,40-40 0,-40 40-16,0 0 15,0 0 1,0-40-1,0 40-15,0 0 16,-1-40-16,1 40 16,0 0-16,-40-40 15,0 40-15,40 0 16,-1 0-16,-39-40 16,0 40-16,40-41 15,-41 41-15,1 0 16,0 0-16,40 0 15,-40 0-15,39 0 16,1 0 0,0 0-1,0 0-15,0 0 16,0 0 0,0 0-16,0 0 15,-1 0-15,1 0 16,0 0-16,0 0 15,0 0-15,-40 0 16,40 0 0,-1 0-16,1 0 15,-40 0-15,0 0 16,40 0 0,0 0-1,-1 0-15,1 0 16,0 0-1,0 0 1,0 0-16,0 0 16,-40 0-16,-1 0 15,1 0-15,0 0 16,40 0 15,0 0 0,-1 0-15,1 0-16,-40 0 16,40 0-1,0 0-15,0 0 16,0 0 0,-1 0 30,1 0-30</inkml:trace>
</inkml:ink>
</file>

<file path=ppt/ink/ink4.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2:57:45.355"/>
    </inkml:context>
    <inkml:brush xml:id="br0">
      <inkml:brushProperty name="width" value="0.05292" units="cm"/>
      <inkml:brushProperty name="height" value="0.05292" units="cm"/>
      <inkml:brushProperty name="color" value="#FF0000"/>
    </inkml:brush>
  </inkml:definitions>
  <inkml:trace contextRef="#ctx0" brushRef="#br0">4936 7619 0,'40'0'62,"40"0"-62,0 0 16,41 0-16,79 0 15,1 0-15,120 0 16,80 0-16,-40 0 16,0 0-16,-40 0 15,0 0-15,-40 0 16,-120 0-16,-1 0 15,-79 0 1,39 0-16,-80 0 16,0 0-1,0 0-15</inkml:trace>
  <inkml:trace contextRef="#ctx0" brushRef="#br0" timeOffset="744.53">5176 7940 0,'81'0'78,"-1"0"-78,40 0 16,1 0-16,39 0 15,41 0-15,-1 0 16,81 0-16,120 0 16,-160 0-1,0 0-15,-40 0 16,39 0-16,-119 0 16,-1 0-16,-40 0 15,1 0-15,-1-40 16,-40 40-16,80 0 15,-79 0-15,-1 0 16,0 0-16,0 0 16</inkml:trace>
  <inkml:trace contextRef="#ctx0" brushRef="#br0" timeOffset="1696.205">8467 10106 0,'40'-40'47,"0"40"-31,0 0-16,40 0 15,1 0-15,-1 0 16,80 0-16,-39 0 16,79 0-16,1 0 15,120 0-15,-40 0 16,0 0-16,0 0 15,-81 0-15,-39 0 16,-41 0-16,1 0 16,-1 0-1,-40 0-15,0 0 16,-39 0-16,-1 0 16,0 0-16,40 0 15,-40 0 1,0 0-1</inkml:trace>
  <inkml:trace contextRef="#ctx0" brushRef="#br0" timeOffset="2816.019">9028 9745 0,'41'0'31,"79"0"-15,-40 0-1,121 0-15,-1 0 16,81 40-16,121-40 16,-81 0-16,160 0 15,-80 0-15,-80 0 16,81 0-1,-162 0-15,-79 0 16,-41 0-16,1 0 16,-81 0-16</inkml:trace>
</inkml:ink>
</file>

<file path=ppt/ink/ink5.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2:59:14.724"/>
    </inkml:context>
    <inkml:brush xml:id="br0">
      <inkml:brushProperty name="width" value="0.05292" units="cm"/>
      <inkml:brushProperty name="height" value="0.05292" units="cm"/>
      <inkml:brushProperty name="color" value="#FF0000"/>
    </inkml:brush>
  </inkml:definitions>
  <inkml:trace contextRef="#ctx0" brushRef="#br0">14325 6978 0,'40'0'63,"0"0"-48,0 0 1,1 0-16,-1 0 16,0 0-16,0 0 15,0 0-15,40 0 16,41 0-16,-1 0 15,41 0 1,-1 0-16,-39 0 16,39 0-16,1 0 15,39 0-15,-39 0 16,-41 0-16,0 0 16,1 0-16,-1 0 15,1 0-15,-41 0 16,40 0-16,-40 0 15,1 0-15,-1 0 16,0 0-16,0 0 16,41 0-16,-1 0 15,1 0-15,-1 0 16,0 0-16,41 0 16,-81 0-16,41 0 15,-1 0-15,0 0 16,-39 0-16,39 0 15,-40 0-15,0-40 16,-39 40-16,39 0 16,0 0-16,-40 0 15,40 0 1,-39 0 0,-1 0 15,0 0-31</inkml:trace>
  <inkml:trace contextRef="#ctx0" brushRef="#br0" timeOffset="4344.084">22029 7258 0,'41'0'16,"-1"0"-1,0 0 1,0 0-16,40 0 16,0 0-1,-39 0-15,39 0 16,40 0-16,1 0 15,-41 0 1,40 0-16,1 0 16,-1 0-16,0 0 15,-39 0-15,-1 0 16,0 0-16,0 0 16,1 0-16,-1 0 15,-40 0-15,0 0 16,0 0-16,40 0 15,-39 0 1,79 0-16,-80 0 16,40 0-16,1 0 15,-1 0-15,0 0 16,40 0-16,-39 0 16,-1 0-16,40 0 15,1 0-15,39 0 16,-39 0-16,-1 0 15,0 0-15,-39 0 16,-1 0-16,0 0 16,0 0-16,1 0 15,-1 0-15,-40 0 16,0 0 15,0 0 0</inkml:trace>
</inkml:ink>
</file>

<file path=ppt/ink/ink6.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00:02.844"/>
    </inkml:context>
    <inkml:brush xml:id="br0">
      <inkml:brushProperty name="width" value="0.05292" units="cm"/>
      <inkml:brushProperty name="height" value="0.05292" units="cm"/>
      <inkml:brushProperty name="color" value="#FF0000"/>
    </inkml:brush>
  </inkml:definitions>
  <inkml:trace contextRef="#ctx0" brushRef="#br0">4494 5855 0,'40'0'110,"41"0"-95,39 0-15,0 0 16,41 0-16,-41 0 15,81 0-15,-41 0 16,-39 0-16,-1 0 16,0 0-16,41 40 15,-81-40-15,41 0 16,-1 0-16,-40 0 16,41 0-1,-1 0-15,40 0 16,-39 0-16,-1 0 15,1 0-15,39 0 16,-39 0-16,-1 0 16,0 0-16,-39 0 15,-1 0-15,0 0 16,-40 0-16,40 0 16,41 0-16,-41 0 15,0 0-15,1 0 16,-1 0-16,0 0 15,0 0-15,-40 0 16,1 0 0,-1 0-1,0 0-15,0 0 16,0 0-16,0 0 16,40 0-16,1 0 15,-41 0-15,0 0 16,40 0-16,-40 0 15,0 0 1,1 0-16,-1 0 16,40 40-1,-40-40-15,0 0 16,0 0 0,0 0-16,1 0 15,-1 0-15,0 0 16,0 0-16,40 0 15,-40 0-15,0 0 16,1 0-16,-1 0 16,0 0-16,40 0 15,40 0-15,-39 0 16,-1 0-16,0 0 16,0 0-16,1 0 15,-1 0-15,40 0 16,-39 0-16,-1 0 15,0 0-15,0 0 16,1 0-16,-1 0 16,0 0-16,41 0 15,-41 0-15,0 0 16,0 0-16,1 0 16,-1 0-16,0 0 15,40 0-15,-39 0 16,-1 0-1,-40 0-15,40 0 16,1 0-16,39 0 16,-40 0-16,0 0 15,1 0-15,-41 0 16,0 0-16,80 0 16,-80 0-16,1 0 15,-1 0-15,40 0 16,-40 0-16,40 0 15,-40 0-15,1 0 16,39 0 0,-40 0-1,40 0-15,-40 0 16,0 0-16,41 0 16,-1 0-16,0 0 15,0 0-15,1 0 16,-1 0-16,0 0 15,41 0-15,-81 0 16,40 0-16,-40 0 16,40 0-16,1 0 15,-1 0-15,-40 0 16,0 0-16,81 0 16,-81 0-16,0 0 15,40-40 1,0 40-16,1-40 15,-1 40-15,0 0 16,-40 0-16,40-40 16,-39 0-16,39 40 15,-40-41-15,0 1 16,0 0-16,0 0 16,-40 0-16,40 0 15,1 0-15,-1 0 16,-40 0-1,0 0-15,0-1 16,0 1 0,0 0-1,40 0-15,-40 0 16,0 0-16,0 0 16,0 0-1,-40 0-15,0-1 31,-1 41-31,41-40 0,-40 40 16,0-40-16,0 0 16,-40 40-16,40-40 15,-41 0 1,1 0-16,-40-40 16,40 80-16,-1-40 15,1-1-15,0 1 16,0 40-16,39-40 15,1 40-15,-40-40 16,0 40-16,40 0 16,-41 0-16,1 0 15,-40-40-15,39 40 16,-39 0-16,0 0 16,-1 0-16,1 0 15,40 0-15,-1 0 16,-39-40-16,40 40 15,-41 0-15,1 0 16,40 0-16,0 0 16,-81 0-16,41 0 15,-1 0-15,41 0 16,0 0-16,-41-40 16,41 40-16,40 0 15,-40 0-15,0 0 16,-1 0-1,1 0-15,0 0 16,0 0-16,-41 0 16,1 0-16,-1 0 15,41 0-15,-40 0 16,-1 0-16,41 0 16,-40 0-16,40 0 15,39 0-15,-39 0 16,40 0-16,-40 0 15,40 0-15,-1 0 16,-39 0-16,40 0 16,40 40-1,-40 0-15,0 0 16,0 0-16,40 0 16,-81 0-16,41 41 15,-40-41-15,80 40 16,-40 0-16,40 0 15,0 1-15,0-41 16,0 0-16,0 80 16,0-80-16,0 40 15,0-39-15,40 39 16,0-40 0,0 40-16,0-80 15,-40 40-15,81-40 16,-81 80-16,80-80 15,-40 40-15,40-40 16,1 41-16,-1-41 16,-40 0-16,0 0 15,40 0-15,1 0 16,-41 0-16,40 0 16,-40 0-16,40 0 15,-39 0-15,-1 0 16,40 0-16,-40 0 109,0 0-109,0 0 16,0 0-16</inkml:trace>
  <inkml:trace contextRef="#ctx0" brushRef="#br0" timeOffset="1159.825">16973 5775 0,'41'0'15,"-1"0"1,40 0 0,0 0-1,0 0 1,1 0-16,39 0 16,0 0-16,1 0 15,-1 0-15,41 0 16,-41 0-16,1 0 15,39 0-15,-40 0 16,41 0-16,80 0 16,-41 0-16,-39 0 15,80 0-15,-81 0 16,1 0-16,-1 0 16,-40 0-16,1 0 15,-1 0-15,1 0 16,-1 0-16,0 0 15,1 40-15,-41-40 16,40 0-16,1 0 16,-1 0-16,-40 0 15,41 0-15,-41 0 16,40 0-16,1 0 16,-1 0-1,-40 0-15,1 0 16,-1 0-16,80 40 15,-79-40-15,-1 0 16,0 0-16,41 0 16,-81 0-16,0 0 15,0 0-15,40 0 16,-40 0-16,41 40 16,-41-40-16,40 0 15,-40 0-15,0 0 16,40 0-16,-39 0 15,-1 0 1,0 0 0,0 0-16,40 40 15,-40-40 1,0 0 0,1 0-16,-1 0 31</inkml:trace>
  <inkml:trace contextRef="#ctx0" brushRef="#br0" timeOffset="21311.164">3973 8020 0,'0'0'0,"-41"41"16,1 39-16,-40 0 16,0 40-16,-41 41 15,41-1-15,0-40 16,40 1-16,-41 79 15,41-79-15,0 39 16,0 41-16,0-41 16,0 0-16,40 81 15,-40-81-15,40-39 16,0 39-16,0 1 16,0-41-16,0 0 15,0 1-15,0-1 16,0 40-1,0-39-15,0-41 0,0 80 16,0-80-16,0 81 16,0-41-1,0 41-15,0-41 16,0 0-16,0 1 16,0 39-16,0-40 15,0 1-15,0-1 16,0 0-16,40 1 15,-40-1-15,80 0 16,0 1-16,-40 39 16,81 0-16,-41 1 15,-40-41-15,81 0 16,39 1-16,-80-41 16,1 40-16,39 1 15,-40 39-15,121-40 16,-121-39-16,0-1 15,1 0-15,-1-80 16,40 80-16,-39-40 16,-1-40-16,-40 0 15,40 0-15,41 40 16,39-40-16,-120 0 16,81 0-16,-1 0 15,-40-40-15,41 0 16,39-40-1,-40 40-15,-39-80 16,79-1-16,-80-39 16,41 39-16,-1-39 15,-40 0-15,41-1 16,-1 1-16,-40-1 16,1 41-16,-1-80 15,-40 79-15,-40 1 16,0 40-16,0-41 15,0 1-15,0 0 16,0-1-16,0 1 16,0 0-16,0-1 15,0 1-15,0 0 16,0 0-16,0-1 16,0 1-16,0 0 15,0 39-15,0-39 16,0 40-16,0 0 15,0-41-15,0 41 16,0 0-16,-40 0 16,40-1-16,-40 1 15,0-40-15,0 0 16,-1 39-16,1 1 16,0 0-16,40-40 15,-40 80 1,-40-41-16,80 1 15,-40 0-15,0 0 16,-1 0-16,41-1 16,-80-39-16,40 0 15,-40 39-15,40 1 16,0 0-16,-41-40 16,41 80-16,0-41 15,40 1-15,-40 40 16,-40-40-16,40 0 15,-41-1-15,41 41 16,0-40-16,-40 40 16,40-40-16,-41 40 15,41 0-15,0 0 16,0-1-16,0 1 16,-40 0-16,-1 0 15,1-40-15,0 40 16,-40 0-16,79 0 15,1 40-15,-80-41 16,80 41-16,0-40 16,-41 40-16,1 0 15,40 0 1,0 0-16,0 0 16,0 0-16,0 0 15,-1 40 1,1-40-16,0 41 15,-40-41-15,0 40 16,-1 40-16,41-80 16,-80 80-16,40-40 15,-1 0-15,1 41 16,0-1-16,0-40 16,40 40-16,-81 0 15,41 0-15,0 81 16,-41-81-16,41 40 15,-40 81-15,39-1 16,-39 1-16,40 0 16,40-1-16,40-120 15,-41 81-15,1-81 16,40 40-16,0-40 16,0-39-16,0 39 15,0-40 1,0 0-1,0 0 1</inkml:trace>
  <inkml:trace contextRef="#ctx0" brushRef="#br0" timeOffset="25448.086">11035 10427 0,'80'0'78,"0"0"-78,1 0 16,-1 0-16,0 0 16,0 0-16,1 0 15,39 0-15,-80 0 16,40 0-1</inkml:trace>
  <inkml:trace contextRef="#ctx0" brushRef="#br0" timeOffset="26079.533">11075 10748 0,'80'0'94,"0"0"-78,1 0-16,39 0 15,0 0-15,-39 0 16,-1 0-16,-40 0 16,0 0-16,40 0 15,-39 0 1</inkml:trace>
  <inkml:trace contextRef="#ctx0" brushRef="#br0" timeOffset="28487.246">12319 10347 0,'0'40'47,"40"0"-47,-40 40 32,40-80-32,0 40 15,-40 0-15,40 0 16,-40 0-1,40-40 1,-40-40 62,41 0-62,-1 0-16,-40 0 15,40 40 1,-40-40-16,0 0 31,40 40 16,0 40-31,-40 0-16,40 0 15,-40 0-15,40 0 16,0 0-16,-40 41 16,41-81-16,-1 40 15,-40 0-15,40-40 16,0 0 46,-40-40-46,40 0 0,0-41-1,0 41 1,0 0 0,-40 0-16,41 40 78,-1 40-78,-40 0 15,80 0-15,-80 41 16,40-41-16,0 0 16,0-40-1,-40 40-15,40-40 16,1 0-1,-1 0 1,0-40 0,0 0-1,0 40 1,-40-40 0</inkml:trace>
  <inkml:trace contextRef="#ctx0" brushRef="#br0" timeOffset="48887.744">12118 9424 0,'0'40'94,"0"0"-78,-40 0-16,40 41 15,0-41 1,0 0-1,0 0-15,0 0 16,0 0-16,0 0 16,0 0-16,40 1 15,-40 39-15,80-80 16,-80 40-16,41-40 16,-41 40-1,40-40-15,-40 40 47,40-40-31,0 0-1,0 0 17,0 0-17,40 0 1,-39-40-1,-1 40 1,-40-40 0,40 40 15,-40-40-31,0 0 16,40 40-16,-40-40 15,0-1-15,0 1 16,0 0-16,40 40 15,-40-40-15,0 0 16,0 0-16,0 0 16,0 0-1,0-41 1,0 41 0,-40-40-1,0 80-15,0-40 16,-41 40 15,41-40-15,0 40-1,40-40 1,-40 40 0,0 0-16,0 40 78,0-40-63,0 0-15,-1 40 16,41 0 0,0 0-16,0 0 46,-40-40-30,40 40 0,0 1 15</inkml:trace>
</inkml:ink>
</file>

<file path=ppt/ink/ink7.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01:02.371"/>
    </inkml:context>
    <inkml:brush xml:id="br0">
      <inkml:brushProperty name="width" value="0.05292" units="cm"/>
      <inkml:brushProperty name="height" value="0.05292" units="cm"/>
      <inkml:brushProperty name="color" value="#FF0000"/>
    </inkml:brush>
  </inkml:definitions>
  <inkml:trace contextRef="#ctx0" brushRef="#br0">9109 5935 0,'40'0'31,"40"0"-31,40 0 16,121 40-16,-40-40 15,40 0-15,-41 0 16,81 0-16,40 0 15,-40 40-15,40-40 16,-120 0-16,80 0 16,-1 0-16,-79 0 15,40 0-15,-121 0 16,1 0-16,-81 0 16,0 0-16,0 0 15,40 0 1,-40-40-1,41 0 1,-1 40-16,-40-40 16,40 0-16,41-40 15,-1 39-15,0 1 16,41 0-16,-81-40 16,40 80-16,-79-80 15,39 40-15,-40 0 16,0-41-1,-40 41-15,40 0 16,-40-40-16,0 0 16,0 40-16,0 0 15,0-41-15,0 41 16,0 0-16,0-40 16,-40 0-16,0 40 15,0 0-15,0-1 16,0 1-16,-1 0 15,1 0-15,-40 0 16,40 0-16,-80-40 16,39 80-16,1 0 15,-40 0-15,39 0 16,1 0 0,-40 0-16,40 0 15,-41 0-15,41 0 16,-40 0-16,-41 0 15,81 0-15,-41 0 16,1 0-16,0 0 16,39 0-16,-39 0 15,0 0-15,39 0 16,1 0-16,0 0 16,-40 0-16,-1 0 15,41 0-15,-40 0 16,39 0-16,-39 0 15,0 0-15,-1 0 16,1 0-16,39 0 16,-39 0-16,0 0 15,39 0-15,-39 0 16,0 0-16,39 0 16,1 0-16,0 0 15,40 0-15,-40 0 16,-1 0-16,41 0 15,0 0-15,-40 0 16,0 0-16,39 0 16,1 0-16,-40 0 15,40 0-15,0 0 32,0 0-32,0 0 15,-1 0 1,1 80-1,-40-80-15,80 40 16,-40 0-16,0 40 16,0-40-1,40 41-15,-81-41 16,81 0-16,-40 0 16,40 0-16,0 40 15,0 0-15,0 1 16,0-41-16,0 0 15,0 40-15,0-40 16,40 0-16,1 0 16,-41 1-16,80-1 15,-80 0-15,0 0 16,40-40-16,0 40 16,0-40-16,0 0 15,0 40 1,1-40-16,-1 0 15,40 0 1,-40 0-16,0 0 16,0 0-16,0 0 15,1 0-15</inkml:trace>
  <inkml:trace contextRef="#ctx0" brushRef="#br0" timeOffset="984.699">7584 6617 0,'0'40'15,"0"0"-15,-40 0 16,40 0-16,-40 0 15,40 0-15,-40 41 16,40-41-16,0 40 16,0 40-1,0-40-15,0 1 16,0-1-16,0 0 16,0 0-16,0-40 15,0 81-15,0-41 16,0-40-16,40 0 15,-40 40-15,40-80 16,0 40-16,-40 1 16,40-41-16,0 0 15,40 0 1,1 0-16,-41 0 16,40-41-16,0 1 15,-40-40-15,1 40 16,39-40-16,-40 0 15,0 40-15,0-41 16,-40 1-16,40 0 16,-40 0-16,40-1 15,-40 1-15,0 0 16,0 0-16,0-40 16,0 79-16,0-39 15,0 0-15,-40 80 16,0-40-16,0 0 15,40 0-15,-40 40 16,0-40 0,0 40-16,0-41 15,-1 41 1,1 0-16,0 0 16,0 0-16,0 0 15,0 0-15,-40 41 16,80 39-1,-41 0-15</inkml:trace>
  <inkml:trace contextRef="#ctx0" brushRef="#br0" timeOffset="2096.489">8667 8261 0,'0'0'0,"-40"40"0,40 0 15,-40 0-15,40 1 16,-80-1-16,80 40 15,-80 40-15,39-40 16,1 1-16,0-1 16,0 40-16,40-40 15,0 1-15,0-1 16,0 0-16,0 0 16,0 0-16,40 1 15,-40-1-15,80-40 16,-39 80-16,-1-120 15,0 40-15,40-40 16,-40 0-16,0 40 16,41-40-1,39 0-15,-40 0 16,0 0-16,-39 0 16,-1 0-16,0 0 15,0 0 1,0 0-1,0 0-15,40-40 16,-39 40 0,-1-40-16,40 0 15,-80 0-15,80 0 16,-80 0-16,80 0 16,-80-41-16,41 41 15,39 0-15,-80-40 16,80 0-16,-80 40 15,40 40-15,-40-40 16,0-41-16,40 1 16,-40 40-1,0 0-15,0 0 16,0 0 0,-40 0-1,40 0-15,-40-1 16,-40 1-1,40 0-15,-41 0 16,41 40-16,-80-40 16,80 0-16,-81 0 15,41 40-15,0 0 16,40 0-16,-40 0 16,39 0-16,1 0 15,-40 0-15,0 0 16,40 0-16,-41 0 15,41 40-15,-80-40 16,80 40-16,0 0 16,0 0-1,40 0-15,-41-40 16,41 40 0,0 1-1,0-1 1,0 40-16</inkml:trace>
  <inkml:trace contextRef="#ctx0" brushRef="#br0" timeOffset="3336.371">8828 11189 0,'0'0'0,"-40"0"0,-41 80 16,41-40-16,0 0 15,0 0-15,0 0 16,40 1-16,0 39 15,0 0-15,0-40 16,-40 0-16,40 0 16,-40-40-16,40 80 15,0-39-15,0-1 16,0 0-16,0 40 16,0 0-16,0 0 15,0 1 1,0-41-16,0 0 15,40 40-15,-40-40 16,40 0-16,0 0 16,-40 0-16,80 41 15,-40-41 1,41 0 0,-41-40-16,0 0 15,0 0-15,0 0 16,40 0-16,-39 0 15,39 0 1,-80-40-16,40 40 16,0 0-16,-40-80 15,80 39-15,-80-39 16,0 40-16,40-40 16,1 0-16,-41 0 15,40-1-15,0 1 16,-40 0-16,0 0 15,0-1-15,0 1 16,0 0-16,0 0 16,0-40-16,-40 39 15,40 41-15,0-40 16,-40 80-16,40-80 16,-41 40-16,-39 0 15,80-1-15,-40 41 16,40-40-16,-80 0 15,40 40 1,0 0 0,-1 0-16,1 0 15,0 0 1,0 0-16,0 0 16,0 0-1</inkml:trace>
  <inkml:trace contextRef="#ctx0" brushRef="#br0" timeOffset="4752.376">5216 13435 0,'41'0'47,"-1"0"-47,80 0 16,0 0-16,81 0 16,80 0-16,0 0 15,80 40-15,80-40 16,81 0-16,0 0 15,39 0-15,-39 0 16,-40 0 0,-121 0-16,0 0 15,-80 0-15,-121 0 16,-39 0-16,-41 0 16,0 0-16,-40 0 15,0 0 1,1 0 31,-1 0-16,0 0-15,0 0-1,0 0 1</inkml:trace>
  <inkml:trace contextRef="#ctx0" brushRef="#br0" timeOffset="6927.924">5216 8582 0,'41'0'31,"39"0"-15,40 0-16,41 0 15,-1 0-15,41 40 16,40-40-16,-41 0 16,81 40-16,0 0 15,40-40 1,40 0-16,40 0 16,-39 0-16,79 0 15,0 0-15,41 0 16,-41 0-16,1 0 15,-121-40-15,-40 40 16,40 0-16,0 0 16,0 0-16,-81 0 15,81 0-15,-120 0 16,0 0-16,-1 0 16,41 0-16,-81 0 15,-39 0-15,-41 0 16,0 0-16,-40-40 15</inkml:trace>
  <inkml:trace contextRef="#ctx0" brushRef="#br0" timeOffset="8712.19">6340 8502 0,'40'0'0,"40"0"16,-40 0-16,41 0 16,-41 0-16,0 0 15,0 0-15,0 0 16,40 0-16,-39 0 16,-1 0-16,0 0 15,0 0-15,40-40 16,-40 40-1,-40-40-15,40 40 16,1-41-16,-1 1 16,-40-40-16,80 40 15,-80 0-15,40 40 16,0-80-16,-40 40 16,0-1-16,0-39 15,0 40-15,0-40 16,0 0-16,0 0 15,0-1-15,0-39 16,0 80 0,0-40-16,-80-1 15,80-39-15,-80 40 16,-1 0 0,1 0-1,40 39 1,0 41-16,0-80 15,0 80-15,0-40 16,-41 0-16,1 0 16,40 0-16,0 40 15,-40-40-15,-1 0 16,1 40-16,40-41 16,-40 1-16,40 0 15,-41 40-15,1 0 16,0 0-16,40 0 15,-41 0-15,41 0 16,-40 0-16,40 0 16,0 0-16,-40 0 15,-1 0-15,1 40 16,40 0-16,-80-40 16,39 41-16,41-1 15,0-40 1,40 40-16,-80 0 15,80 0-15,-40 0 16,0 0-16,-1 40 16,1-39-16,40 39 15,-40 40-15,0-80 16,40 40-16,0 1 16,0-1-16,0 40 15,0-40-15,0 1 16,0-1-16,0-40 15,0 40-15,40-40 16,0 40-16,0-40 16,1 41-1,-1-41-15,0 0 16,0 0-16,0 0 16,0 0-16,0-40 15,0 40-15,41 41 16,-1-81-16,0 40 15,41-40-15,-41 40 16,0-40-16,0 0 16,1 0-16,-1 0 15,-40 0 1,0 0 31,0 0-32</inkml:trace>
  <inkml:trace contextRef="#ctx0" brushRef="#br0" timeOffset="30448.638">9028 8061 0,'41'0'15,"-1"0"1,40 0-16,40 0 15,41 0-15,80 40 16,39 0-16,82 0 16,-1-40-16,40 0 15,-40 0-15,-40 0 16,0 0-16,-40 0 16,-80 0-16,-41 0 15,-39 0-15,39 0 16,-80 0-16,1 0 15</inkml:trace>
  <inkml:trace contextRef="#ctx0" brushRef="#br0" timeOffset="30976.013">10272 8422 0,'40'0'31,"41"0"-15,39 0-16,41 0 16,79 0-16,1 0 15,160 40-15,-39-40 16,-41 0-16,0 0 15,-81 0 1,-39 0-16,40 0 16,-121 0-16,-40 0 15,-40 0-15,1 0 16</inkml:trace>
</inkml:ink>
</file>

<file path=ppt/ink/ink8.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01:51.523"/>
    </inkml:context>
    <inkml:brush xml:id="br0">
      <inkml:brushProperty name="width" value="0.05292" units="cm"/>
      <inkml:brushProperty name="height" value="0.05292" units="cm"/>
      <inkml:brushProperty name="color" value="#FF0000"/>
    </inkml:brush>
  </inkml:definitions>
  <inkml:trace contextRef="#ctx0" brushRef="#br0">7785 5333 0,'40'0'93,"0"0"-93,80 0 16,-40 0-16,41 41 16,-41-1-16,81-40 15,-41 0-15,0 0 16,1 0-16,-41 0 16,0 0-16,41 0 15,-81 0 1,80 0-16,-40 0 15,1 0-15,-1 0 16,0 0-16,40 0 16,41 0-16,-41 0 15,1 0-15,39 0 16,-80 0-16,41 0 16,-41 0-16,40 0 15,1 40-15,-1-40 16,1 0-16,-1 0 15,-40 0-15,41 0 16,-1 0-16,0 0 16,41 0-16,-41 0 15,1 0-15,-1 0 16,0 0-16,-39 0 16,39 0-16,-40 0 15,1 0-15,-1 0 16,0 0-16,0 0 15,1 0-15,-41 0 16,40-40-16,0 0 16,0-1-16,1-39 15,-1 40 1,40 0-16,-39-40 16,-1 0-16,0-41 15,40 41-15,-79 40 16,39-80-16,-80 80 15,80-1-15,-80-39 16,0 40-16,40 0 16,-40-40-16,0 40 15,0 0-15,0-1 16,0 1-16,0-40 16,-40 40-16,0 0 15,-40 0-15,40 0 16,-1-40-16,1 80 15,-40-81-15,40 41 16,-80-40-16,-1 80 16,81-80-16,-40 40 15,0 40-15,-41-81 16,41 41-16,0 0 16,-1 0-16,41 40 15,-80-40-15,40 40 16,-1 0-1,-39 0-15,0 0 16,-1 0-16,41 0 16,-40 0-16,-1 0 15,-39 0-15,-1-40 16,81 40-16,-40 0 16,39 0-16,-39 0 15,40 0-15,40 0 16,-41 0-16,1 0 15,0 0-15,40 0 16,-41 0-16,1 0 16,0 0-16,-40 0 15,39 0-15,-39 0 16,40 0-16,-41 0 16,41 0-16,0 0 15,40 0-15,-81 0 16,41 0-16,40 0 15,-40 0-15,-1 0 16,1 0-16,0 0 16,0 0-16,40 0 15,-41 0-15,1 0 16,0 0-16,40 0 16,0 0-1,-1 0-15,-39 0 16,40 0-16,-40 40 15,0 0-15,-1-40 16,1 40-16,0 40 16,0-80-16,-1 41 15,1-1-15,0-40 16,40 40-16,0 40 16,-41-40-16,41 0 15,0 0-15,0 0 16,0 1-16,0-1 15,40 0-15,-40 40 16,40 0-16,-41 0 16,41-40-16,0 41 15,0-41-15,0 40 16,0 0-16,0-40 16,0 0-16,0 41 15,0-41-15,0 0 16,0 0-16,41 0 15,-1 0-15,0 40 16,40-40 0,-40 1-16,0-1 0,41 0 15,-41 0 1,40-40-16,0 40 16,0 0-16,41-40 15,-81 40-15,80-40 16,-39 40-16,-1 0 15,-40-40-15,40 0 16,0 0-16,-39 0 16,39 0-16,-40 0 15,40 0-15,0 0 16,1 0-16,-1 0 16,0 0-16,0 0 15,41 0-15,-41 0 16,81 0-16,-81 0 15,40 0-15,41 0 16,-41 0-16,-40 0 16,81 0-16,-41 0 15,41 0-15,-1 41 16,1-41-16,80 0 16,-81 0-16,1 0 15,-41 0-15,0 0 16,41 0-16,-41 0 15,-40 0 1,81 0-16,-41 0 16,1 0-16,-1 0 15,0 0-15,-39 0 16,39 0-16,-40 0 16,41-41-16,-41 1 15,-40 0-15,40-40 16,-80 40-16,40 0 15,-40 0-15,0-41 16,0 41 0,41-40-16,-41 40 15,0-80-15,0 80 16,0 0-16,0-41 16,0 1-16,0 0 15,0 0-15,0-1 16,0 1-16,0 40 15,-41-80-15,41 40 16,-40 40-16,0-1 16,0-39-16,0 80 15,-40-80-15,40 40 16,-41-40-16,1 40 16,-40-1-1,39 1-15,1 40 16,-40-40-16,40 0 15,-41 40-15,1-40 16,-1 40-16,1 0 16,40 0-16,-81 0 15,81 0-15,-40 0 16,-41 0-16,41 0 16,-41 0-16,41 0 15,0 0-15,-1 0 16,1 0-16,-1 0 15,41 0-15,-40 0 16,-41 0-16,121 0 16,-80 0-16,-1 0 15,1 0-15,0 0 16,39 0-16,-39 0 16,-41 0-16,41 0 15,40 0-15,-41 0 16,1 0-16,0 0 15,39 0-15,1 0 16,0 0 0,0 0-16,-1 0 15,-39 0-15,0 0 16,80 0-16,-1 0 16,-39 40-16,-80-40 15,79 40-15,-39 0 16,40 0-16,0 1 15,-1 39-15,-39-40 16,80 40-16,-41 0 16,41-80-16,0 40 15,40 1-15,0 39 16,0-40-16,0 0 16,0 0-16,0 80 15,0-80-15,0 41 16,0-1-16,40 0 15,0 0-15,1 1 16,-1-41-16,0 80 16,40-80-16,-80 0 15,80 40-15,1-40 16,-41 1-16,80-1 16,1 0-16,39-40 15,1 40-15,79 40 16,1-80-16,-40 0 15,39 40-15,-39-40 16,0 0 0,-1 0-16,-39 0 15,-1 0-15,-79 0 16,39 0-16,0 0 16,41 0-16,39 0 15,41 0-15,-40 0 16,80 0-16,0 0 15,-81 0-15,41 0 16,-80 0-16,-41 40 16,0-40-16,-39 0 15,-41 0-15,0 0 16,0 0 0,0 0 15</inkml:trace>
  <inkml:trace contextRef="#ctx0" brushRef="#br0" timeOffset="11944.469">13683 2285 0,'-40'0'16,"40"-40"-16,-40 0 16,0 0-1,0 40-15,-1 0 16,41-40-16,-80 40 15,40 0 1,40-40-16,-80 40 16,40 0-1,0 0 1,40 40 0,-41-40-16,1 80 15,40-40-15,0 41 16,0-1-1,0 0-15,0 0 16,0-40-16,0 0 16,0 0-16,0 1 15,0-1 1,0 0 0,81-40-1,-41 40-15,0 0 16,40-40-16,40 0 15,1 80-15,39-80 16,-39 40-16,-1-40 16,0 40-16,-39-40 15,-1 0-15,-40 0 32,-40-40-1,0 0-31</inkml:trace>
  <inkml:trace contextRef="#ctx0" brushRef="#br0" timeOffset="13000.221">14365 2486 0,'40'0'47,"-40"80"-31,0-40-16,0 0 15,40 41-15,1-1 16,-41 0-16,0-40 16,0 0-16,0 0 15,40-40 1,-40 40-16,0 1 16,0-82 46,40 1-62,-40 0 16,40 0-16,0 0 15,-40 0 1,40-40-16,0 40 16,-40-1-16,41 1 15,-41 0 1,40 40-16,0 0 15,0 0 17,0 0-17,0 40 17,0 41-32,41-81 15,-81 80-15,40-40 16,-40 0-1,0 0-15,40 0 16,0-40 47,-40-40-48,40-40 1,0 40-16,-40 0 15,80 0 1,-80-41-16,41 81 16,-1-40-1,0 40 32,0 0-31,-40 80-1,40-80-15,0 81 16,-40-41-16,40-40 16,-40 40-16,0 0 15,40-40-15</inkml:trace>
  <inkml:trace contextRef="#ctx0" brushRef="#br0" timeOffset="14160.064">16372 1443 0,'0'40'62,"0"41"-46,0 39-16,0-40 16,0 0-1,0 41-15,0-1 16,0 40-16,0-79 16,0 39-16,0-40 15,0 40-15,0-39 16,0-1-16,0 0 15,0-40-15,0 0 16,0 0-16,40-40 31,-40-80 32,0 40-63,0 0 15,0-40-15,0-1 16,0 41-16,0-40 16,0 0-1,0 40-15,-40 0 16,-1 0-16,41 0 16,-40-1-16,0 1 31,0 40 16,0 0-32,0 40 1,0 1 0,0-1-1,40 0 1,-41 0-16,1 0 15,40 0 1,0 0 0,0 0-16,0 40 15,0-39 1,0-1-16,0 0 31,0 0-31,40-40 16,1 40-1,-1-40-15,0 0 16,0 0-16,0 0 16,0 0 77,0 0-30</inkml:trace>
  <inkml:trace contextRef="#ctx0" brushRef="#br0" timeOffset="14704.445">14405 4050 0,'40'0'31,"1"0"-15,79-40-16,81 40 16,39 0-16,-39 0 15,120 0-15,-40 0 16,0 0-16,-40 0 15,-1 0-15,-119 0 16,-41 0-16,-40 0 16,0 0-1</inkml:trace>
  <inkml:trace contextRef="#ctx0" brushRef="#br0" timeOffset="15144.744">14285 4732 0,'40'0'47,"80"0"-47,81 0 16,40 0-16,40 0 15,0 0-15,40 0 16,-40 0-16,-81 0 16,1 0-16,40 0 15,-161 0 1,0 0-16,-40 0 15,0 0-15,0 0 63</inkml:trace>
  <inkml:trace contextRef="#ctx0" brushRef="#br0" timeOffset="31672.491">12760 1564 0,'0'40'16,"0"40"-1,0 0-15,0 0 16,0 41-16,0-1 16,0 40-16,0 81 15,0-41-15,0 41 16,0-40-16,0-41 15,0 0-15,80-79 16,-80-41-16,0 0 16,41-40 31,-41-40-47,0 0 15</inkml:trace>
  <inkml:trace contextRef="#ctx0" brushRef="#br0" timeOffset="33104.51">12680 1283 0,'40'-40'16,"0"40"-1,121-40-15,39 40 16,1 0-16,40 0 15,40-41-15,80 41 16,-80 0-16,40 0 16,-121 0-16,81 41 15,0-41-15,-80 0 16,39 0-16,-39 0 16,40 0-16,-81 0 15,41 0 1,-81 0-16,1 0 15,-41 0-15,40 0 16,-39 0-16,-41 0 16,40 0-16,-40 40 15,40-40-15,-80 40 94,40-40-78,-40 40-1,0 0 1,41-40 0,-41 40-1,0 0-15,0 0 16,0 41-1,0-1-15,0-40 16,0 40-16,0 0 16,0 0-16,0 41 15,0-1 1,0 0-16,0-39 16,0-1-16,0 0 15,0 0-15,0-40 16,0 0-16,0 41 15,0-41-15,0 0 16,0 0 0,0 0-16,0 0 15,0 0 1,0 0 0,0 1-16,0-1 15,0 0 1,0 0-1,0 0-15,0 0 16,0 40 0,0-40-1,0 0 1,0 1 0,0-1-16,0 0 15,0 0 1,0 0-1,0 0 17,0 0-17,0 0 1,0 0 0,0 1-1,-41-41 1,41 40-1,0 0 1,0 0 0,0 0-16</inkml:trace>
  <inkml:trace contextRef="#ctx0" brushRef="#br0" timeOffset="46688.18">9349 9304 0,'81'0'47,"-1"0"-47,0 40 16,121 0-16,40-40 16,80 0-16,40 40 15,0-40 1,120 0-16,81 0 15,-80 0-15,39 0 16,-39 0-16,-241 0 16,80 0-16,-41 40 15,-39-40-15,-40 0 16,-81 0-16,1 0 16,-1 0-16,-40 0 15,41 0-15,-41 0 16,0 0-16,-80 40 15,80-40-15,-39 0 16,-1 0 0,0 0-1,0 0 1,0 0 0,0 0 15,0 0 47,0 0-78,1 0 16,-1 0-1,0 0 1,0 0-16,40 0 15,0 0-15,1 0 16,-1 0-16,0 0 16,0 0-16,1 0 15,-1 0-15,0 0 16,-40 0-16,0 0 16,1 0-16,-1 0 15,0 0 1,0 0-1,0 0 1,0 0 0,0 0-1</inkml:trace>
  <inkml:trace contextRef="#ctx0" brushRef="#br0" timeOffset="47624.827">14084 9184 0,'40'0'0,"1"0"16,39 0 0,-40 0-16,40 0 15,0 0-15,1 0 16,39 0-16,1 0 16,39 0-16,-40 0 15,41 0-15,80 0 16,-41 0-16,-79 0 15,-1 0-15,41 0 16,-1 0-16,-40 0 16,1 0-16,-1 0 15,1 0-15,-41 0 16,-40 0 0,40 0-16,-40 0 15,0 0-15,1 0 16,-1 0-16,40 0 15,-40 0-15,40 0 16,-40 0-16,41 0 16,-1 0-16,-40 0 15,0 0-15,40 0 16,-39 0 15,-1 0 0,0 0-15</inkml:trace>
  <inkml:trace contextRef="#ctx0" brushRef="#br0" timeOffset="49800.373">8707 11429 0,'41'0'31,"39"0"-31,0 0 16,81 0-16,-1 0 15,81 0-15,80 0 16,-80 0-16,160 0 16,0 0-16,41 0 15,-1 0-15,-80 0 16,0 0-16,40 0 16,-200 0-16,0 0 15,-1-40-15,-119 40 16,-1 0-1,-40 0-15,0 0 16</inkml:trace>
  <inkml:trace contextRef="#ctx0" brushRef="#br0" timeOffset="50824.119">9069 11109 0,'120'0'78,"0"0"-62,41 0-16,120 0 16,-81 0-16,41 0 15,-40 0-15,80 0 16,-81 0-16,41 0 15,-40 0-15,39 0 16,-79 0-16,40 0 16,-41 0-16,-40 0 15,41 0-15,-41 0 16,1 0-16,-81 0 16,40 0-16,-40 0 15,0 0-15,0 0 16,1 0-16,39 0 15,-40 0 1,0 0-16,0 0 16,0 0-16,0 0 15,1 0-15,-1 0 16</inkml:trace>
</inkml:ink>
</file>

<file path=ppt/ink/ink9.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77.34628" units="1/cm"/>
          <inkml:channelProperty channel="Y" name="resolution" value="44.13793" units="1/cm"/>
          <inkml:channelProperty channel="T" name="resolution" value="1" units="1/dev"/>
        </inkml:channelProperties>
      </inkml:inkSource>
      <inkml:timestamp xml:id="ts0" timeString="2018-10-16T03:30:53.500"/>
    </inkml:context>
    <inkml:brush xml:id="br0">
      <inkml:brushProperty name="width" value="0.05292" units="cm"/>
      <inkml:brushProperty name="height" value="0.05292" units="cm"/>
      <inkml:brushProperty name="color" value="#FF0000"/>
    </inkml:brush>
  </inkml:definitions>
  <inkml:trace contextRef="#ctx0" brushRef="#br0">3290 7299 0,'-40'0'31,"40"40"-31,-40-40 16,40 40-16,0 0 15,0 0 1,-40-40-16,40 40 16,0 0-16,-40 0 15,40 0-15,0 1 16,0-1-1,0 0 1,0 0 0,0 0-1,0 0 17,0 0-32,0 0 31,0 0-16,40 0 17,-40 1-17,40-41-15,40 40 16,-40-40 0,1 0-16,39 0 15,0 0-15,0 0 16,1 0-16,-1 0 15,0 0-15,0 0 16,1 0-16,39 0 16,-40 0-16,1 0 15,-41 0-15,40 0 16,0 0-16,41 0 16,-1 40-16,0-40 15,-39 0-15,-1 0 16,0 0-16,40 0 15,1 0-15,-41 0 16,0 0-16,1 0 16,-1 0-16,40 0 15,41 0-15,-41 0 16,41 0 0,-41 0-16,0 0 15,1 0-15,-1 0 16,0 40-16,1-40 15,-1 0-15,-40 0 16,1 0-16,-1 0 16,0 0-16,1 0 15,-1 0-15,40 0 16,1 0-16,-41 0 16,0 0-16,40 0 15,-39 0-15,-1 0 16,0 0-16,0 0 15,1 0-15,39 0 16,-40 0-16,1 0 16,-1 0-16,0 0 15,40 0-15,-39 0 16,39 0-16,-40 0 16,41 0-16,-41 0 15,0 0-15,0 0 16,1 0-16,-1 0 15,0 0-15,41 0 16,-1 40 0,-40-40-16,0 0 15,1 0-15,-1 40 16,0 0-16,41 0 16,-1-40-16,0 0 15,-39 0-15,-1 0 16,40 0-16,1 0 15,-41 0-15,0 0 16,41 0-16,-41 0 16,40 0-16,-40 0 15,41 0-15,-41 0 16,0 0-16,1 0 16,39 0-16,-40 0 15,0 0-15,41 0 16,-41 0-16,0 0 15,-40 0-15,41 0 16,-41 0-16,80 0 16,-40 0-16,1 0 15,-41 0-15,40 0 16,0 0-16,1 0 16,-1 0-16,-40 0 15,40 0-15,0 0 16,-39 0-1,39 0 1,-40 0-16,0 0 16,0 0-16,0 0 15,0 0-15,41 0 16,-41 0-16,0 0 16,0 0-16,40 0 15,-40-40 1,1 40-16,-1 0 15,0-40-15,0-40 16,0 80 0,0-80-16,0 80 15,-40-40-15,41-1 16,-1-39-16,-40 40 16,0 0-1,0 0 1,0 0-16,0 0 15,0 0 1,-81 0-16,81-41 16,-80 81-16,40-80 15,0 80-15,-40-40 16,-1 0-16,-79 40 16,39-40-1,1 40-15,40 0 16,0-40-16,-1 40 15,1-40-15,0 40 16,-41 0-16,1 0 16,40-41-16,-121 41 15,-40 0-15,41 0 16,-41 0-16,40 0 16,1 0-16,-1 0 15,81 0-15,-1 0 16,-39 0-16,40 0 15,-1 0-15,1 0 16,-41 0-16,41 0 16,-1 0-16,-39 0 15,-1 0-15,41 0 16,-40 0-16,79 0 16,-79 0-16,39 0 15,-39 0-15,-1 0 16,41 0-16,0 0 15,-41 0-15,41 0 16,-1 0-16,1 0 16,0 0-1,-41 0-15,41 0 16,40 0-16,-81 0 16,41 0-16,39 0 15,-79 0-15,40 0 16,-1 0-16,1 0 15,39 0-15,1-40 16,-40 40-16,-1 0 16,1 0-16,40 0 15,-41 0-15,1 0 16,40 0-16,-41 0 16,1 0-16,0 0 15,39 0-15,1 0 16,-40 0-16,40 0 15,39 0-15,-39 0 16,40 0-16,-80 0 16,80 0-16,-1 0 15,-39 0-15,40 0 16,-40 0-16,40 0 16,0 0-16,-41 0 15,41 0-15,-40 0 16,0 0-1,-1 0-15,1 0 16,-40 0-16,80 0 16,0 0-16,-1 0 15,-39 0-15,40 0 16,0 0 0,0 0-16,0 0 15,-41 0-15,41 0 16,0 0-1,0 0-15,0 0 16</inkml:trace>
  <inkml:trace contextRef="#ctx0" brushRef="#br0" timeOffset="3239.32">3170 8702 0,'0'40'63,"0"0"-63,0 1 15,0 39 1,0 0-16,0 0 16,0-40-1,0 0-15,0 41 16,0-41 0,0 0-16,40 0 15,0 0 1,-40 0-16,40-40 15,0 80-15,1-40 16,-1 1-16,40-1 16,0 0-16,1 0 15,-1 0-15,40-40 16,1 0 0,39 40-16,-40-40 15,41 0-15,-41 0 16,41 40-16,-81-40 15,81 0-15,39 40 16,41 0-16,40-40 16,-81 0-16,41 0 15,-40 0-15,40 0 16,-41 0-16,1 0 16,40 0-16,-81 0 15,1 0-15,-41 0 16,41 0-16,-41 0 15,81 0-15,-1 0 16,41 0-16,-40 0 16,39 0-16,-39 0 15,40 0-15,-41 0 16,1 0-16,40 0 16,-41 0-16,41 0 15,-80 0-15,-1 0 16,-39 0-16,-1 0 15,0 0-15,81 0 16,0 0-16,-1 0 16,-79 0-16,-1 0 15,0 0 1,-39 0-16,39 0 16,-40 0-16,0 0 15,1 0-15,-41 0 16,80 0-16,-40 0 15,41 0-15,-81 0 16,120 0-16,-119 0 16,39 0-16,0 0 15,0 0-15,1 0 16,-41 0-16,40 0 16,0 0-16,0 0 15,1 0-15,-1 0 16,-40 0-16,40 0 15,1 0-15,-41 0 16,0 0-16,40 0 16,0 0-16,-40 0 15,1-40 1,-1 40 0,0-40-16,0 0 15,0 40 1,-40-40-16,40 0 15,-40 0 1,0 0 0,40 0-1,-40-1-15,0 1 16,0 0 0,0 0-1,0 0-15,0-40 16,0 40-1,0 0-15,0 0 16,0-1 0,0 1-1,0-40 1,-80 80-16,40-40 16,-40 0-16,40 0 15,-41 0-15,41 40 16,-80-40-16,80 40 15,0 0-15,-41-41 16,1 41-16,40 0 16,-40-40-16,-41 40 15,1 0-15,0 0 16,-1 0-16,1-40 16,-1 40-1,41 0-15,-40 0 16,-1 0-16,81 0 15,-40 0-15,40 0 16,-40 0-16,-41 0 16,41-40-16,80 0 15,-80 40-15,-41 0 16,41 0-16,-40 0 16,-1 0-16,1 0 15,0-40-15,-1 40 16,1 0-16,0 0 15,-1 0-15,41 0 16,0 0-16,-1 0 16,1 0-16,0 0 15,0-40-15,-41 40 16,41 0-16,-40 0 16,79 0-16,-119 0 15,40 0-15,39 0 16,1 0-16,-40 0 15,-41 0-15,41 0 16,-1 0 0,1 0-16,0 0 15,-1 0-15,1 0 16,0 0-16,-1 0 16,41 0-16,0 0 15,-41 0-15,1 0 16,0 0-16,-1 0 15,1 0-15,-1 0 16,1 0-16,80 0 16,-40 0-16,-1 0 15,1 0-15,40 0 16,-80 0-16,79 0 16,1 0-16,-40 0 15,0 0-15,40 0 16,-41 0-16,1 0 15,0 0-15,0 0 16,-41 0-16,41 0 16,-40 0-16,39 0 15,-39 0-15,40 0 16,0 0-16,-41 0 16,41 0-16,0 0 15,-1 0-15,1 0 16,40 0-16,-40 0 15,40 0-15,-81 0 16,81 0 0,-40 0-16,0 0 15,-1 0-15,1 0 16,-40 0-16,-1 0 16,41 0-16,40 0 15,-40 0-15,40 0 16,-41 0-16,41 0 15,0 0 1,0 0 0,0 0-1,-40 0 1,40 40-16,-1-40 16,-39 40-16,40-40 31,0 0-16,0 0 32,0 0-31,40 40 0</inkml:trace>
  <inkml:trace contextRef="#ctx0" brushRef="#br0" timeOffset="6255.446">3170 11590 0,'40'0'78,"0"0"-63,0 0-15,41 0 16,-41 0-16,40 0 16,-40 0-16,40 0 15,1 0-15,-1 0 16,-40 0-16,40 0 15,1 0-15,39 0 16,-40 0-16,0 0 16,1 0-16,-1 0 15,0 0-15,0 0 16,1 0-16,39 0 16,-40 0-16,1 0 15,-1 0-15,0 0 16,40 0-16,-39 0 15,39 0-15,-40 0 16,41 0-16,-1 0 16,-40 40-16,1-40 15,-1 0-15,0 0 16,0 0 0,1 0-16,39 0 15,-40 0-15,41 0 16,-41 0-16,0 0 15,0 0-15,1 0 16,-1 0-16,40 0 16,-80 0-16,0 0 15,1 0-15,-1 0 16,0 0-16,40 0 16,0 0-16,81 0 15,-41 0-15,41 0 16,-41 0-16,-40 0 15,-39 0-15,-1 0 16,40 0-16,-40 0 16,40 0-1,-40 0 1,41 0-16,-1 0 16,40 0-16,1 0 15,-41 0-15,0 0 16,0 0-16,1 0 15,-41 0-15,0 0 16,40 0 0,0 40-16,-39-40 15,39 0-15,0 0 16,40 0-16,-79 0 16,39 0-16,0 0 15,-40 0 1,0 0-16,41 0 15,-41 0-15,0 0 16,40 0-16,0 0 16,41 0-16,-41 0 15,0 0-15,0 0 16,1 0-16,-1 0 16,0 0-16,41 40 15,-41-40-15,0 0 16,0 0-16,1 0 15,-1 0-15,0 0 16,41 0-16,-41 0 16,40 0-16,-40 0 15,41 0-15,39 0 16,-39 40-16,39-40 16,-39 0-16,-1 0 15,0 40-15,1-40 16,-41 0-16,0 0 15,0 0 1,41 0-16,-41 0 16,0 0-16,81 0 15,-81 0-15,0 0 16,-40 0-16,81 0 16,-41 0-16,0 0 15,1 0-15,-1 0 16,40 0-16,41 0 15,-1 0-15,-39 0 16,-1 0-16,-40 0 16,1 0-16,39 0 15,-80 0-15,0 0 16,0 0-16,0 0 16,1 0-16,39 0 15,0 0-15,0 0 16,-40 0-16,41 0 15,-41 0-15,40 0 16,-40 0-16,0 0 16,0 0-16,41 0 15,-41 0 1,0 0 0,0 0-1,0 0 1,0 0 15,-40-40 94</inkml:trace>
  <inkml:trace contextRef="#ctx0" brushRef="#br0" timeOffset="7855.583">15970 11269 0,'0'-40'16,"0"0"-1,0 0 32,0 0-31,0-1 0,-40 41-1,40-40-15,0 0 31,-40 0-15,0 40-16,40-40 16,-40 40-16,0-40 15,0 40 1,-1-40 0,1 40-1,40-40-15,-40 40 16,0 0-16,0 0 15,0 0 1,0 0 0,0 0-1,-1 0 17,1 40-1,40 0-16,0 0-15,0 0 16,0 0-16,0 0 16,0 0-16,0 41 15,0-1-15,0 0 16,81 0-16,-81-40 16,80 1-16,-80-1 15,40 40 1,-40-40-1,40-40 1,0 0-16,-40 40 16,40 0-1,0-40 17,1 0-17,-1 0-15,0 0 31,0 0 1,0 0-17,-40-40 1,40 0 0,-40 0-1,0 0-15,0 0 16,0-41-16,0 41 15,0 0 1,0 0 0,0 0-1,0 0 17,0 0 14,0 0-30</inkml:trace>
  <inkml:trace contextRef="#ctx0" brushRef="#br0" timeOffset="12912.177">3531 12392 0,'40'0'109,"0"0"-93,41 0-16,-41 0 16,80 0-16,-40 0 15,1 0-15,-1 0 16,0 0-16,0 0 15,1 0-15,-1 0 16,0 0 0,0 0-16,81 0 15,-1 0-15,1 0 16,-1 0-16,1 0 16,-41 0-16,1 0 15,-1 0-15,-40 0 16,1 0-16,-1 0 15,0 0-15,0 0 16,1 0-16,39 0 16,-40 0-16,0 0 15,1 0-15,-1 0 16,-40 0-16,40 0 16,-40 0-16,1 0 15,-1 0-15,0 0 16,0 0-16,40 0 15,-40 0-15,0 0 16,1 0-16,-1 0 16,0 0-16,0 0 15</inkml:trace>
  <inkml:trace contextRef="#ctx0" brushRef="#br0" timeOffset="20447.531">5899 13034 0,'40'0'78,"0"0"-62,0 0-16,80 0 15,-39 0-15,79 0 16,-40 0-16,81 0 15,-40 0-15,-1 0 16,-40 0-16,1 0 16,-41 0-16,41 0 15,-1 0-15,0 0 16,-39 0-16,-1 0 16,0 0-16,-40 0 15,0 0-15,0 0 16,41 0-16,-41 0 15,40 0-15,-40 0 16,81 0-16,-81 0 16,40 0-1,-40 0 1,0 0 0,40 40-1,-39-40-15,-1 0 16,40 0-16,0 0 15,-40 0 1,0 0 0,1 0 46,-1 40 16,0-40-62,0 0-16,0 0 16,0 0-16,0 0 15,0 0 1,1 0 15,-1 0-15,0 0 31,0 0-16,0 0 1219,0 0-1250,0 0 15,0 0 17,1 0 30,-1 0-31,0 0-15,0 0 0,0 0-1,0 0 1,0 0-16,0 0 16,1 0-1,39 0-15,-40 0 16,40 0-16,0 0 15,1 0-15,-41 0 16,0 0-16,0 0 16,0 0-1,0 0-15,0 0 16,1 0 0,-1 0-16,0 0 15,40 0-15,0 0 16,-39 0-1,-1 0-15,0 0 16,0 0-16,0 0 16,0 0-1,0 0 1,0 0-16,1 0 16,-1 0-1,0 0-15,40 0 16,-40 0-1,40 0-15,41 0 16,-41 0-16,-40 0 16,40 0-16,1 0 15,-1 0-15,-40 0 16,40 0-16,1 0 16,-41 0-16,80 0 15,-40 0-15,1 0 16,-1 0-16,-40 0 15,40 0-15,0 0 16,-39 0-16,-1 0 16,0 0-16,40 0 15,-40 0-15,0 0 16,41 0 0,-41 0-16,0 0 15,0 0-15,40 0 16,-40 0-16,0 0 15,41 0-15,-41 0 16,40 0 0,-40 0-16,0 0 15,0 0-15,41 0 16,-41 0-16,0 0 16,0 0-16,0 0 15,0 0-15,0 0 16,1 0-16,-1 0 15,40 0-15,-80 40 16,40-40-16,40 0 16,-40 0-16,1 0 15,39 0-15,-40 0 16,0 0 0,0 0-1,0 0-15,1 0 16,-1 0-1,0 0-15,0 0 16,0-40 0,40 40 15,-80-40-15,40 40-1,-40-40 1,41 0-1,-41-1 1,40 1 0,-40 0-1,0 0-15,0 0 32,0 0-17,0 0 1,0 0-1,0 0 1,0-1 0,0 1-16,-40 40 15,40-40 1,-41 40-16,1-40 16,0 40-1,40-40 1,-40 0-16,0 40 31,0-40-31,0 40 16,-41 0-16,41-40 15,0 0-15,-40 40 16,40 0-16,0 0 16,-1 0-16,41-40 15,-80 40-15,40 0 16,-40 0-16,40 0 15,-81 0-15,41 0 16,0 0-16,0 0 16,-1 0-16,1 0 15,0 0-15,-41-41 16,41 41-16,40 0 16,-40 0-16,40 0 15,-41 0-15,1-40 16,0 40-16,40 0 15,-40 0-15,-1 0 16,1 0-16,0 0 16,0 0-16,-1 0 15,1-40-15,0 40 16,40 0 0,0 0-16,-41 0 15,41 0 1,-80 0-16,40 0 15,-1 0-15,1 0 16,0 0-16,0 0 16,-1 0-16,1 0 15,40 0-15,0 0 16,0 0-16,0 0 16,-1 0-16,1 0 15,0 0-15,0 0 16,0 0-16,0 0 15,0 0-15,0 0 16,-1 0-16,1 0 16,0 0-1,0 0 1,0 0-16,0 0 16,-41 0-1,1 0 1,40 0-16,-40 40 15,40-40 1,0 0 0,40 40-1,-41-40 1,1 0 0,40 41-16,-80-1 15,80 0 1,-40-40-16,40 40 15,-40-40-15,40 40 16,-40-40-16,40 40 16,-40 0-16,40 0 15,0 40 1,0-39 0,-41-41-1,41 40-15,0 0 16,0 0 15,0 0 0,0 0 1,0 0-1,0 0-16,0 0 17,41-40-17,-41 41 32,40-1 63,0-40-95,0 0 1</inkml:trace>
  <inkml:trace contextRef="#ctx0" brushRef="#br0" timeOffset="25544.154">12961 11429 0,'0'41'78,"0"-1"-62,0 0-1,0 40-15,0-40 16,0 40-16,0 0 16,0 1-16,0 39 15,0-40-15,0 0 16,0-39-16,0 39 16,0 0-16,0-40 15,0 0-15,0 40 16,0-40-1,0 1 1,0-1 0,40-40-16,-40 40 15</inkml:trace>
  <inkml:trace contextRef="#ctx0" brushRef="#br0" timeOffset="26535.858">12800 12352 0,'0'40'109,"0"0"-93,40 0-16,-40 40 16,41-40-1,-1-40-15,-40 41 16,0-1-16,40-40 15,0 0 79,0-40-78,0-1-1,40 41-15,-80-40 16,41 0-16,-1 40 16,0-40-16,-40-40 15,40 40 1,-40 0 0,0 0-16,40 40 15,-40-40-15,40 40 16,-40-41-16</inkml:trace>
  <inkml:trace contextRef="#ctx0" brushRef="#br0" timeOffset="29815.189">10553 13916 0,'40'0'93,"0"0"-77,1 0-16,-1 0 16,40 0-16,0 0 15,1 0-15,39 0 16,0 0-16,1 0 15,-41 0-15,0 0 16,0 0-16,1 0 16,-1 0-16,0 0 15,0 0-15,-39 0 16,-1 0-16,40 0 16,0 0-16,0 0 15,1 0-15,-1 0 16,0 0-16,0 0 15,1 0-15,-1 0 16,-40 0-16,0 0 16,0 0-16,41 0 15,-1 0-15,0 0 16,-40 0-16,40 0 16,41 0-16,-41 0 15,0 0 1,1 0-16,-1 0 15,0 0-15,0 0 16,-40 0-16,1 0 16,-1 0-16,0 0 15,0 0 1,0 0-16,0 0 16,0 0-1,41 0 1,-81-40-16,40 40 15,0 0-15,0 0 16,0 0 15,0 0 1</inkml:trace>
  <inkml:trace contextRef="#ctx0" brushRef="#br0" timeOffset="36871.204">8707 15360 0,'41'0'78,"39"0"-62,-40 0-16,40 0 16,41 0-16,-1 0 15,0 0-15,41 0 16,-1 0-16,1 0 15,-41 0-15,1 0 16,-1 0 0,-40 0-16,0 0 15,1 0-15,-1 0 16,40 0-16,-39 0 16,79 0-16,-39 0 15,79 0-15,-79 0 16,-41 0-16,40 0 15,1 0-15,-41 0 16,-40 0-16,40 0 16,0 0-16,1 0 15,-1 0-15,-40 0 16,80 0-16,1 0 16,-1 0-16,1 0 15,-41 0-15,0 0 16,40 0-16,1 0 15,-41 0-15,0 0 16,-40 0-16,1 0 16,39 0-16,-40 0 15,0 0-15,40 0 16,1 0-16,-1 0 16,0 0-1,40 0-15,-39 0 16,-1 0-16,0 0 15,0 0-15,41 0 16,-41 0-16,-40 0 16,40 0-16,-39 0 15,39 0-15,0 0 16,-40 0-16,41 0 16,-1 0-16,-40 0 15,40 0-15,-40 0 16,41 0-16,39 0 15,-80 0-15,0 0 16,40 0-16,1 0 16,39 0-16,-40 0 15,41 0-15,-1 0 16,41 0-16,-41 0 16,-40 0-16,41 0 15,-1 0-15,-40 0 16,-40 0-16,0 0 15,1 0-15,-1 0 16,0 0 0,40 0-1,-40 0-15,40 0 16,1 0-16,-1 40 16,0-40-16,41 0 15,-41 0-15,-40 0 16,0 0-16,40 0 15,-40 0-15,1 0 16,-1 0 0,0 0-1,40 0 1,-40 0 0,0 0-16,0 0 15,1 0-15,-1 0 16,0 0 15,0 0-31,0 0 16,0 0-16,0 0 15,41 0-15,-41 0 16,0 0-16,0 0 16,0 0-16,0 0 15,0 0 32,1 0-31,-1 0-1,0 0 17,-40-40 14,40 40-14,-40-40-17,0 0 32,0-1-31,40 1 15,-40 0 0,0 0 1,0 0-1,0 0-16,0 0 17,0 0-32,0 0 31,0-1-15,-40 1 15,40 0-31,0 0 31,-40 40-15,0-40-16,40 0 31,0 0-15,-40 40-1,40-40-15,-41 0 31,41 0-15,-40 40 0,0-41-16,0 1 31,0 40-15,40-40-1,-40 40 1,0 0-16,0-40 15,-41 40 1,81-40-16,-40 40 16,0 0-16,0 0 15,0 0-15,0 0 16,-1 0-16,1 0 16,0-40-16,0 40 15,-40 0-15,40 0 16,0 0-16,-1 0 15,1 0-15,0 0 16,0 0-16,0 0 16,0 0-16,0 0 15,0 0 1,-1 0-16,1 0 16,-40 0-16,40 0 15,0 0-15,-40 0 16,39 0-16,1 0 15,0 0 1,-40 0-16,40 0 16,-40 0-1,39 0-15,1 0 16,-40 0-16,40 0 16,0 0-16,0 0 15,-41 40-15,41-40 16,0 0-16,-80 0 15,80 0-15,0 0 16,-41 40-16,41 0 16,0-40-1,-40 0 1,40 0 0,0 0-1,-41 40 1,1-40-1,40 0-15,40 40 16,-80-40-16,80 41 16,-40-41-16,-1 0 15,1 0-15,40 40 16,-40-40 0,0 0-1,40 40-15,-80-40 16,40 0-1,0 40 1,-1 0 0,1-40-1,40 40 1,-40-40-16,40 40 16,-40 0-1,40 0 1,0 0-1,0 1 1,0-1-16,0 0 16,0 0-1,0 0-15,0 0 16,0 0-16,0 0 16,0 0-1,40 1 1,0-41-16,0 40 47,1-40-32,-1 0 1,0 0 15,0 0-31,0 0 16,0 0-1</inkml:trace>
  <inkml:trace contextRef="#ctx0" brushRef="#br0" timeOffset="42312.07">5979 15280 0,'40'0'171,"40"0"-171,-40 0 16,41 0-16,-41 0 16,40 0-16,-40 0 15,0 0 1,0 0 0,0 0-1,1 0-15,-1 0 16,0 0-1,0 0 1,0 0-16,0 0 16,0 0-16,0 0 15,1 0-15,-1 0 16,40 0 0</inkml:trace>
  <inkml:trace contextRef="#ctx0" brushRef="#br0" timeOffset="44207.418">6019 15360 0,'40'0'125,"0"0"-125,0 0 16,0 0 0,1 0-16,-1 0 15,0 0-15,0 0 16,0 0 0,0 0-1,0 0-15,0 0 16,1 0-16,39 0 15,-40 0 1,0 0 0,0 0-16,40 0 15,-39 0 1,-1 0 0,0 0 15,0 0-16</inkml:trace>
  <inkml:trace contextRef="#ctx0" brushRef="#br0" timeOffset="48935.778">4976 15440 0,'-40'0'31,"-1"0"-15,1 0 0,0 0-1,-40 0 1,40 0 0,-40 0-16,-1 0 15,41 0 1,0 0-16,0 0 15,-40 0-15,40 0 16,-1 0 0,1 0-16,0 0 15,-40 0 1,40 0 0,-40 0-1,39 0-15,1 0 16,0 0-16,0 0 15,0 0-15,0 0 16,0 0 0,0 0-16,-1 0 15,1 40 17,0-40-1,0 0-31,40 40 15,-40-40 1,40 40-16,-40-40 16,0 40-1,-1 0 1,41 1-16,-40-1 16,40 0 15,-40-40-31,40 40 15,0 0 1,-40 0 15,40 0 32,0 0-48,0 0 79,40-40-63,0 0-31,0 0 16,1 0-16,39 0 16,-40 0-16,0 0 15,40 0-15,-39 0 16,-1 0-16,0 0 16,0 0-1,0 0 1,0 0-16,0 0 15,41 0-15,-41 0 16,0 0-16,0 0 16,0 0-16,0 0 15,0 0 1,0 0 0,1 0-1,-1 0 1,0 0-1,0 0-15,0 0 16,40 0-16,-40 0 16,1 0-16,-1 0 15,0 0 17,0 0-17,0 0-15,40 0 16,-40 0-16,1 0 15,-1 0-15,40 0 16,-40 0 0,0 0-16,0 0 15,0 0 1,1 0-16,-1 0 16,40 0-16,-40 0 15,40 0 1,-40 0-16,1 0 15,-1 0 1,0 0-16,0 0 16,0 0-16,40 0 15,1 0-15,-41 0 16,0 0 0,40 0-16,-40 0 15,0 0 1,0 0-16,1 0 15,39 0 1,-40 0-16,40 0 16,-40 0-16,41 0 15,-1 0-15,0 0 16,0 0 0,-40 0-1,1 0 1,39 0-1,-40 0 1,40 0-16,0 0 16,1 0-16,-1 0 15,40 0-15,-39 0 16,-41 0-16,40 0 16,-40 0-16,40 0 15,-39 0-15,-1 0 16,0 0-16,40 0 15,-40 0-15,40 0 16,-39 0-16,39 0 16,-40 0-16,0 0 15,0 0 1,0 0 0,41 0-1,-41 0-15,0 0 16,0 0-16,40 0 15,-40 0-15,0 0 16,1 0-16,-1 0 16,0 0-1,0 0 1,40 0 0,-40 0-1,41 0 1,-41 0-1,0 0 1,0 0 15,0 0 1,0 0-32,0 0 15,0-40 16,41 0-15,-41 40 15,0-40-15,0 40 0,0 0 15,-40-40 0,40 40-15,-40-40-1,0 0 1,0 0 46,0 0-15,0-1 0,0 1-31,-40 40-1,0-40 1,0 40-16,0-40 16,0 40-1,0-40-15,-1 40 16,1 0-16,0 0 16,-40 0-16,40 0 15,0 0-15,0 0 16,-41 0-16,41 0 15,0 0-15,0 0 16,-40 0-16,40 0 16,-41 0-1,41 0-15,0 0 16,-40 0-16,40 0 16,0 0-16,-41 0 15,1 0-15,0 0 16,0 0-16,-1 0 15,1 0-15,40 0 16,-80 0-16,39 0 16,1 0-1,0 0-15,0 0 16,-1 0-16,1 0 16,40 0-16,-40 0 15,39 0-15,1 0 16,-40 0-16,40 0 15,0 0-15,-40 0 16,-41 0-16,41 0 16,0 0-16,-1 0 15,1 0-15,0 0 16,-40 0-16,39 0 16,41 0-16,-40 0 15,40 0 1,0 0-16,0 0 15,-41 0-15,41 0 16,0 0-16,0 0 16,0 0-1,-40 0 1,80-40 0,-41 40-16,-39 0 15,40 0 1,-40 0-16,40 0 15,0 0-15,-1 0 32,1 0-17,0 0-15,0 0 16,0 0 0,0 0-1,0 0-15,0 0 16,-1 0-1,-39 0 1,40 0 0,0 0-1,0 0 1,0 0 0,0 0-1,-1 0 1,1 0-1</inkml:trace>
  <inkml:trace contextRef="#ctx0" brushRef="#br0" timeOffset="51767.791">11637 3970 0,'40'0'47,"0"0"-31,80 0-16,-39 0 15,79 40-15,-80-40 16,1 0-16,39 0 16,0 0-16,1 0 15,-1 0-15,-40 0 16,41 0-16,-41 0 15,80 0-15,-79 0 16,-1 40-16,0-40 16,41 0-16,-41 0 15,40 0-15,-40 0 16,-39 0-16,39 0 16,-40 0-16,0 0 15,-40-40-15,0-40 16,40 80-1,-40-80 1,40 39 0,-40 1-1,0-40 1,0 40 0,0 0-16,-40 0 15,0 0-15,0 0 16,0-1-16,-40 1 15,39 0-15,1 40 16,-80-80-16,80 40 16,-40 0-16,-1 0 15,41 40-15,-40 0 16,40 0-16,-40 0 16,-1 0-16,41 0 15,0 0-15,-40 0 16,0 0-16,39 0 15,-39 0-15,40 0 16,-80 0-16,80 0 16,-1 0-16,1 0 15,0 0-15,0 0 16,0 0-16,-40 40 31,40 0-15,-81 0-16,81-40 15,0 0-15,0 40 16,-40 0 0,39 0 15,41 0-31,-40-40 16,40 41-1,0-1 16,0 0 1,0 0-17,0 0 1,40 0 0,1-40-1,-1 0 1,-40 40-1,40-40-15</inkml:trace>
  <inkml:trace contextRef="#ctx0" brushRef="#br0" timeOffset="63871.412">2769 17325 0,'40'0'47,"0"0"-32,40 0-15,0 0 16,41 0-16,39 0 15,81 0-15,-40 0 16,120 0-16,-40 0 16,-81 0-16,41 0 15,-40 0-15,39 0 16,-39 0-16,40 0 16,0 0-16,-1 0 15,-39 0-15,-41 0 16,1 0-16,80 0 15,-81 0-15,-39 0 16,39 0-16,-39 0 16,-1 0-16,0 0 15,1 0-15,-41 0 16,-40 0-16,0 0 16,0 0-1</inkml:trace>
  <inkml:trace contextRef="#ctx0" brushRef="#br0" timeOffset="166559.37">3050 14036 0,'-41'0'16,"1"0"31,40 40-32,0 0 16,0 1-15,0-1 0,0 0 15,0 0-31,0 0 16,0 0-16,0 0 15,0 0 1,0 0-1,0 1 1,40-1-16,-40 0 31,0 0-15,0 0 0,0 0-16,-40-40 15,0 40 1,0-40-1,0 40 1,0-40-16,0 0 16,0 0-16,40 80 203,40-80-203,0 41 15,0-1-15,0-40 16,-40 40-16,40-40 16,-40 40-1,40-40 1,-40 40-16,0 0 16,0 0-1,40-40 1,-40 40-16,0 0 15,41 1 1,-41-1 0,0 0-1,0 0 17,0 0-17,0 0 1,0 0-1,0 0 17,0 0-32,0 0 15,0 1 1,0-1 0,0 0-1,0 0 1,40-40-1,-40 40 1,0 0 47,40 0 30</inkml:trace>
  <inkml:trace contextRef="#ctx0" brushRef="#br0" timeOffset="190919.683">3652 14397 0,'-41'0'15,"1"0"-15,40 40 16,-40-40 0,40 40-1,-40-40-15,0 41 16,0-1-16,0 0 16,-1 0-1,1 0-15,40 0 16,-40-40-16,40 40 15,0 0 17,0 0-17,0 0-15,0 1 16,40 39 0,0-80-1,-40 40-15,41-40 16,-1 40-16,0 0 15,0 0-15,40 0 16,-40-40-16,41 40 16,-1 1-16,0-41 15,0 40-15,-39 40 16,79-80-16,-40 0 16,0 40-16,1 0 15,-1-40-15,0 0 16,0 0-16,1 0 15,-1 0-15,-40 0 16,40 0-16,1 0 16,-1 0-1,0 0-15,0 0 16,1 0-16,-41 0 16,80 0-16,-40 0 15,-40 0-15,41 0 16,-41 0-16,0 0 15,0 0-15,0 0 16,40 0-16,1 0 16,-41 0-16,0 0 15,40 0-15,0 0 16,-39 0-16,39 0 16,0 0-16,-40 0 15,0 0-15,0 0 16,41 0-16,-41 0 15,40 0 1,-40 0 0,0 0-1,0 0-15,1-40 32,-1 0-17,0 40 1,-40-40-1,0 0 1,40 40-16,-40-40 31,0-1-31,0 1 16,0 0 15,0 0-15,0 0-1,0 0-15,0 0 32,0 0-17,-40 0 1,0-1-16,0 1 16,-1 40-1,1-40 1,0 0-16,0 40 15,0 0 1,0-40-16,0 40 16,0 0-16,-41 0 15,1 0-15,40 0 16,-40 0 0,-1-40-16,1 40 15,40-40 1,-40 40-16,0 0 15,-1 0-15,41 0 16,-40 0-16,0 0 16,40 0-16,-1 0 15,1 0-15,-40 0 16,40 0-16,0 0 16,0 0-16,-41 0 15,41 0-15,0 0 16,-40 0-16,0 0 15,40 0 1,-1 0-16,1 0 16,0 0-1,0 0-15,0 0 16,-40 0-16,40 0 16,-1 0-16,1 0 15,-80 0-15,80 0 16,0 40-16,-41-40 15,1 0-15,40 40 16,-40-40-16,0 0 16,39 40-1,-39-40-15,40 0 16,0 0-16,-40 0 16,40 0-1,-1 0 16,1 0-31,0 0 47,40 40 16,-40-40-48,0 0 17,0 0-17</inkml:trace>
  <inkml:trace contextRef="#ctx0" brushRef="#br0" timeOffset="205391.968">21548 2967 0,'0'0'0,"-40"0"16,-81 40-16,81 0 15,0 41-15,-40-41 16,40 40-16,0 40 15,-41 1-15,81-1 16,-40 80-16,40 41 16,0-40-16,0 79 15,0 161-15,0-200 16,0 160-16,0-40 16,40-80-16,0 40 15,41 0-15,-1-41 16,80 81-16,1-80 15,40-40-15,-41-41 16,81 1-16,-40-41 16,79-40-16,-39 41 15,40-41-15,0-40 16,-40 41-16,120-41 16,0-40-16,-120 0 15,80-40-15,0 0 16,40 40-1,-40-40-15,-40 0 16,40-40-16,0-40 16,80-40-16,-120-41 15,80 1-15,-80-81 16,40 41-16,-120-1 16,39 0-16,-159 1 15,79-81-15,-160 121 16,0-1-16,0-79 15,0 39-15,-40-39 16,40 39-16,-40-40 16,-40 41-16,-81-41 15,41 81-15,-1-1 16,1 41-16,-41-40 16,41-1-16,0 81 15,-1 0-15,-39-81 16,39 81-16,-119-40 15,39 40-15,41-1 16,-41-39-16,81 40 16,-41 0-16,41-41 15,-41 41-15,1 40 16,39 0 0,1-40-16,-81 40 15,41-41-15,-41 81 16,81-80-16,-41 40 15,1-40-15,-1 80 16,121-40-16,-80 40 16,-1 0-16,1 0 15,0 0-15,-1 0 16,1 0-16,-81 0 16,41 0-16,-81 0 15,40 0-15,41 0 16,39 0-16,1 0 15,0 40-15,39 40 16,41-40-16,0 40 16,0-39-1,40-1 1,0 0 0,0 0-16,-40 0 15,-40 0-15,40-40 16,-1 40-1,1-40-15,0 0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C9F389-BA6F-48E8-98F4-6BA8A5AAF129}" type="datetimeFigureOut">
              <a:rPr lang="zh-CN" altLang="en-US" smtClean="0"/>
              <a:t>2019/12/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2F812B-720A-49AB-8BD7-2C13F0DF9A34}" type="slidenum">
              <a:rPr lang="zh-CN" altLang="en-US" smtClean="0"/>
              <a:t>‹#›</a:t>
            </a:fld>
            <a:endParaRPr lang="zh-CN" altLang="en-US"/>
          </a:p>
        </p:txBody>
      </p:sp>
    </p:spTree>
    <p:extLst>
      <p:ext uri="{BB962C8B-B14F-4D97-AF65-F5344CB8AC3E}">
        <p14:creationId xmlns:p14="http://schemas.microsoft.com/office/powerpoint/2010/main" val="3428074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baike.baidu.com/item/%E4%BA%8C%E8%BF%9B%E5%88%B6%E4%BB%A3%E7%A0%81" TargetMode="External"/><Relationship Id="rId2" Type="http://schemas.openxmlformats.org/officeDocument/2006/relationships/slide" Target="../slides/slide80.xml"/><Relationship Id="rId1" Type="http://schemas.openxmlformats.org/officeDocument/2006/relationships/notesMaster" Target="../notesMasters/notesMaster1.xml"/><Relationship Id="rId4" Type="http://schemas.openxmlformats.org/officeDocument/2006/relationships/hyperlink" Target="https://baike.baidu.com/item/%E7%BB%84%E4%BB%B6%E5%AF%B9%E8%B1%A1%E6%A8%A1%E5%9E%8B"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开发人员开始将单个的应用程序分隔成单独多个独立的部分，也即组件。这种做法的好处是可以随着技术的不断发展而用新的组件取代已有的组件。此时的应用程序可以随新组件不断取代旧的组件而渐趋完善。而且利用已有的组件，用户还可以快速的建立全新的应用。</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传统的做法是将应用程序分割成文件，模块或类，然后将它们编译并链接成一个单模应用程序。它与组件建立应用程序的过程（称为组件构架）有很大的不同。一个组件同一个微型应用程序类似，即都是已经编译链接好并可以使用的</a:t>
            </a:r>
            <a:r>
              <a:rPr lang="zh-CN" altLang="en-US" sz="1200" b="0" i="0" u="none" strike="noStrike" kern="1200" dirty="0">
                <a:solidFill>
                  <a:schemeClr val="tx1"/>
                </a:solidFill>
                <a:effectLst/>
                <a:latin typeface="+mn-lt"/>
                <a:ea typeface="+mn-ea"/>
                <a:cs typeface="+mn-cs"/>
                <a:hlinkClick r:id="rId3"/>
              </a:rPr>
              <a:t>二进制代码</a:t>
            </a:r>
            <a:r>
              <a:rPr lang="zh-CN" altLang="en-US" sz="1200" b="0" i="0" kern="1200" dirty="0">
                <a:solidFill>
                  <a:schemeClr val="tx1"/>
                </a:solidFill>
                <a:effectLst/>
                <a:latin typeface="+mn-lt"/>
                <a:ea typeface="+mn-ea"/>
                <a:cs typeface="+mn-cs"/>
              </a:rPr>
              <a:t>，应用程序就是由多个这样的组件打包而得到的。单模应用程序只有一个二进制代码模块。自定义组件可以在运行时刻同其他的组件连接起来以构成某个应用程序。在需要对应用程序进行修改或改进时，只需要将构成此应用程序的组件中的某个用新的版本替换掉即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OM</a:t>
            </a:r>
            <a:r>
              <a:rPr lang="zh-CN" altLang="en-US" sz="1200" b="0" i="0" kern="1200" dirty="0">
                <a:solidFill>
                  <a:schemeClr val="tx1"/>
                </a:solidFill>
                <a:effectLst/>
                <a:latin typeface="+mn-lt"/>
                <a:ea typeface="+mn-ea"/>
                <a:cs typeface="+mn-cs"/>
              </a:rPr>
              <a:t>，即</a:t>
            </a:r>
            <a:r>
              <a:rPr lang="zh-CN" altLang="en-US" sz="1200" b="0" i="0" u="none" strike="noStrike" kern="1200" dirty="0">
                <a:solidFill>
                  <a:schemeClr val="tx1"/>
                </a:solidFill>
                <a:effectLst/>
                <a:latin typeface="+mn-lt"/>
                <a:ea typeface="+mn-ea"/>
                <a:cs typeface="+mn-cs"/>
                <a:hlinkClick r:id="rId4"/>
              </a:rPr>
              <a:t>组件对象模型</a:t>
            </a:r>
            <a:r>
              <a:rPr lang="zh-CN" altLang="en-US" sz="1200" b="0" i="0" kern="1200" dirty="0">
                <a:solidFill>
                  <a:schemeClr val="tx1"/>
                </a:solidFill>
                <a:effectLst/>
                <a:latin typeface="+mn-lt"/>
                <a:ea typeface="+mn-ea"/>
                <a:cs typeface="+mn-cs"/>
              </a:rPr>
              <a:t>，是关于如何建立组件以及如何通过组件建立应用程序的一个规范，说明了如何可动态交替更新组件。</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6B7014-1CA7-42FF-9E69-87C27AE33F47}"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4571702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既然</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是最早出现的，那么就从</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说起，自从</a:t>
            </a:r>
            <a:r>
              <a:rPr lang="en-US" altLang="zh-CN" sz="1200" b="0" i="0" kern="1200" dirty="0">
                <a:solidFill>
                  <a:schemeClr val="tx1"/>
                </a:solidFill>
                <a:effectLst/>
                <a:latin typeface="+mn-lt"/>
                <a:ea typeface="+mn-ea"/>
                <a:cs typeface="+mn-cs"/>
              </a:rPr>
              <a:t>Windows</a:t>
            </a:r>
            <a:r>
              <a:rPr lang="zh-CN" altLang="en-US" sz="1200" b="0" i="0" kern="1200" dirty="0">
                <a:solidFill>
                  <a:schemeClr val="tx1"/>
                </a:solidFill>
                <a:effectLst/>
                <a:latin typeface="+mn-lt"/>
                <a:ea typeface="+mn-ea"/>
                <a:cs typeface="+mn-cs"/>
              </a:rPr>
              <a:t>操作系统流行以来，“剪贴板”（ </a:t>
            </a:r>
            <a:r>
              <a:rPr lang="en-US" altLang="zh-CN" sz="1200" b="0" i="0" kern="1200" dirty="0">
                <a:solidFill>
                  <a:schemeClr val="tx1"/>
                </a:solidFill>
                <a:effectLst/>
                <a:latin typeface="+mn-lt"/>
                <a:ea typeface="+mn-ea"/>
                <a:cs typeface="+mn-cs"/>
              </a:rPr>
              <a:t>Clipboard</a:t>
            </a:r>
            <a:r>
              <a:rPr lang="zh-CN" altLang="en-US" sz="1200" b="0" i="0" kern="1200" dirty="0">
                <a:solidFill>
                  <a:schemeClr val="tx1"/>
                </a:solidFill>
                <a:effectLst/>
                <a:latin typeface="+mn-lt"/>
                <a:ea typeface="+mn-ea"/>
                <a:cs typeface="+mn-cs"/>
              </a:rPr>
              <a:t>）首先解决了不同程序间的通信问题（由剪贴板作为数据交换中心，进行复制、粘贴的操作），但是剪贴板传递的都是“死”数据，应用程序开发者得自行编写、解析数据格式的代码，于是动态数据交换（</a:t>
            </a:r>
            <a:r>
              <a:rPr lang="en-US" altLang="zh-CN" sz="1200" b="0" i="0" kern="1200" dirty="0">
                <a:solidFill>
                  <a:schemeClr val="tx1"/>
                </a:solidFill>
                <a:effectLst/>
                <a:latin typeface="+mn-lt"/>
                <a:ea typeface="+mn-ea"/>
                <a:cs typeface="+mn-cs"/>
              </a:rPr>
              <a:t>Dynamic Data Exchang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DE</a:t>
            </a:r>
            <a:r>
              <a:rPr lang="zh-CN" altLang="en-US" sz="1200" b="0" i="0" kern="1200" dirty="0">
                <a:solidFill>
                  <a:schemeClr val="tx1"/>
                </a:solidFill>
                <a:effectLst/>
                <a:latin typeface="+mn-lt"/>
                <a:ea typeface="+mn-ea"/>
                <a:cs typeface="+mn-cs"/>
              </a:rPr>
              <a:t>）的通信协定应运而生，它可以让应用程序之间自动获取彼此的最新数据，但是，解决彼此之间的“数据格式”转换仍然是程序员沉重的负担。对象的链接与嵌入（</a:t>
            </a:r>
            <a:r>
              <a:rPr lang="en-US" altLang="zh-CN" sz="1200" b="0" i="0" kern="1200" dirty="0">
                <a:solidFill>
                  <a:schemeClr val="tx1"/>
                </a:solidFill>
                <a:effectLst/>
                <a:latin typeface="+mn-lt"/>
                <a:ea typeface="+mn-ea"/>
                <a:cs typeface="+mn-cs"/>
              </a:rPr>
              <a:t>Object Linking and Embedded</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的诞生把原来应用程序的数据交换提高到“对象交换”，这样程序间不但获得数据也同样获得彼此的应用程序对象，并且可以直接使用彼此的数据内容，其实</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Microsoft</a:t>
            </a:r>
            <a:r>
              <a:rPr lang="zh-CN" altLang="en-US" sz="1200" b="0" i="0" kern="1200" dirty="0">
                <a:solidFill>
                  <a:schemeClr val="tx1"/>
                </a:solidFill>
                <a:effectLst/>
                <a:latin typeface="+mn-lt"/>
                <a:ea typeface="+mn-ea"/>
                <a:cs typeface="+mn-cs"/>
              </a:rPr>
              <a:t>的复合文档技术，它的最初版本只是瞄准复合文档，但在后续版本</a:t>
            </a:r>
            <a:r>
              <a:rPr lang="en-US" altLang="zh-CN" sz="1200" b="0" i="0" kern="1200" dirty="0">
                <a:solidFill>
                  <a:schemeClr val="tx1"/>
                </a:solidFill>
                <a:effectLst/>
                <a:latin typeface="+mn-lt"/>
                <a:ea typeface="+mn-ea"/>
                <a:cs typeface="+mn-cs"/>
              </a:rPr>
              <a:t>OLE2</a:t>
            </a:r>
            <a:r>
              <a:rPr lang="zh-CN" altLang="en-US" sz="1200" b="0" i="0" kern="1200" dirty="0">
                <a:solidFill>
                  <a:schemeClr val="tx1"/>
                </a:solidFill>
                <a:effectLst/>
                <a:latin typeface="+mn-lt"/>
                <a:ea typeface="+mn-ea"/>
                <a:cs typeface="+mn-cs"/>
              </a:rPr>
              <a:t>中，导入了</a:t>
            </a:r>
            <a:r>
              <a:rPr lang="en-US" altLang="zh-CN" sz="1200" b="0" i="0" kern="1200" dirty="0">
                <a:solidFill>
                  <a:schemeClr val="tx1"/>
                </a:solidFill>
                <a:effectLst/>
                <a:latin typeface="+mn-lt"/>
                <a:ea typeface="+mn-ea"/>
                <a:cs typeface="+mn-cs"/>
              </a:rPr>
              <a:t>COM</a:t>
            </a:r>
            <a:r>
              <a:rPr lang="zh-CN" altLang="en-US" sz="1200" b="0" i="0" kern="1200" dirty="0">
                <a:solidFill>
                  <a:schemeClr val="tx1"/>
                </a:solidFill>
                <a:effectLst/>
                <a:latin typeface="+mn-lt"/>
                <a:ea typeface="+mn-ea"/>
                <a:cs typeface="+mn-cs"/>
              </a:rPr>
              <a:t>。由此可见，</a:t>
            </a:r>
            <a:r>
              <a:rPr lang="en-US" altLang="zh-CN" sz="1200" b="0" i="0" kern="1200" dirty="0">
                <a:solidFill>
                  <a:schemeClr val="tx1"/>
                </a:solidFill>
                <a:effectLst/>
                <a:latin typeface="+mn-lt"/>
                <a:ea typeface="+mn-ea"/>
                <a:cs typeface="+mn-cs"/>
              </a:rPr>
              <a:t>COM</a:t>
            </a:r>
            <a:r>
              <a:rPr lang="zh-CN" altLang="en-US" sz="1200" b="0" i="0" kern="1200" dirty="0">
                <a:solidFill>
                  <a:schemeClr val="tx1"/>
                </a:solidFill>
                <a:effectLst/>
                <a:latin typeface="+mn-lt"/>
                <a:ea typeface="+mn-ea"/>
                <a:cs typeface="+mn-cs"/>
              </a:rPr>
              <a:t>是应</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的需求而诞生的，所以虽然</a:t>
            </a:r>
            <a:r>
              <a:rPr lang="en-US" altLang="zh-CN" sz="1200" b="0" i="0" kern="1200" dirty="0">
                <a:solidFill>
                  <a:schemeClr val="tx1"/>
                </a:solidFill>
                <a:effectLst/>
                <a:latin typeface="+mn-lt"/>
                <a:ea typeface="+mn-ea"/>
                <a:cs typeface="+mn-cs"/>
              </a:rPr>
              <a:t>COM</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的基础，但</a:t>
            </a:r>
            <a:r>
              <a:rPr lang="en-US" altLang="zh-CN" sz="1200" b="0" i="0" kern="1200" dirty="0">
                <a:solidFill>
                  <a:schemeClr val="tx1"/>
                </a:solidFill>
                <a:effectLst/>
                <a:latin typeface="+mn-lt"/>
                <a:ea typeface="+mn-ea"/>
                <a:cs typeface="+mn-cs"/>
              </a:rPr>
              <a:t>OLE</a:t>
            </a:r>
            <a:r>
              <a:rPr lang="zh-CN" altLang="en-US" sz="1200" b="0" i="0" kern="1200" dirty="0">
                <a:solidFill>
                  <a:schemeClr val="tx1"/>
                </a:solidFill>
                <a:effectLst/>
                <a:latin typeface="+mn-lt"/>
                <a:ea typeface="+mn-ea"/>
                <a:cs typeface="+mn-cs"/>
              </a:rPr>
              <a:t>的产生却在</a:t>
            </a:r>
            <a:r>
              <a:rPr lang="en-US" altLang="zh-CN" sz="1200" b="0" i="0" kern="1200" dirty="0">
                <a:solidFill>
                  <a:schemeClr val="tx1"/>
                </a:solidFill>
                <a:effectLst/>
                <a:latin typeface="+mn-lt"/>
                <a:ea typeface="+mn-ea"/>
                <a:cs typeface="+mn-cs"/>
              </a:rPr>
              <a:t>COM</a:t>
            </a:r>
            <a:r>
              <a:rPr lang="zh-CN" altLang="en-US" sz="1200" b="0" i="0" kern="1200" dirty="0">
                <a:solidFill>
                  <a:schemeClr val="tx1"/>
                </a:solidFill>
                <a:effectLst/>
                <a:latin typeface="+mn-lt"/>
                <a:ea typeface="+mn-ea"/>
                <a:cs typeface="+mn-cs"/>
              </a:rPr>
              <a:t>之前</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6B7014-1CA7-42FF-9E69-87C27AE33F47}"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7745947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1200" dirty="0"/>
              <a:t>用户一般希望能够定制所用的应用程序，用更能满足他们需要的某个组件来替换原来程序。软件的可重用性将大大的得到增强。组件价构可以使得开发分布式应用程序的过程得以简化。 </a:t>
            </a:r>
          </a:p>
          <a:p>
            <a:r>
              <a:rPr lang="zh-CN" altLang="en-US" sz="1200" dirty="0"/>
              <a:t>例如用户用自己的规则流程使用</a:t>
            </a:r>
            <a:r>
              <a:rPr lang="en-US" altLang="zh-CN" sz="1200" dirty="0"/>
              <a:t>Word</a:t>
            </a:r>
            <a:r>
              <a:rPr lang="zh-CN" altLang="en-US" sz="1200" dirty="0"/>
              <a:t>软件</a:t>
            </a:r>
            <a:r>
              <a:rPr lang="en-US" altLang="zh-CN" sz="1200" dirty="0"/>
              <a:t>,</a:t>
            </a:r>
            <a:r>
              <a:rPr lang="zh-CN" altLang="en-US" sz="1200" dirty="0"/>
              <a:t>开发使用 </a:t>
            </a:r>
            <a:r>
              <a:rPr lang="en-US" altLang="zh-CN" sz="1200" dirty="0"/>
              <a:t>Microsoft Office Word </a:t>
            </a:r>
            <a:r>
              <a:rPr lang="zh-CN" altLang="en-US" sz="1200" dirty="0"/>
              <a:t>的解决方案，可以与 </a:t>
            </a:r>
            <a:r>
              <a:rPr lang="en-US" altLang="zh-CN" sz="1200" dirty="0"/>
              <a:t>Word </a:t>
            </a:r>
            <a:r>
              <a:rPr lang="zh-CN" altLang="en-US" sz="1200" dirty="0"/>
              <a:t>对象模型提供的对象进行交互。</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6B7014-1CA7-42FF-9E69-87C27AE33F47}"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8176267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6B7014-1CA7-42FF-9E69-87C27AE33F47}"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2218136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6B7014-1CA7-42FF-9E69-87C27AE33F47}"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8050732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4AFDB2-0EDC-4C9F-9F69-C798F77C05B1}"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9224293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4AFDB2-0EDC-4C9F-9F69-C798F77C05B1}"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021599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1BA399-2B70-42D3-BF42-0ECFCE34C2F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BB9F8ED5-7B6A-4CE0-9B8A-5C94AF5DEE2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539B017-C3DE-4AF4-ACAD-E3D7243569FC}"/>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B8893D20-D312-432A-BEF4-C7BF1BC6071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BE1876-B044-4213-ABB7-E3A757ED157C}"/>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15308211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E5221-6732-4136-991F-604823485B5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20C2A55-FCA6-4B14-AE66-F1A4B35E211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3B7F4AF-7EFD-44F3-B5C7-ED36BB2DF8B3}"/>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23AC8E01-7C59-463A-80C1-7B431D70F2E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BB4BF0-7FAC-4B84-BC25-75AAABBB2676}"/>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1310186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6CB452C-2F3D-4B1B-A889-EBD2D3678345}"/>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25A0582-844A-4AC9-B247-F81E530D8AC3}"/>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BD4E104-3022-4FB0-873C-A41E9B130EDD}"/>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4AA80A98-16A9-4B81-AF7D-5654271878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5713B3-27C4-4982-8138-EE9B832B3E9C}"/>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15230278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8360294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690051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79374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5611874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6721075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6442510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7096148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437735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44D74D-4403-446A-9AC4-457B7BB38B6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1BAE47D-D97C-4D31-941B-6D3394E177F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DE52065-B7A9-412D-86A4-7361FD5AB19D}"/>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A17AACB4-2CB8-446B-8D67-948696441FE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D64E0AE-39BA-4C25-9062-5E750F33BB88}"/>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7879276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24543851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4845285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4828865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24957142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2183830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25909786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73896392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41766903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387664-E7C3-4768-9CF5-1CBCA2304B2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4168D54-0F47-41C5-995B-D6073313E89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83386600-EBBC-4FEF-9689-5DDE10DBBDDA}"/>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D0F03E64-D180-47DE-9E4A-F86A65C350F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021F77-3612-4B2E-B04D-BB12E185199B}"/>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11932392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A8117D-DFCC-4E5C-8E21-4B51EB29CD5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6F10E54-53BD-4D2C-8C7E-98DE014F3B6E}"/>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3673570-85BF-4070-A5F8-F78C0CD9FC08}"/>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E95334B2-49E2-4D64-97A4-B22235F6C4C7}"/>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6" name="页脚占位符 5">
            <a:extLst>
              <a:ext uri="{FF2B5EF4-FFF2-40B4-BE49-F238E27FC236}">
                <a16:creationId xmlns:a16="http://schemas.microsoft.com/office/drawing/2014/main" id="{DC96672D-A650-47D6-8876-2B40691ECD0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7B91A7C-480E-4DFD-8D4F-833BEBB66C69}"/>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3628265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A02A2-1D50-4E02-8ABA-5CDB6FB8978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DFFA0A9-D35A-4F32-BAD5-0FCE09AB0ED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38B1279-7F8D-4EB3-A475-C101EB064DC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48EB4DB4-E90A-4177-89E0-A1986BF587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0872080-E313-4599-A7D6-EDE3380A726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A6881FA-B9D5-4AAD-95B3-685114186FC8}"/>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8" name="页脚占位符 7">
            <a:extLst>
              <a:ext uri="{FF2B5EF4-FFF2-40B4-BE49-F238E27FC236}">
                <a16:creationId xmlns:a16="http://schemas.microsoft.com/office/drawing/2014/main" id="{B56976CF-8B84-4033-901F-0FA591BC731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AA693C5-3818-481E-87AF-4C66ABE8F34C}"/>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1483874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FBCE18-C75D-41B1-B536-F7567C64649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34D5BD7-0E0D-4AF9-BF4D-ACF5D69F624C}"/>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4" name="页脚占位符 3">
            <a:extLst>
              <a:ext uri="{FF2B5EF4-FFF2-40B4-BE49-F238E27FC236}">
                <a16:creationId xmlns:a16="http://schemas.microsoft.com/office/drawing/2014/main" id="{7F62423F-F01A-4E55-98E8-C4DD03011FB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516A1C1-5AA5-413B-9EA2-16089D4BED49}"/>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35087676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6E6F4B2-FD2F-40AE-942D-6D340A5F99D2}"/>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3" name="页脚占位符 2">
            <a:extLst>
              <a:ext uri="{FF2B5EF4-FFF2-40B4-BE49-F238E27FC236}">
                <a16:creationId xmlns:a16="http://schemas.microsoft.com/office/drawing/2014/main" id="{CE0D26BD-4576-4A16-8F13-585847C59C0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A962999-7AE2-4F5A-9F4A-F68804169213}"/>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3345995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900EF8-52C2-4277-BA10-612500AAE0F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DB97A5F-9FB4-483A-A8F2-D12AA9195DF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AA9FB14-174C-4ACF-8E75-BF1E2D38CA0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D047F7C-789F-4BA9-8BE8-8A44D3A6E239}"/>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6" name="页脚占位符 5">
            <a:extLst>
              <a:ext uri="{FF2B5EF4-FFF2-40B4-BE49-F238E27FC236}">
                <a16:creationId xmlns:a16="http://schemas.microsoft.com/office/drawing/2014/main" id="{08065747-02E4-4C23-BBBD-FEA3C95B2F2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518197B-8E6D-4958-8DFF-9F62871D98B9}"/>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20799630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AA401C-A67E-4566-A606-9C141872CF2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74D5D76-ADFD-4CA5-8383-61F85D67C92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15AFA95-D2D2-4428-94D1-6F266244A4F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2752641-C502-450C-B942-27C51BD2E5E0}"/>
              </a:ext>
            </a:extLst>
          </p:cNvPr>
          <p:cNvSpPr>
            <a:spLocks noGrp="1"/>
          </p:cNvSpPr>
          <p:nvPr>
            <p:ph type="dt" sz="half" idx="10"/>
          </p:nvPr>
        </p:nvSpPr>
        <p:spPr/>
        <p:txBody>
          <a:bodyPr/>
          <a:lstStyle/>
          <a:p>
            <a:fld id="{9E5A31C0-69C2-41C0-93EC-E6D2D29FDEB4}" type="datetimeFigureOut">
              <a:rPr lang="zh-CN" altLang="en-US" smtClean="0"/>
              <a:t>2019/12/10</a:t>
            </a:fld>
            <a:endParaRPr lang="zh-CN" altLang="en-US"/>
          </a:p>
        </p:txBody>
      </p:sp>
      <p:sp>
        <p:nvSpPr>
          <p:cNvPr id="6" name="页脚占位符 5">
            <a:extLst>
              <a:ext uri="{FF2B5EF4-FFF2-40B4-BE49-F238E27FC236}">
                <a16:creationId xmlns:a16="http://schemas.microsoft.com/office/drawing/2014/main" id="{60D5E52E-41F0-459A-89A2-50A274EB16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7C685C-2C5A-4AFD-B9C2-8499ADE4F558}"/>
              </a:ext>
            </a:extLst>
          </p:cNvPr>
          <p:cNvSpPr>
            <a:spLocks noGrp="1"/>
          </p:cNvSpPr>
          <p:nvPr>
            <p:ph type="sldNum" sz="quarter" idx="12"/>
          </p:nvPr>
        </p:nvSpPr>
        <p:spPr/>
        <p:txBody>
          <a:body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659218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3C2958F-DB8E-49CF-BA6E-F21FC6716A9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A1207C4-E5C6-4AFD-BBD7-9387A7B3E01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FB6C17E-18AD-488F-B4B0-89A9235CEF7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5A31C0-69C2-41C0-93EC-E6D2D29FDEB4}" type="datetimeFigureOut">
              <a:rPr lang="zh-CN" altLang="en-US" smtClean="0"/>
              <a:t>2019/12/10</a:t>
            </a:fld>
            <a:endParaRPr lang="zh-CN" altLang="en-US"/>
          </a:p>
        </p:txBody>
      </p:sp>
      <p:sp>
        <p:nvSpPr>
          <p:cNvPr id="5" name="页脚占位符 4">
            <a:extLst>
              <a:ext uri="{FF2B5EF4-FFF2-40B4-BE49-F238E27FC236}">
                <a16:creationId xmlns:a16="http://schemas.microsoft.com/office/drawing/2014/main" id="{1D2F9BF9-EE9C-4CB6-9EC4-F9DF7EB8D78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F14153C0-D5CF-4A6E-A131-63270814EED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6C31198-C30A-4FE9-B392-DAFF17439B96}" type="slidenum">
              <a:rPr lang="zh-CN" altLang="en-US" smtClean="0"/>
              <a:t>‹#›</a:t>
            </a:fld>
            <a:endParaRPr lang="zh-CN" altLang="en-US"/>
          </a:p>
        </p:txBody>
      </p:sp>
    </p:spTree>
    <p:extLst>
      <p:ext uri="{BB962C8B-B14F-4D97-AF65-F5344CB8AC3E}">
        <p14:creationId xmlns:p14="http://schemas.microsoft.com/office/powerpoint/2010/main" val="26133649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0A08C6D-CA89-457F-88D7-56281A3E4E44}" type="datetimeFigureOut">
              <a:rPr lang="zh-CN" altLang="en-US" smtClean="0"/>
              <a:t>2019/12/10</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27751307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hyperlink" Target="https://blog.csdn.net/feiren127/article/details/5459827" TargetMode="Externa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2.xml"/><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customXml" Target="../ink/ink3.xml"/><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customXml" Target="../ink/ink4.xml"/><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3.xml"/><Relationship Id="rId4" Type="http://schemas.openxmlformats.org/officeDocument/2006/relationships/image" Target="../media/image53.png"/></Relationships>
</file>

<file path=ppt/slides/_rels/slide185.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54.png"/><Relationship Id="rId1" Type="http://schemas.openxmlformats.org/officeDocument/2006/relationships/slideLayout" Target="../slideLayouts/slideLayout13.xml"/><Relationship Id="rId4" Type="http://schemas.openxmlformats.org/officeDocument/2006/relationships/image" Target="../media/image17.emf"/></Relationships>
</file>

<file path=ppt/slides/_rels/slide186.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55.png"/><Relationship Id="rId1" Type="http://schemas.openxmlformats.org/officeDocument/2006/relationships/slideLayout" Target="../slideLayouts/slideLayout13.xml"/><Relationship Id="rId4" Type="http://schemas.openxmlformats.org/officeDocument/2006/relationships/image" Target="../media/image19.emf"/></Relationships>
</file>

<file path=ppt/slides/_rels/slide18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customXml" Target="../ink/ink7.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customXml" Target="../ink/ink8.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3" Type="http://schemas.openxmlformats.org/officeDocument/2006/relationships/hyperlink" Target="http://www.whu/" TargetMode="External"/><Relationship Id="rId2" Type="http://schemas.openxmlformats.org/officeDocument/2006/relationships/image" Target="../media/image57.png"/><Relationship Id="rId1" Type="http://schemas.openxmlformats.org/officeDocument/2006/relationships/slideLayout" Target="../slideLayouts/slideLayout13.xml"/><Relationship Id="rId5" Type="http://schemas.openxmlformats.org/officeDocument/2006/relationships/image" Target="../media/image24.emf"/><Relationship Id="rId4" Type="http://schemas.openxmlformats.org/officeDocument/2006/relationships/customXml" Target="../ink/ink9.xml"/></Relationships>
</file>

<file path=ppt/slides/_rels/slide19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customXml" Target="../ink/ink10.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customXml" Target="../ink/ink11.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www.whu/" TargetMode="External"/><Relationship Id="rId1" Type="http://schemas.openxmlformats.org/officeDocument/2006/relationships/slideLayout" Target="../slideLayouts/slideLayout13.xml"/><Relationship Id="rId5" Type="http://schemas.openxmlformats.org/officeDocument/2006/relationships/image" Target="../media/image28.emf"/><Relationship Id="rId4" Type="http://schemas.openxmlformats.org/officeDocument/2006/relationships/customXml" Target="../ink/ink12.xml"/></Relationships>
</file>

<file path=ppt/slides/_rels/slide19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customXml" Target="../ink/ink13.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20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image" Target="../media/image59.png"/><Relationship Id="rId1" Type="http://schemas.openxmlformats.org/officeDocument/2006/relationships/slideLayout" Target="../slideLayouts/slideLayout13.xml"/><Relationship Id="rId4" Type="http://schemas.openxmlformats.org/officeDocument/2006/relationships/image" Target="../media/image3.emf"/></Relationships>
</file>

<file path=ppt/slides/_rels/slide20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customXml" Target="../ink/ink15.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customXml" Target="../ink/ink16.xml"/><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7.xml"/><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60.png"/><Relationship Id="rId1" Type="http://schemas.openxmlformats.org/officeDocument/2006/relationships/slideLayout" Target="../slideLayouts/slideLayout13.xml"/><Relationship Id="rId4" Type="http://schemas.openxmlformats.org/officeDocument/2006/relationships/image" Target="../media/image8.emf"/></Relationships>
</file>

<file path=ppt/slides/_rels/slide21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image" Target="../media/image64.png"/><Relationship Id="rId1" Type="http://schemas.openxmlformats.org/officeDocument/2006/relationships/slideLayout" Target="../slideLayouts/slideLayout13.xml"/><Relationship Id="rId4" Type="http://schemas.openxmlformats.org/officeDocument/2006/relationships/image" Target="../media/image13.emf"/></Relationships>
</file>

<file path=ppt/slides/_rels/slide216.xml.rels><?xml version="1.0" encoding="UTF-8" standalone="yes"?>
<Relationships xmlns="http://schemas.openxmlformats.org/package/2006/relationships"><Relationship Id="rId3" Type="http://schemas.openxmlformats.org/officeDocument/2006/relationships/customXml" Target="../ink/ink20.xml"/><Relationship Id="rId2" Type="http://schemas.openxmlformats.org/officeDocument/2006/relationships/image" Target="../media/image65.png"/><Relationship Id="rId1" Type="http://schemas.openxmlformats.org/officeDocument/2006/relationships/slideLayout" Target="../slideLayouts/slideLayout13.xml"/><Relationship Id="rId4" Type="http://schemas.openxmlformats.org/officeDocument/2006/relationships/image" Target="../media/image15.emf"/></Relationships>
</file>

<file path=ppt/slides/_rels/slide217.xml.rels><?xml version="1.0" encoding="UTF-8" standalone="yes"?>
<Relationships xmlns="http://schemas.openxmlformats.org/package/2006/relationships"><Relationship Id="rId3" Type="http://schemas.openxmlformats.org/officeDocument/2006/relationships/customXml" Target="../ink/ink21.xml"/><Relationship Id="rId2" Type="http://schemas.openxmlformats.org/officeDocument/2006/relationships/image" Target="../media/image66.png"/><Relationship Id="rId1" Type="http://schemas.openxmlformats.org/officeDocument/2006/relationships/slideLayout" Target="../slideLayouts/slideLayout13.xml"/><Relationship Id="rId4" Type="http://schemas.openxmlformats.org/officeDocument/2006/relationships/image" Target="../media/image170.emf"/></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customXml" Target="../ink/ink2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4.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customXml" Target="../ink/ink23.xml"/><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13.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226.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68.png"/><Relationship Id="rId2" Type="http://schemas.openxmlformats.org/officeDocument/2006/relationships/diagramData" Target="../diagrams/data9.xml"/><Relationship Id="rId1" Type="http://schemas.openxmlformats.org/officeDocument/2006/relationships/slideLayout" Target="../slideLayouts/slideLayout1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2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2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24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3.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5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25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3.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5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3.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26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26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3.xml"/></Relationships>
</file>

<file path=ppt/slides/_rels/slide26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7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3.xml"/><Relationship Id="rId4" Type="http://schemas.openxmlformats.org/officeDocument/2006/relationships/image" Target="../media/image87.png"/></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7.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1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90.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31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3.xml"/><Relationship Id="rId5" Type="http://schemas.openxmlformats.org/officeDocument/2006/relationships/image" Target="../media/image98.png"/><Relationship Id="rId4" Type="http://schemas.openxmlformats.org/officeDocument/2006/relationships/image" Target="../media/image97.png"/></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318.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3.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8.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image" Target="../media/image99.png"/><Relationship Id="rId1" Type="http://schemas.openxmlformats.org/officeDocument/2006/relationships/slideLayout" Target="../slideLayouts/slideLayout13.xml"/><Relationship Id="rId4" Type="http://schemas.openxmlformats.org/officeDocument/2006/relationships/image" Target="../media/image101.jpg"/></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1.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33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04.emf"/></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6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hyperlink" Target="https://baike.baidu.com/item/%E8%BD%AF%E4%BB%B6%E7%BB%84%E4%BB%B6" TargetMode="External"/><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hyperlink" Target="https://baike.baidu.com/item/%E7%BB%93%E6%9E%84%E5%8C%96%E7%BC%96%E7%A8%8B" TargetMode="External"/><Relationship Id="rId5" Type="http://schemas.openxmlformats.org/officeDocument/2006/relationships/hyperlink" Target="https://baike.baidu.com/item/Microsoft%20Windows" TargetMode="External"/><Relationship Id="rId4" Type="http://schemas.openxmlformats.org/officeDocument/2006/relationships/hyperlink" Target="https://baike.baidu.com/item/%E9%9D%A2%E5%90%91%E5%AF%B9%E8%B1%A1" TargetMode="Externa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hyperlink" Target="https://baike.baidu.com/item/%E5%8A%A8%E6%80%81%E9%93%BE%E6%8E%A5" TargetMode="Externa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hyperlink" Target="https://baike.baidu.com/item/%E5%A4%9A%E9%87%8D%E7%BB%A7%E6%89%BF" TargetMode="Externa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44591" y="1094972"/>
            <a:ext cx="8360230" cy="1543726"/>
          </a:xfrm>
          <a:effectLst>
            <a:outerShdw blurRad="50800" dist="38100" dir="2700000" algn="tl" rotWithShape="0">
              <a:prstClr val="black">
                <a:alpha val="40000"/>
              </a:prstClr>
            </a:outerShdw>
          </a:effectLst>
        </p:spPr>
        <p:txBody>
          <a:bodyPr/>
          <a:lstStyle/>
          <a:p>
            <a:pPr algn="ctr"/>
            <a:r>
              <a:rPr lang="en-US" altLang="zh-CN" sz="8000" dirty="0">
                <a:solidFill>
                  <a:schemeClr val="accent1">
                    <a:lumMod val="75000"/>
                  </a:schemeClr>
                </a:solidFill>
              </a:rPr>
              <a:t>Windows</a:t>
            </a:r>
            <a:r>
              <a:rPr lang="zh-CN" altLang="en-US" sz="8000" dirty="0">
                <a:solidFill>
                  <a:schemeClr val="accent1">
                    <a:lumMod val="75000"/>
                  </a:schemeClr>
                </a:solidFill>
              </a:rPr>
              <a:t>编程实践</a:t>
            </a:r>
            <a:endParaRPr lang="zh-CN" altLang="en-US" sz="4800" dirty="0">
              <a:solidFill>
                <a:schemeClr val="accent1">
                  <a:lumMod val="75000"/>
                </a:schemeClr>
              </a:solidFill>
            </a:endParaRPr>
          </a:p>
        </p:txBody>
      </p:sp>
      <p:sp>
        <p:nvSpPr>
          <p:cNvPr id="3" name="副标题 2"/>
          <p:cNvSpPr>
            <a:spLocks noGrp="1"/>
          </p:cNvSpPr>
          <p:nvPr>
            <p:ph type="subTitle" idx="1"/>
          </p:nvPr>
        </p:nvSpPr>
        <p:spPr>
          <a:xfrm>
            <a:off x="4620620" y="4391997"/>
            <a:ext cx="3287271" cy="1716657"/>
          </a:xfrm>
        </p:spPr>
        <p:txBody>
          <a:bodyPr>
            <a:noAutofit/>
          </a:bodyPr>
          <a:lstStyle/>
          <a:p>
            <a:r>
              <a:rPr lang="zh-CN" altLang="en-US" sz="2800" dirty="0">
                <a:solidFill>
                  <a:schemeClr val="tx1"/>
                </a:solidFill>
              </a:rPr>
              <a:t>计算机学院</a:t>
            </a:r>
            <a:endParaRPr lang="en-US" altLang="zh-CN" sz="2800" dirty="0">
              <a:solidFill>
                <a:schemeClr val="tx1"/>
              </a:solidFill>
            </a:endParaRPr>
          </a:p>
          <a:p>
            <a:r>
              <a:rPr lang="zh-CN" altLang="en-US" sz="2800" dirty="0">
                <a:solidFill>
                  <a:schemeClr val="tx1"/>
                </a:solidFill>
              </a:rPr>
              <a:t>刘浩文</a:t>
            </a:r>
            <a:endParaRPr lang="en-US" altLang="zh-CN" sz="2800" dirty="0">
              <a:solidFill>
                <a:schemeClr val="tx1"/>
              </a:solidFill>
            </a:endParaRPr>
          </a:p>
          <a:p>
            <a:r>
              <a:rPr lang="en-US" altLang="zh-CN" sz="2800" dirty="0">
                <a:solidFill>
                  <a:schemeClr val="tx1"/>
                </a:solidFill>
              </a:rPr>
              <a:t>37737892@qq.com</a:t>
            </a:r>
            <a:endParaRPr lang="zh-CN" altLang="en-US" sz="2800" dirty="0">
              <a:solidFill>
                <a:schemeClr val="tx1"/>
              </a:solidFill>
            </a:endParaRPr>
          </a:p>
        </p:txBody>
      </p:sp>
      <p:pic>
        <p:nvPicPr>
          <p:cNvPr id="5"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2377437" y="3252651"/>
            <a:ext cx="6453051"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1.Windows</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程序设计基础</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9126466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fontScale="90000"/>
          </a:bodyPr>
          <a:lstStyle/>
          <a:p>
            <a:pPr eaLnBrk="1" hangingPunct="1"/>
            <a:r>
              <a:rPr lang="en-US" altLang="zh-CN" dirty="0"/>
              <a:t>Windows</a:t>
            </a:r>
            <a:r>
              <a:rPr lang="zh-CN" altLang="en-US" dirty="0"/>
              <a:t>操作系统的主要特点</a:t>
            </a:r>
          </a:p>
        </p:txBody>
      </p:sp>
      <p:sp>
        <p:nvSpPr>
          <p:cNvPr id="2" name="内容占位符 1"/>
          <p:cNvSpPr>
            <a:spLocks noGrp="1"/>
          </p:cNvSpPr>
          <p:nvPr>
            <p:ph idx="1"/>
          </p:nvPr>
        </p:nvSpPr>
        <p:spPr>
          <a:xfrm>
            <a:off x="455266" y="1520511"/>
            <a:ext cx="8596668" cy="3880773"/>
          </a:xfrm>
        </p:spPr>
        <p:txBody>
          <a:bodyPr>
            <a:noAutofit/>
          </a:bodyPr>
          <a:lstStyle/>
          <a:p>
            <a:pPr>
              <a:buFont typeface="Wingdings" pitchFamily="2" charset="2"/>
              <a:buChar char="Ø"/>
              <a:defRPr/>
            </a:pPr>
            <a:r>
              <a:rPr lang="zh-CN" altLang="zh-CN" sz="2400" b="1" dirty="0"/>
              <a:t>资源共享与数据交换</a:t>
            </a:r>
            <a:endParaRPr lang="en-US" altLang="zh-CN" sz="2400" b="1" dirty="0"/>
          </a:p>
          <a:p>
            <a:pPr marL="0" indent="0">
              <a:buNone/>
              <a:defRPr/>
            </a:pPr>
            <a:r>
              <a:rPr lang="en-US" altLang="zh-CN" sz="2400" dirty="0"/>
              <a:t>    </a:t>
            </a:r>
          </a:p>
          <a:p>
            <a:pPr marL="0" indent="0">
              <a:buNone/>
              <a:defRPr/>
            </a:pPr>
            <a:r>
              <a:rPr lang="en-US" altLang="zh-CN" sz="2400" dirty="0"/>
              <a:t>    </a:t>
            </a:r>
            <a:r>
              <a:rPr lang="zh-CN" altLang="zh-CN" sz="2400" dirty="0"/>
              <a:t>标准的</a:t>
            </a:r>
            <a:r>
              <a:rPr lang="en-US" altLang="zh-CN" sz="2400" dirty="0"/>
              <a:t>MS-DOS</a:t>
            </a:r>
            <a:r>
              <a:rPr lang="zh-CN" altLang="zh-CN" sz="2400" dirty="0"/>
              <a:t>程序在运行时，可独占计算机的所有资源。但由于</a:t>
            </a:r>
            <a:r>
              <a:rPr lang="en-US" altLang="zh-CN" sz="2400" dirty="0"/>
              <a:t>Windows</a:t>
            </a:r>
            <a:r>
              <a:rPr lang="zh-CN" altLang="zh-CN" sz="2400" dirty="0"/>
              <a:t>是一种（抢先式）多任务操作系统，所以</a:t>
            </a:r>
            <a:r>
              <a:rPr lang="en-US" altLang="zh-CN" sz="2400" dirty="0"/>
              <a:t>Windows</a:t>
            </a:r>
            <a:r>
              <a:rPr lang="zh-CN" altLang="zh-CN" sz="2400" dirty="0"/>
              <a:t>应用程序必须和正在运行的其他程序共享这些资源。因此在进行</a:t>
            </a:r>
            <a:r>
              <a:rPr lang="en-US" altLang="zh-CN" sz="2400" dirty="0"/>
              <a:t>Windows</a:t>
            </a:r>
            <a:r>
              <a:rPr lang="zh-CN" altLang="zh-CN" sz="2400" dirty="0"/>
              <a:t>程序设计时，</a:t>
            </a:r>
            <a:r>
              <a:rPr lang="zh-CN" altLang="zh-CN" sz="2400" b="1" dirty="0">
                <a:solidFill>
                  <a:srgbClr val="FF0000"/>
                </a:solidFill>
              </a:rPr>
              <a:t>必须时刻记住资源共享这一多任务</a:t>
            </a:r>
            <a:r>
              <a:rPr lang="en-US" altLang="zh-CN" sz="2400" b="1" dirty="0">
                <a:solidFill>
                  <a:srgbClr val="FF0000"/>
                </a:solidFill>
              </a:rPr>
              <a:t>OS</a:t>
            </a:r>
            <a:r>
              <a:rPr lang="zh-CN" altLang="zh-CN" sz="2400" b="1" dirty="0">
                <a:solidFill>
                  <a:srgbClr val="FF0000"/>
                </a:solidFill>
              </a:rPr>
              <a:t>的特点，以避免耗尽资源而造成系统死机</a:t>
            </a:r>
            <a:r>
              <a:rPr lang="zh-CN" altLang="zh-CN" sz="2400" dirty="0"/>
              <a:t>。</a:t>
            </a:r>
          </a:p>
        </p:txBody>
      </p:sp>
    </p:spTree>
    <p:extLst>
      <p:ext uri="{BB962C8B-B14F-4D97-AF65-F5344CB8AC3E}">
        <p14:creationId xmlns:p14="http://schemas.microsoft.com/office/powerpoint/2010/main" val="243302772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761" y="230038"/>
            <a:ext cx="3446092" cy="727494"/>
          </a:xfrm>
        </p:spPr>
        <p:txBody>
          <a:bodyPr/>
          <a:lstStyle/>
          <a:p>
            <a:pPr eaLnBrk="1" hangingPunct="1"/>
            <a:r>
              <a:rPr lang="en-US" altLang="zh-CN"/>
              <a:t>Paragraph </a:t>
            </a:r>
            <a:r>
              <a:rPr lang="zh-CN" altLang="en-US"/>
              <a:t>对象</a:t>
            </a:r>
          </a:p>
        </p:txBody>
      </p:sp>
      <p:sp>
        <p:nvSpPr>
          <p:cNvPr id="14340" name="Rectangle 3"/>
          <p:cNvSpPr>
            <a:spLocks noGrp="1" noChangeArrowheads="1"/>
          </p:cNvSpPr>
          <p:nvPr>
            <p:ph type="body" idx="1"/>
          </p:nvPr>
        </p:nvSpPr>
        <p:spPr>
          <a:xfrm>
            <a:off x="470300" y="1056409"/>
            <a:ext cx="7379738" cy="694754"/>
          </a:xfrm>
        </p:spPr>
        <p:txBody>
          <a:bodyPr>
            <a:normAutofit/>
          </a:bodyPr>
          <a:lstStyle/>
          <a:p>
            <a:pPr eaLnBrk="1" hangingPunct="1"/>
            <a:r>
              <a:rPr lang="en-US" altLang="zh-CN" sz="2800"/>
              <a:t>Paragraph </a:t>
            </a:r>
            <a:r>
              <a:rPr lang="zh-CN" altLang="en-US" sz="2800"/>
              <a:t>对象对应于单个文本段落</a:t>
            </a:r>
          </a:p>
        </p:txBody>
      </p:sp>
    </p:spTree>
    <p:extLst>
      <p:ext uri="{BB962C8B-B14F-4D97-AF65-F5344CB8AC3E}">
        <p14:creationId xmlns:p14="http://schemas.microsoft.com/office/powerpoint/2010/main" val="1465502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59749" y="161027"/>
            <a:ext cx="2583451" cy="658483"/>
          </a:xfrm>
        </p:spPr>
        <p:txBody>
          <a:bodyPr/>
          <a:lstStyle/>
          <a:p>
            <a:pPr eaLnBrk="1" hangingPunct="1"/>
            <a:r>
              <a:rPr lang="en-US" altLang="zh-CN" dirty="0"/>
              <a:t>Range</a:t>
            </a:r>
            <a:r>
              <a:rPr lang="zh-CN" altLang="en-US" dirty="0"/>
              <a:t>对象</a:t>
            </a:r>
          </a:p>
        </p:txBody>
      </p:sp>
      <p:sp>
        <p:nvSpPr>
          <p:cNvPr id="15364" name="Rectangle 3"/>
          <p:cNvSpPr>
            <a:spLocks noGrp="1" noChangeArrowheads="1"/>
          </p:cNvSpPr>
          <p:nvPr>
            <p:ph type="body" idx="1"/>
          </p:nvPr>
        </p:nvSpPr>
        <p:spPr>
          <a:xfrm>
            <a:off x="366782" y="918386"/>
            <a:ext cx="8881389" cy="3422120"/>
          </a:xfrm>
        </p:spPr>
        <p:txBody>
          <a:bodyPr>
            <a:normAutofit/>
          </a:bodyPr>
          <a:lstStyle/>
          <a:p>
            <a:pPr eaLnBrk="1" hangingPunct="1"/>
            <a:r>
              <a:rPr lang="en-US" altLang="zh-CN" sz="3200" dirty="0"/>
              <a:t>Range </a:t>
            </a:r>
            <a:r>
              <a:rPr lang="zh-CN" altLang="en-US" sz="3200" dirty="0"/>
              <a:t>对象表示文档中的一个连续的区域，由一个起始字符位置和一个结束字符位置定义</a:t>
            </a:r>
            <a:endParaRPr lang="en-US" altLang="zh-CN" sz="3200" dirty="0"/>
          </a:p>
          <a:p>
            <a:pPr eaLnBrk="1" hangingPunct="1"/>
            <a:r>
              <a:rPr lang="zh-CN" altLang="en-US" sz="3200" dirty="0"/>
              <a:t>通过</a:t>
            </a:r>
            <a:r>
              <a:rPr lang="en-US" altLang="zh-CN" sz="3200" dirty="0"/>
              <a:t>Range</a:t>
            </a:r>
            <a:r>
              <a:rPr lang="zh-CN" altLang="en-US" sz="3200" dirty="0"/>
              <a:t>对象设置段落格式</a:t>
            </a:r>
          </a:p>
        </p:txBody>
      </p:sp>
    </p:spTree>
    <p:extLst>
      <p:ext uri="{BB962C8B-B14F-4D97-AF65-F5344CB8AC3E}">
        <p14:creationId xmlns:p14="http://schemas.microsoft.com/office/powerpoint/2010/main" val="38663285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59749" y="161027"/>
            <a:ext cx="4839763" cy="658483"/>
          </a:xfrm>
        </p:spPr>
        <p:txBody>
          <a:bodyPr/>
          <a:lstStyle/>
          <a:p>
            <a:pPr eaLnBrk="1" hangingPunct="1"/>
            <a:r>
              <a:rPr lang="en-US" altLang="zh-CN"/>
              <a:t>Section</a:t>
            </a:r>
            <a:r>
              <a:rPr lang="zh-CN" altLang="en-US"/>
              <a:t>对象</a:t>
            </a:r>
          </a:p>
        </p:txBody>
      </p:sp>
      <p:sp>
        <p:nvSpPr>
          <p:cNvPr id="15364" name="Rectangle 3"/>
          <p:cNvSpPr>
            <a:spLocks noGrp="1" noChangeArrowheads="1"/>
          </p:cNvSpPr>
          <p:nvPr>
            <p:ph type="body" idx="1"/>
          </p:nvPr>
        </p:nvSpPr>
        <p:spPr>
          <a:xfrm>
            <a:off x="366782" y="918386"/>
            <a:ext cx="8881389" cy="2523314"/>
          </a:xfrm>
        </p:spPr>
        <p:txBody>
          <a:bodyPr>
            <a:normAutofit/>
          </a:bodyPr>
          <a:lstStyle/>
          <a:p>
            <a:pPr eaLnBrk="1" hangingPunct="1"/>
            <a:r>
              <a:rPr lang="en-US" altLang="zh-CN" sz="3200"/>
              <a:t>section</a:t>
            </a:r>
            <a:r>
              <a:rPr lang="zh-CN" altLang="en-US" sz="3200"/>
              <a:t>指小节，它将</a:t>
            </a:r>
            <a:r>
              <a:rPr lang="en-US" altLang="zh-CN" sz="3200"/>
              <a:t>word</a:t>
            </a:r>
            <a:r>
              <a:rPr lang="zh-CN" altLang="en-US" sz="3200"/>
              <a:t>文档划分为不同的部分，每部分可以有其独立的页眉、页脚，页码，页面设置（纸张大小）。节对象是不可视对象，打印时不会显示。</a:t>
            </a:r>
          </a:p>
        </p:txBody>
      </p:sp>
    </p:spTree>
    <p:extLst>
      <p:ext uri="{BB962C8B-B14F-4D97-AF65-F5344CB8AC3E}">
        <p14:creationId xmlns:p14="http://schemas.microsoft.com/office/powerpoint/2010/main" val="56842753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25244" y="264544"/>
            <a:ext cx="3515104" cy="831011"/>
          </a:xfrm>
        </p:spPr>
        <p:txBody>
          <a:bodyPr/>
          <a:lstStyle/>
          <a:p>
            <a:pPr eaLnBrk="1" hangingPunct="1"/>
            <a:r>
              <a:rPr lang="en-US" altLang="zh-CN"/>
              <a:t>Bookmark</a:t>
            </a:r>
            <a:r>
              <a:rPr lang="zh-CN" altLang="en-US"/>
              <a:t>对象</a:t>
            </a:r>
          </a:p>
        </p:txBody>
      </p:sp>
      <p:sp>
        <p:nvSpPr>
          <p:cNvPr id="16388" name="Rectangle 3"/>
          <p:cNvSpPr>
            <a:spLocks noGrp="1" noChangeArrowheads="1"/>
          </p:cNvSpPr>
          <p:nvPr>
            <p:ph type="body" idx="1"/>
          </p:nvPr>
        </p:nvSpPr>
        <p:spPr>
          <a:xfrm>
            <a:off x="526301" y="1095555"/>
            <a:ext cx="8255390" cy="4321175"/>
          </a:xfrm>
        </p:spPr>
        <p:txBody>
          <a:bodyPr/>
          <a:lstStyle/>
          <a:p>
            <a:pPr eaLnBrk="1" hangingPunct="1">
              <a:lnSpc>
                <a:spcPct val="80000"/>
              </a:lnSpc>
            </a:pPr>
            <a:r>
              <a:rPr lang="zh-CN" altLang="en-US" sz="2800"/>
              <a:t>书签用于在文档中标记一个位置，或者用作文档中的文本容器。</a:t>
            </a:r>
            <a:r>
              <a:rPr lang="en-US" altLang="zh-CN" sz="2800"/>
              <a:t>Microsoft.Office.Interop.Word.Bookmark </a:t>
            </a:r>
            <a:r>
              <a:rPr lang="zh-CN" altLang="en-US" sz="2800"/>
              <a:t>对象可以小到只有一个插入点，也可以大到整篇文档。</a:t>
            </a:r>
          </a:p>
          <a:p>
            <a:pPr eaLnBrk="1" hangingPunct="1">
              <a:lnSpc>
                <a:spcPct val="80000"/>
              </a:lnSpc>
            </a:pPr>
            <a:r>
              <a:rPr lang="zh-CN" altLang="en-US" sz="2800"/>
              <a:t>可以在设计时命名书签</a:t>
            </a:r>
          </a:p>
          <a:p>
            <a:pPr eaLnBrk="1" hangingPunct="1">
              <a:lnSpc>
                <a:spcPct val="80000"/>
              </a:lnSpc>
            </a:pPr>
            <a:r>
              <a:rPr lang="en-US" altLang="zh-CN" sz="2800"/>
              <a:t>Bookmark </a:t>
            </a:r>
            <a:r>
              <a:rPr lang="zh-CN" altLang="en-US" sz="2800"/>
              <a:t>对象随文档一起保存，因此当代码停止运行或文档关闭时，它不会被删除。</a:t>
            </a:r>
          </a:p>
          <a:p>
            <a:pPr eaLnBrk="1" hangingPunct="1">
              <a:lnSpc>
                <a:spcPct val="80000"/>
              </a:lnSpc>
            </a:pPr>
            <a:r>
              <a:rPr lang="zh-CN" altLang="en-US" sz="2800"/>
              <a:t>书签在编辑阶段可以隐藏或变得可见，方法是将 </a:t>
            </a:r>
            <a:r>
              <a:rPr lang="en-US" altLang="zh-CN" sz="2800"/>
              <a:t>View </a:t>
            </a:r>
            <a:r>
              <a:rPr lang="zh-CN" altLang="en-US" sz="2800"/>
              <a:t>对象的 </a:t>
            </a:r>
            <a:r>
              <a:rPr lang="en-US" altLang="zh-CN" sz="2800"/>
              <a:t>ShowBookmarks </a:t>
            </a:r>
            <a:r>
              <a:rPr lang="zh-CN" altLang="en-US" sz="2800"/>
              <a:t>属性设置为 </a:t>
            </a:r>
            <a:r>
              <a:rPr lang="en-US" altLang="zh-CN" sz="2800"/>
              <a:t>True </a:t>
            </a:r>
            <a:r>
              <a:rPr lang="zh-CN" altLang="en-US" sz="2800"/>
              <a:t>或 </a:t>
            </a:r>
            <a:r>
              <a:rPr lang="en-US" altLang="zh-CN" sz="2800"/>
              <a:t>False</a:t>
            </a:r>
            <a:r>
              <a:rPr lang="zh-CN" altLang="en-US" sz="2800"/>
              <a:t>。</a:t>
            </a:r>
          </a:p>
        </p:txBody>
      </p:sp>
    </p:spTree>
    <p:extLst>
      <p:ext uri="{BB962C8B-B14F-4D97-AF65-F5344CB8AC3E}">
        <p14:creationId xmlns:p14="http://schemas.microsoft.com/office/powerpoint/2010/main" val="19751840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83854" y="212785"/>
            <a:ext cx="5553557" cy="757359"/>
          </a:xfrm>
        </p:spPr>
        <p:txBody>
          <a:bodyPr>
            <a:normAutofit/>
          </a:bodyPr>
          <a:lstStyle/>
          <a:p>
            <a:pPr eaLnBrk="1" hangingPunct="1"/>
            <a:r>
              <a:rPr lang="en-US" altLang="zh-CN" dirty="0"/>
              <a:t>COM</a:t>
            </a:r>
            <a:r>
              <a:rPr lang="zh-CN" altLang="en-US" dirty="0"/>
              <a:t>操作</a:t>
            </a:r>
            <a:r>
              <a:rPr lang="en-US" altLang="zh-CN" dirty="0"/>
              <a:t>Word</a:t>
            </a:r>
            <a:r>
              <a:rPr lang="zh-CN" altLang="en-US" dirty="0"/>
              <a:t>流程与实例 </a:t>
            </a:r>
          </a:p>
        </p:txBody>
      </p:sp>
      <p:sp>
        <p:nvSpPr>
          <p:cNvPr id="17412" name="Rectangle 6"/>
          <p:cNvSpPr>
            <a:spLocks noGrp="1" noChangeArrowheads="1"/>
          </p:cNvSpPr>
          <p:nvPr>
            <p:ph type="body" idx="1"/>
          </p:nvPr>
        </p:nvSpPr>
        <p:spPr>
          <a:xfrm>
            <a:off x="366784" y="1090914"/>
            <a:ext cx="8596668" cy="3880773"/>
          </a:xfrm>
        </p:spPr>
        <p:txBody>
          <a:bodyPr>
            <a:normAutofit/>
          </a:bodyPr>
          <a:lstStyle/>
          <a:p>
            <a:pPr eaLnBrk="1" hangingPunct="1"/>
            <a:r>
              <a:rPr lang="zh-CN" altLang="en-US" sz="2800" dirty="0">
                <a:solidFill>
                  <a:srgbClr val="FF0000"/>
                </a:solidFill>
              </a:rPr>
              <a:t>安装</a:t>
            </a:r>
            <a:r>
              <a:rPr lang="en-US" altLang="zh-CN" sz="2800" dirty="0">
                <a:solidFill>
                  <a:srgbClr val="FF0000"/>
                </a:solidFill>
              </a:rPr>
              <a:t>office</a:t>
            </a:r>
            <a:r>
              <a:rPr lang="zh-CN" altLang="en-US" sz="2800" dirty="0">
                <a:solidFill>
                  <a:srgbClr val="FF0000"/>
                </a:solidFill>
              </a:rPr>
              <a:t>产品</a:t>
            </a:r>
          </a:p>
          <a:p>
            <a:r>
              <a:rPr lang="zh-CN" altLang="en-US" sz="2800" dirty="0">
                <a:solidFill>
                  <a:srgbClr val="FF0000"/>
                </a:solidFill>
              </a:rPr>
              <a:t>用户程序中添加引用：</a:t>
            </a:r>
            <a:r>
              <a:rPr lang="en-US" altLang="zh-CN" sz="2800" dirty="0">
                <a:solidFill>
                  <a:srgbClr val="FF0000"/>
                </a:solidFill>
              </a:rPr>
              <a:t>COM</a:t>
            </a:r>
            <a:r>
              <a:rPr lang="zh-CN" altLang="en-US" sz="2800" dirty="0">
                <a:solidFill>
                  <a:srgbClr val="FF0000"/>
                </a:solidFill>
              </a:rPr>
              <a:t>对象库</a:t>
            </a:r>
          </a:p>
          <a:p>
            <a:r>
              <a:rPr lang="en-US" altLang="zh-CN" sz="3000" dirty="0">
                <a:solidFill>
                  <a:srgbClr val="FF0000"/>
                </a:solidFill>
              </a:rPr>
              <a:t>using </a:t>
            </a:r>
            <a:r>
              <a:rPr lang="en-US" altLang="zh-CN" sz="3000" dirty="0" err="1">
                <a:solidFill>
                  <a:srgbClr val="FF0000"/>
                </a:solidFill>
              </a:rPr>
              <a:t>MsWord</a:t>
            </a:r>
            <a:r>
              <a:rPr lang="en-US" altLang="zh-CN" sz="3000" dirty="0">
                <a:solidFill>
                  <a:srgbClr val="FF0000"/>
                </a:solidFill>
              </a:rPr>
              <a:t> = </a:t>
            </a:r>
            <a:r>
              <a:rPr lang="en-US" altLang="zh-CN" sz="3000" dirty="0" err="1">
                <a:solidFill>
                  <a:srgbClr val="FF0000"/>
                </a:solidFill>
              </a:rPr>
              <a:t>Microsoft.Office.Interop.Word</a:t>
            </a:r>
            <a:r>
              <a:rPr lang="en-US" altLang="zh-CN" sz="3000" dirty="0">
                <a:solidFill>
                  <a:srgbClr val="FF0000"/>
                </a:solidFill>
              </a:rPr>
              <a:t>;</a:t>
            </a:r>
          </a:p>
          <a:p>
            <a:pPr eaLnBrk="1" hangingPunct="1"/>
            <a:r>
              <a:rPr lang="zh-CN" altLang="en-US" sz="2800" dirty="0">
                <a:solidFill>
                  <a:srgbClr val="FF0000"/>
                </a:solidFill>
              </a:rPr>
              <a:t>程序中使用</a:t>
            </a:r>
            <a:r>
              <a:rPr lang="en-US" altLang="zh-CN" sz="2800" dirty="0">
                <a:solidFill>
                  <a:srgbClr val="FF0000"/>
                </a:solidFill>
              </a:rPr>
              <a:t>COM</a:t>
            </a:r>
            <a:r>
              <a:rPr lang="zh-CN" altLang="en-US" sz="2800" dirty="0">
                <a:solidFill>
                  <a:srgbClr val="FF0000"/>
                </a:solidFill>
              </a:rPr>
              <a:t>对象操作（</a:t>
            </a:r>
            <a:r>
              <a:rPr lang="en-US" altLang="zh-CN" sz="2800" dirty="0">
                <a:solidFill>
                  <a:srgbClr val="FF0000"/>
                </a:solidFill>
              </a:rPr>
              <a:t> word </a:t>
            </a:r>
            <a:r>
              <a:rPr lang="zh-CN" altLang="en-US" sz="2800" dirty="0">
                <a:solidFill>
                  <a:srgbClr val="FF0000"/>
                </a:solidFill>
              </a:rPr>
              <a:t>数据）</a:t>
            </a:r>
            <a:endParaRPr lang="en-US" altLang="zh-CN" sz="2800" dirty="0">
              <a:solidFill>
                <a:srgbClr val="FF0000"/>
              </a:solidFill>
            </a:endParaRPr>
          </a:p>
          <a:p>
            <a:pPr eaLnBrk="1" hangingPunct="1"/>
            <a:r>
              <a:rPr lang="zh-CN" altLang="en-US" sz="2800" dirty="0">
                <a:solidFill>
                  <a:srgbClr val="FF0000"/>
                </a:solidFill>
              </a:rPr>
              <a:t>关闭</a:t>
            </a:r>
            <a:r>
              <a:rPr lang="en-US" altLang="zh-CN" sz="2800" dirty="0">
                <a:solidFill>
                  <a:srgbClr val="FF0000"/>
                </a:solidFill>
              </a:rPr>
              <a:t>COM</a:t>
            </a:r>
            <a:r>
              <a:rPr lang="zh-CN" altLang="en-US" sz="2800" dirty="0">
                <a:solidFill>
                  <a:srgbClr val="FF0000"/>
                </a:solidFill>
              </a:rPr>
              <a:t>组件</a:t>
            </a:r>
          </a:p>
        </p:txBody>
      </p:sp>
    </p:spTree>
    <p:extLst>
      <p:ext uri="{BB962C8B-B14F-4D97-AF65-F5344CB8AC3E}">
        <p14:creationId xmlns:p14="http://schemas.microsoft.com/office/powerpoint/2010/main" val="11824640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0979684" cy="6858000"/>
          </a:xfrm>
          <a:prstGeom prst="rect">
            <a:avLst/>
          </a:prstGeom>
        </p:spPr>
      </p:pic>
      <p:sp>
        <p:nvSpPr>
          <p:cNvPr id="18435" name="Rectangle 2"/>
          <p:cNvSpPr>
            <a:spLocks noGrp="1" noChangeArrowheads="1"/>
          </p:cNvSpPr>
          <p:nvPr>
            <p:ph type="title"/>
          </p:nvPr>
        </p:nvSpPr>
        <p:spPr>
          <a:xfrm>
            <a:off x="829734" y="0"/>
            <a:ext cx="4954758" cy="715993"/>
          </a:xfrm>
        </p:spPr>
        <p:txBody>
          <a:bodyPr/>
          <a:lstStyle/>
          <a:p>
            <a:pPr eaLnBrk="1" hangingPunct="1"/>
            <a:r>
              <a:rPr lang="zh-CN" altLang="en-US"/>
              <a:t>安装</a:t>
            </a:r>
            <a:r>
              <a:rPr lang="en-US" altLang="zh-CN"/>
              <a:t>office</a:t>
            </a:r>
            <a:r>
              <a:rPr lang="zh-CN" altLang="en-US"/>
              <a:t>产品</a:t>
            </a:r>
          </a:p>
        </p:txBody>
      </p:sp>
    </p:spTree>
    <p:extLst>
      <p:ext uri="{BB962C8B-B14F-4D97-AF65-F5344CB8AC3E}">
        <p14:creationId xmlns:p14="http://schemas.microsoft.com/office/powerpoint/2010/main" val="26867706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169334" y="172528"/>
            <a:ext cx="4954758" cy="715993"/>
          </a:xfrm>
        </p:spPr>
        <p:txBody>
          <a:bodyPr/>
          <a:lstStyle/>
          <a:p>
            <a:pPr eaLnBrk="1" hangingPunct="1"/>
            <a:r>
              <a:rPr lang="zh-CN" altLang="en-US"/>
              <a:t>程序添加</a:t>
            </a:r>
            <a:r>
              <a:rPr lang="en-US" altLang="zh-CN"/>
              <a:t>word</a:t>
            </a:r>
            <a:r>
              <a:rPr lang="zh-CN" altLang="en-US"/>
              <a:t>对象引用</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334" y="1125772"/>
            <a:ext cx="7491724" cy="392079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1725" y="2470049"/>
            <a:ext cx="7448550" cy="5153025"/>
          </a:xfrm>
          <a:prstGeom prst="rect">
            <a:avLst/>
          </a:prstGeom>
        </p:spPr>
      </p:pic>
    </p:spTree>
    <p:extLst>
      <p:ext uri="{BB962C8B-B14F-4D97-AF65-F5344CB8AC3E}">
        <p14:creationId xmlns:p14="http://schemas.microsoft.com/office/powerpoint/2010/main" val="3890956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070100" y="59662"/>
            <a:ext cx="8153400" cy="5981700"/>
          </a:xfrm>
          <a:prstGeom prst="rect">
            <a:avLst/>
          </a:prstGeom>
        </p:spPr>
      </p:pic>
    </p:spTree>
    <p:extLst>
      <p:ext uri="{BB962C8B-B14F-4D97-AF65-F5344CB8AC3E}">
        <p14:creationId xmlns:p14="http://schemas.microsoft.com/office/powerpoint/2010/main" val="7948880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4763" y="138023"/>
            <a:ext cx="4179737" cy="678615"/>
          </a:xfrm>
        </p:spPr>
        <p:txBody>
          <a:bodyPr/>
          <a:lstStyle/>
          <a:p>
            <a:pPr eaLnBrk="1" hangingPunct="1"/>
            <a:r>
              <a:rPr lang="en-US" altLang="zh-CN"/>
              <a:t>COM</a:t>
            </a:r>
            <a:r>
              <a:rPr lang="zh-CN" altLang="en-US"/>
              <a:t>产品版本区别</a:t>
            </a:r>
          </a:p>
        </p:txBody>
      </p:sp>
      <p:pic>
        <p:nvPicPr>
          <p:cNvPr id="2" name="图片 1"/>
          <p:cNvPicPr>
            <a:picLocks noChangeAspect="1"/>
          </p:cNvPicPr>
          <p:nvPr/>
        </p:nvPicPr>
        <p:blipFill>
          <a:blip r:embed="rId2"/>
          <a:stretch>
            <a:fillRect/>
          </a:stretch>
        </p:blipFill>
        <p:spPr>
          <a:xfrm>
            <a:off x="1052512" y="1228725"/>
            <a:ext cx="6962775" cy="2114550"/>
          </a:xfrm>
          <a:prstGeom prst="rect">
            <a:avLst/>
          </a:prstGeom>
        </p:spPr>
      </p:pic>
    </p:spTree>
    <p:extLst>
      <p:ext uri="{BB962C8B-B14F-4D97-AF65-F5344CB8AC3E}">
        <p14:creationId xmlns:p14="http://schemas.microsoft.com/office/powerpoint/2010/main" val="13623046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4763" y="138023"/>
            <a:ext cx="5049327" cy="828136"/>
          </a:xfrm>
        </p:spPr>
        <p:txBody>
          <a:bodyPr/>
          <a:lstStyle/>
          <a:p>
            <a:pPr eaLnBrk="1" hangingPunct="1"/>
            <a:r>
              <a:rPr lang="zh-CN" altLang="en-US"/>
              <a:t>程序添加</a:t>
            </a:r>
            <a:r>
              <a:rPr lang="en-US" altLang="zh-CN"/>
              <a:t>word</a:t>
            </a:r>
            <a:r>
              <a:rPr lang="zh-CN" altLang="en-US"/>
              <a:t>命名空间</a:t>
            </a:r>
          </a:p>
        </p:txBody>
      </p:sp>
      <p:sp>
        <p:nvSpPr>
          <p:cNvPr id="20484" name="Text Box 5"/>
          <p:cNvSpPr txBox="1">
            <a:spLocks noChangeArrowheads="1"/>
          </p:cNvSpPr>
          <p:nvPr/>
        </p:nvSpPr>
        <p:spPr bwMode="auto">
          <a:xfrm>
            <a:off x="0" y="1382847"/>
            <a:ext cx="1090785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using MsWord = Microsoft.Office.Interop.Word;</a:t>
            </a:r>
          </a:p>
        </p:txBody>
      </p:sp>
      <p:pic>
        <p:nvPicPr>
          <p:cNvPr id="2" name="图片 1"/>
          <p:cNvPicPr>
            <a:picLocks noChangeAspect="1"/>
          </p:cNvPicPr>
          <p:nvPr/>
        </p:nvPicPr>
        <p:blipFill>
          <a:blip r:embed="rId2"/>
          <a:stretch>
            <a:fillRect/>
          </a:stretch>
        </p:blipFill>
        <p:spPr>
          <a:xfrm>
            <a:off x="2614612" y="2371725"/>
            <a:ext cx="6962775" cy="2114550"/>
          </a:xfrm>
          <a:prstGeom prst="rect">
            <a:avLst/>
          </a:prstGeom>
        </p:spPr>
      </p:pic>
    </p:spTree>
    <p:extLst>
      <p:ext uri="{BB962C8B-B14F-4D97-AF65-F5344CB8AC3E}">
        <p14:creationId xmlns:p14="http://schemas.microsoft.com/office/powerpoint/2010/main" val="16814768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fontScale="90000"/>
          </a:bodyPr>
          <a:lstStyle/>
          <a:p>
            <a:pPr eaLnBrk="1" hangingPunct="1"/>
            <a:r>
              <a:rPr lang="en-US" altLang="zh-CN" dirty="0"/>
              <a:t>Windows</a:t>
            </a:r>
            <a:r>
              <a:rPr lang="zh-CN" altLang="en-US" dirty="0"/>
              <a:t>操作系统的主要特点</a:t>
            </a:r>
          </a:p>
        </p:txBody>
      </p:sp>
      <p:sp>
        <p:nvSpPr>
          <p:cNvPr id="2" name="内容占位符 1"/>
          <p:cNvSpPr>
            <a:spLocks noGrp="1"/>
          </p:cNvSpPr>
          <p:nvPr>
            <p:ph idx="1"/>
          </p:nvPr>
        </p:nvSpPr>
        <p:spPr>
          <a:xfrm>
            <a:off x="455266" y="1520511"/>
            <a:ext cx="8596668" cy="3880773"/>
          </a:xfrm>
        </p:spPr>
        <p:txBody>
          <a:bodyPr>
            <a:noAutofit/>
          </a:bodyPr>
          <a:lstStyle/>
          <a:p>
            <a:pPr>
              <a:buFont typeface="Wingdings" panose="05000000000000000000" pitchFamily="2" charset="2"/>
              <a:buChar char="Ø"/>
            </a:pPr>
            <a:r>
              <a:rPr lang="zh-CN" altLang="zh-CN" sz="2400" b="1" dirty="0"/>
              <a:t>与设备无关的</a:t>
            </a:r>
            <a:r>
              <a:rPr lang="en-US" altLang="zh-CN" sz="2400" b="1" dirty="0"/>
              <a:t>GDI        </a:t>
            </a:r>
          </a:p>
          <a:p>
            <a:pPr marL="0" indent="0">
              <a:buNone/>
              <a:defRPr/>
            </a:pPr>
            <a:r>
              <a:rPr lang="en-US" altLang="zh-CN" sz="2400" dirty="0"/>
              <a:t>    </a:t>
            </a:r>
          </a:p>
          <a:p>
            <a:pPr marL="0" indent="0">
              <a:buNone/>
              <a:defRPr/>
            </a:pPr>
            <a:r>
              <a:rPr lang="en-US" altLang="zh-CN" sz="2400" dirty="0"/>
              <a:t>     Windows</a:t>
            </a:r>
            <a:r>
              <a:rPr lang="zh-CN" altLang="zh-CN" sz="2400" dirty="0"/>
              <a:t>为应用程序提供了丰富的与设备无关</a:t>
            </a:r>
            <a:r>
              <a:rPr lang="en-US" altLang="zh-CN" sz="2400" dirty="0"/>
              <a:t>API</a:t>
            </a:r>
            <a:r>
              <a:rPr lang="zh-CN" altLang="zh-CN" sz="2400" dirty="0"/>
              <a:t>，免去了为不同的</a:t>
            </a:r>
            <a:r>
              <a:rPr lang="en-US" altLang="zh-CN" sz="2400" dirty="0"/>
              <a:t>I/O</a:t>
            </a:r>
            <a:r>
              <a:rPr lang="zh-CN" altLang="zh-CN" sz="2400" dirty="0"/>
              <a:t>设备编写软件的不同版本之烦恼。如利用与设备无关的</a:t>
            </a:r>
            <a:r>
              <a:rPr lang="en-US" altLang="zh-CN" sz="2400" dirty="0"/>
              <a:t>GDI</a:t>
            </a:r>
            <a:r>
              <a:rPr lang="zh-CN" altLang="zh-CN" sz="2400" dirty="0"/>
              <a:t>，应用程序使用同一函数，</a:t>
            </a:r>
            <a:r>
              <a:rPr lang="zh-CN" altLang="zh-CN" sz="2400" b="1" dirty="0">
                <a:solidFill>
                  <a:srgbClr val="FF0000"/>
                </a:solidFill>
              </a:rPr>
              <a:t>可在不同的显卡、打印机和显示器上输出同一个图形。</a:t>
            </a:r>
          </a:p>
        </p:txBody>
      </p:sp>
    </p:spTree>
    <p:extLst>
      <p:ext uri="{BB962C8B-B14F-4D97-AF65-F5344CB8AC3E}">
        <p14:creationId xmlns:p14="http://schemas.microsoft.com/office/powerpoint/2010/main" val="386280717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169333" y="207034"/>
            <a:ext cx="6805613" cy="984250"/>
          </a:xfrm>
        </p:spPr>
        <p:txBody>
          <a:bodyPr/>
          <a:lstStyle/>
          <a:p>
            <a:pPr eaLnBrk="1" hangingPunct="1"/>
            <a:r>
              <a:rPr lang="en-US" altLang="zh-CN"/>
              <a:t>COM</a:t>
            </a:r>
            <a:r>
              <a:rPr lang="zh-CN" altLang="en-US"/>
              <a:t>中对象方法使用特色</a:t>
            </a:r>
          </a:p>
        </p:txBody>
      </p:sp>
      <p:sp>
        <p:nvSpPr>
          <p:cNvPr id="5" name="Rectangle 6"/>
          <p:cNvSpPr txBox="1">
            <a:spLocks noChangeArrowheads="1"/>
          </p:cNvSpPr>
          <p:nvPr/>
        </p:nvSpPr>
        <p:spPr>
          <a:xfrm>
            <a:off x="638172" y="1191284"/>
            <a:ext cx="8596668" cy="449188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接口方法在不同</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Office</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版本中有变化</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OM</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接口是桥梁，方法的实现来自</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Office</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产品</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30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NET</a:t>
            </a:r>
            <a:r>
              <a:rPr kumimoji="0" lang="zh-CN" altLang="en-US" sz="30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平台垃圾回收机制不处理</a:t>
            </a:r>
            <a:r>
              <a:rPr kumimoji="0" lang="en-US" altLang="zh-CN" sz="30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COM</a:t>
            </a:r>
            <a:r>
              <a:rPr kumimoji="0" lang="zh-CN" altLang="en-US" sz="30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对象</a:t>
            </a:r>
            <a:endParaRPr kumimoji="0" lang="en-US" altLang="zh-CN"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COM</a:t>
            </a:r>
            <a:r>
              <a:rPr kumimoji="0" lang="zh-CN" altLang="en-US"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方法参数采用引用方式</a:t>
            </a:r>
            <a:endParaRPr kumimoji="0" lang="en-US" altLang="zh-CN"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COM</a:t>
            </a:r>
            <a:r>
              <a:rPr kumimoji="0" lang="zh-CN" altLang="en-US"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中变量类型统一为</a:t>
            </a:r>
            <a:r>
              <a:rPr kumimoji="0" lang="en-US" altLang="zh-CN" sz="2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object</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参数缺省值指定为</a:t>
            </a:r>
            <a:b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br>
            <a:r>
              <a:rPr kumimoji="0" lang="en-US"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mn-ea"/>
                <a:cs typeface="+mn-cs"/>
              </a:rPr>
              <a:t>object missing = </a:t>
            </a:r>
            <a:r>
              <a:rPr kumimoji="0" lang="en-US" altLang="en-US"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mn-ea"/>
                <a:cs typeface="+mn-cs"/>
              </a:rPr>
              <a:t>System.Reflection.Missing.Value</a:t>
            </a:r>
            <a:r>
              <a:rPr kumimoji="0" lang="en-US"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mn-ea"/>
                <a:cs typeface="+mn-cs"/>
              </a:rPr>
              <a:t>;</a:t>
            </a:r>
            <a:endPar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341617249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211547" y="195533"/>
            <a:ext cx="4136206" cy="727494"/>
          </a:xfrm>
        </p:spPr>
        <p:txBody>
          <a:bodyPr/>
          <a:lstStyle/>
          <a:p>
            <a:pPr eaLnBrk="1" hangingPunct="1"/>
            <a:r>
              <a:rPr lang="en-US" altLang="zh-CN"/>
              <a:t>Word</a:t>
            </a:r>
            <a:r>
              <a:rPr lang="zh-CN" altLang="en-US"/>
              <a:t>对象操作方法</a:t>
            </a:r>
          </a:p>
        </p:txBody>
      </p:sp>
      <p:sp>
        <p:nvSpPr>
          <p:cNvPr id="23556" name="Rectangle 3"/>
          <p:cNvSpPr>
            <a:spLocks noGrp="1" noChangeArrowheads="1"/>
          </p:cNvSpPr>
          <p:nvPr>
            <p:ph type="body" idx="1"/>
          </p:nvPr>
        </p:nvSpPr>
        <p:spPr>
          <a:xfrm>
            <a:off x="347333" y="923027"/>
            <a:ext cx="3384550" cy="4589252"/>
          </a:xfrm>
        </p:spPr>
        <p:txBody>
          <a:bodyPr>
            <a:noAutofit/>
          </a:bodyPr>
          <a:lstStyle/>
          <a:p>
            <a:pPr eaLnBrk="1" hangingPunct="1"/>
            <a:r>
              <a:rPr lang="zh-CN" altLang="en-US" sz="3200" dirty="0"/>
              <a:t>创建文档</a:t>
            </a:r>
            <a:endParaRPr lang="en-US" altLang="zh-CN" sz="3200" dirty="0"/>
          </a:p>
          <a:p>
            <a:pPr eaLnBrk="1" hangingPunct="1"/>
            <a:r>
              <a:rPr lang="zh-CN" altLang="en-US" sz="3200" dirty="0"/>
              <a:t>保存文档</a:t>
            </a:r>
            <a:endParaRPr lang="en-US" altLang="zh-CN" sz="3200" dirty="0"/>
          </a:p>
          <a:p>
            <a:pPr eaLnBrk="1" hangingPunct="1"/>
            <a:r>
              <a:rPr lang="zh-CN" altLang="en-US" sz="3200" dirty="0"/>
              <a:t>打开文档</a:t>
            </a:r>
            <a:endParaRPr lang="en-US" altLang="zh-CN" sz="3200" dirty="0"/>
          </a:p>
          <a:p>
            <a:pPr eaLnBrk="1" hangingPunct="1"/>
            <a:r>
              <a:rPr lang="zh-CN" altLang="en-US" sz="3200" dirty="0"/>
              <a:t>设置标题</a:t>
            </a:r>
            <a:endParaRPr lang="en-US" altLang="zh-CN" sz="3200" dirty="0"/>
          </a:p>
          <a:p>
            <a:pPr eaLnBrk="1" hangingPunct="1"/>
            <a:r>
              <a:rPr lang="zh-CN" altLang="en-US" sz="3200" dirty="0"/>
              <a:t>设置文本格式</a:t>
            </a:r>
            <a:endParaRPr lang="en-US" altLang="zh-CN" sz="3200" dirty="0"/>
          </a:p>
          <a:p>
            <a:pPr eaLnBrk="1" hangingPunct="1"/>
            <a:r>
              <a:rPr lang="zh-CN" altLang="en-US" sz="3200" dirty="0"/>
              <a:t>插入表格</a:t>
            </a:r>
            <a:endParaRPr lang="en-US" altLang="zh-CN" sz="3200" dirty="0"/>
          </a:p>
          <a:p>
            <a:pPr eaLnBrk="1" hangingPunct="1"/>
            <a:r>
              <a:rPr lang="zh-CN" altLang="en-US" sz="3200" dirty="0"/>
              <a:t>插入图片</a:t>
            </a:r>
          </a:p>
        </p:txBody>
      </p:sp>
      <p:sp>
        <p:nvSpPr>
          <p:cNvPr id="6" name="Rectangle 3"/>
          <p:cNvSpPr txBox="1">
            <a:spLocks noChangeArrowheads="1"/>
          </p:cNvSpPr>
          <p:nvPr/>
        </p:nvSpPr>
        <p:spPr>
          <a:xfrm>
            <a:off x="3323956" y="923027"/>
            <a:ext cx="3384550" cy="458925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插入段落</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插入小节</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页眉页脚</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插入目录</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文档数据更新</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搜索和替换</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段落格式</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
        <p:nvSpPr>
          <p:cNvPr id="7" name="Rectangle 3"/>
          <p:cNvSpPr txBox="1">
            <a:spLocks noChangeArrowheads="1"/>
          </p:cNvSpPr>
          <p:nvPr/>
        </p:nvSpPr>
        <p:spPr>
          <a:xfrm>
            <a:off x="6207981" y="923027"/>
            <a:ext cx="3384550" cy="458925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设置标题格式</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设置页码格式</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表格单元格设置</a:t>
            </a: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en-US" altLang="zh-CN" sz="32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324328223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25243" y="161027"/>
            <a:ext cx="4205217" cy="727494"/>
          </a:xfrm>
        </p:spPr>
        <p:txBody>
          <a:bodyPr/>
          <a:lstStyle/>
          <a:p>
            <a:pPr eaLnBrk="1" hangingPunct="1"/>
            <a:r>
              <a:rPr lang="en-US" altLang="zh-CN"/>
              <a:t>word</a:t>
            </a:r>
            <a:r>
              <a:rPr lang="zh-CN" altLang="en-US"/>
              <a:t>任务</a:t>
            </a:r>
            <a:r>
              <a:rPr lang="en-US" altLang="zh-CN"/>
              <a:t>-</a:t>
            </a:r>
            <a:r>
              <a:rPr lang="zh-CN" altLang="en-US"/>
              <a:t>新建文档</a:t>
            </a:r>
          </a:p>
        </p:txBody>
      </p:sp>
      <p:sp>
        <p:nvSpPr>
          <p:cNvPr id="24580" name="Rectangle 3"/>
          <p:cNvSpPr>
            <a:spLocks noGrp="1" noChangeArrowheads="1"/>
          </p:cNvSpPr>
          <p:nvPr>
            <p:ph type="body" idx="1"/>
          </p:nvPr>
        </p:nvSpPr>
        <p:spPr>
          <a:xfrm>
            <a:off x="401289" y="1125420"/>
            <a:ext cx="8759964" cy="1798936"/>
          </a:xfrm>
        </p:spPr>
        <p:txBody>
          <a:bodyPr>
            <a:normAutofit/>
          </a:bodyPr>
          <a:lstStyle/>
          <a:p>
            <a:pPr eaLnBrk="1" hangingPunct="1"/>
            <a:r>
              <a:rPr lang="en-US" altLang="zh-CN" sz="3200"/>
              <a:t>Application.Documents.Add(ref missing, ref missing, ref missing, ref missing);</a:t>
            </a:r>
          </a:p>
          <a:p>
            <a:pPr eaLnBrk="1" hangingPunct="1"/>
            <a:r>
              <a:rPr lang="zh-CN" altLang="en-US" sz="3200"/>
              <a:t>默认以</a:t>
            </a:r>
            <a:r>
              <a:rPr lang="en-US" altLang="zh-CN" sz="3200"/>
              <a:t>Normal.dot </a:t>
            </a:r>
            <a:r>
              <a:rPr lang="zh-CN" altLang="en-US" sz="3200"/>
              <a:t>为模板</a:t>
            </a:r>
          </a:p>
        </p:txBody>
      </p:sp>
    </p:spTree>
    <p:extLst>
      <p:ext uri="{BB962C8B-B14F-4D97-AF65-F5344CB8AC3E}">
        <p14:creationId xmlns:p14="http://schemas.microsoft.com/office/powerpoint/2010/main" val="102706618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0" y="172529"/>
            <a:ext cx="4255697" cy="759125"/>
          </a:xfrm>
        </p:spPr>
        <p:txBody>
          <a:bodyPr/>
          <a:lstStyle/>
          <a:p>
            <a:pPr eaLnBrk="1" hangingPunct="1"/>
            <a:r>
              <a:rPr lang="zh-CN" altLang="en-US"/>
              <a:t>创建一个</a:t>
            </a:r>
            <a:r>
              <a:rPr lang="en-US" altLang="zh-CN"/>
              <a:t>word</a:t>
            </a:r>
            <a:r>
              <a:rPr lang="zh-CN" altLang="en-US"/>
              <a:t>文档</a:t>
            </a:r>
          </a:p>
        </p:txBody>
      </p:sp>
      <p:sp>
        <p:nvSpPr>
          <p:cNvPr id="25604" name="Text Box 3"/>
          <p:cNvSpPr txBox="1">
            <a:spLocks noChangeArrowheads="1"/>
          </p:cNvSpPr>
          <p:nvPr/>
        </p:nvSpPr>
        <p:spPr bwMode="auto">
          <a:xfrm>
            <a:off x="433118" y="1167441"/>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oDoc = oWordApplic.Documents.Add(ref missing, ref missing, ref missing, ref missin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oDoc.Activate();</a:t>
            </a:r>
          </a:p>
        </p:txBody>
      </p:sp>
    </p:spTree>
    <p:extLst>
      <p:ext uri="{BB962C8B-B14F-4D97-AF65-F5344CB8AC3E}">
        <p14:creationId xmlns:p14="http://schemas.microsoft.com/office/powerpoint/2010/main" val="377202712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74763" y="103094"/>
            <a:ext cx="6805613" cy="984250"/>
          </a:xfrm>
        </p:spPr>
        <p:txBody>
          <a:bodyPr/>
          <a:lstStyle/>
          <a:p>
            <a:pPr eaLnBrk="1" hangingPunct="1"/>
            <a:r>
              <a:rPr lang="zh-CN" altLang="en-US" sz="4000"/>
              <a:t>以给定文件名保存</a:t>
            </a:r>
            <a:r>
              <a:rPr lang="en-US" altLang="zh-CN" sz="4000"/>
              <a:t>word</a:t>
            </a:r>
            <a:r>
              <a:rPr lang="zh-CN" altLang="en-US" sz="4000"/>
              <a:t>文档</a:t>
            </a:r>
          </a:p>
        </p:txBody>
      </p:sp>
      <p:sp>
        <p:nvSpPr>
          <p:cNvPr id="26628" name="Text Box 3"/>
          <p:cNvSpPr txBox="1">
            <a:spLocks noChangeArrowheads="1"/>
          </p:cNvSpPr>
          <p:nvPr/>
        </p:nvSpPr>
        <p:spPr bwMode="auto">
          <a:xfrm>
            <a:off x="271508" y="1226240"/>
            <a:ext cx="1013413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object </a:t>
            </a:r>
            <a:r>
              <a:rPr kumimoji="0" lang="en-US" altLang="zh-CN" sz="36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fileName</a:t>
            </a:r>
            <a:r>
              <a:rPr kumimoji="0" lang="en-US" altLang="zh-CN" sz="36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 @"C:\Test\NewDocument.doc";</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this.Application.Documents.get_Item</a:t>
            </a:r>
            <a:r>
              <a:rPr kumimoji="0" lang="en-US" altLang="zh-CN" sz="36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ref </a:t>
            </a:r>
            <a:r>
              <a:rPr kumimoji="0" lang="en-US" altLang="zh-CN" sz="36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fileName</a:t>
            </a:r>
            <a:r>
              <a:rPr kumimoji="0" lang="en-US" altLang="zh-CN" sz="36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Save(); </a:t>
            </a:r>
          </a:p>
        </p:txBody>
      </p:sp>
    </p:spTree>
    <p:extLst>
      <p:ext uri="{BB962C8B-B14F-4D97-AF65-F5344CB8AC3E}">
        <p14:creationId xmlns:p14="http://schemas.microsoft.com/office/powerpoint/2010/main" val="16172927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12785" y="137347"/>
            <a:ext cx="4014157" cy="793630"/>
          </a:xfrm>
        </p:spPr>
        <p:txBody>
          <a:bodyPr/>
          <a:lstStyle/>
          <a:p>
            <a:pPr eaLnBrk="1" hangingPunct="1"/>
            <a:r>
              <a:rPr lang="zh-CN" altLang="en-US"/>
              <a:t>打开一个</a:t>
            </a:r>
            <a:r>
              <a:rPr lang="en-US" altLang="zh-CN"/>
              <a:t>word</a:t>
            </a:r>
            <a:r>
              <a:rPr lang="zh-CN" altLang="en-US"/>
              <a:t>文档</a:t>
            </a:r>
          </a:p>
        </p:txBody>
      </p:sp>
      <p:sp>
        <p:nvSpPr>
          <p:cNvPr id="27652" name="Text Box 3"/>
          <p:cNvSpPr txBox="1">
            <a:spLocks noChangeArrowheads="1"/>
          </p:cNvSpPr>
          <p:nvPr/>
        </p:nvSpPr>
        <p:spPr bwMode="auto">
          <a:xfrm>
            <a:off x="392174" y="994913"/>
            <a:ext cx="871378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object fileName = @"C:\Test\NewDocument.doc";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this.Application.Documents.Open(ref fileName,</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f missing, ref missing, ref missing, ref missing, ref missin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f missing, ref missing, ref missing, ref missing, ref missin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f missing, ref missing, ref missing, ref missing, ref missing);</a:t>
            </a:r>
          </a:p>
        </p:txBody>
      </p:sp>
      <p:sp>
        <p:nvSpPr>
          <p:cNvPr id="27653" name="文本框 1"/>
          <p:cNvSpPr txBox="1">
            <a:spLocks noChangeArrowheads="1"/>
          </p:cNvSpPr>
          <p:nvPr/>
        </p:nvSpPr>
        <p:spPr bwMode="auto">
          <a:xfrm>
            <a:off x="1325920" y="3847615"/>
            <a:ext cx="8186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在编程过程中，利用反射机制来获得参数的简单说明信息。</a:t>
            </a:r>
          </a:p>
        </p:txBody>
      </p:sp>
    </p:spTree>
    <p:extLst>
      <p:ext uri="{BB962C8B-B14F-4D97-AF65-F5344CB8AC3E}">
        <p14:creationId xmlns:p14="http://schemas.microsoft.com/office/powerpoint/2010/main" val="39797595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677334" y="609600"/>
            <a:ext cx="5412915" cy="762000"/>
          </a:xfrm>
        </p:spPr>
        <p:txBody>
          <a:bodyPr/>
          <a:lstStyle/>
          <a:p>
            <a:pPr eaLnBrk="1" hangingPunct="1"/>
            <a:r>
              <a:rPr lang="zh-CN" altLang="en-US"/>
              <a:t>在 </a:t>
            </a:r>
            <a:r>
              <a:rPr lang="en-US" altLang="zh-CN"/>
              <a:t>Word </a:t>
            </a:r>
            <a:r>
              <a:rPr lang="zh-CN" altLang="en-US"/>
              <a:t>文档中插入文本</a:t>
            </a:r>
          </a:p>
        </p:txBody>
      </p:sp>
      <p:sp>
        <p:nvSpPr>
          <p:cNvPr id="29700" name="Rectangle 3"/>
          <p:cNvSpPr>
            <a:spLocks noGrp="1" noChangeArrowheads="1"/>
          </p:cNvSpPr>
          <p:nvPr>
            <p:ph type="body" idx="1"/>
          </p:nvPr>
        </p:nvSpPr>
        <p:spPr>
          <a:xfrm>
            <a:off x="504806" y="1470475"/>
            <a:ext cx="8596668" cy="3880773"/>
          </a:xfrm>
        </p:spPr>
        <p:txBody>
          <a:bodyPr>
            <a:normAutofit/>
          </a:bodyPr>
          <a:lstStyle/>
          <a:p>
            <a:pPr eaLnBrk="1" hangingPunct="1"/>
            <a:r>
              <a:rPr lang="zh-CN" altLang="en-US" sz="3200"/>
              <a:t>使用</a:t>
            </a:r>
            <a:r>
              <a:rPr lang="en-US" altLang="zh-CN" sz="3200"/>
              <a:t>Range</a:t>
            </a:r>
          </a:p>
          <a:p>
            <a:pPr eaLnBrk="1" hangingPunct="1"/>
            <a:r>
              <a:rPr lang="zh-CN" altLang="en-US" sz="3200"/>
              <a:t>使用替换方法</a:t>
            </a:r>
          </a:p>
          <a:p>
            <a:pPr eaLnBrk="1" hangingPunct="1"/>
            <a:r>
              <a:rPr lang="zh-CN" altLang="en-US" sz="3200"/>
              <a:t>使用</a:t>
            </a:r>
            <a:r>
              <a:rPr lang="en-US" altLang="zh-CN" sz="3200"/>
              <a:t>Selection</a:t>
            </a:r>
            <a:r>
              <a:rPr lang="zh-CN" altLang="en-US" sz="3200"/>
              <a:t>对象的</a:t>
            </a:r>
            <a:r>
              <a:rPr lang="en-US" altLang="zh-CN" sz="3200"/>
              <a:t>TypeText</a:t>
            </a:r>
            <a:r>
              <a:rPr lang="zh-CN" altLang="en-US" sz="3200"/>
              <a:t>方法</a:t>
            </a:r>
          </a:p>
        </p:txBody>
      </p:sp>
    </p:spTree>
    <p:extLst>
      <p:ext uri="{BB962C8B-B14F-4D97-AF65-F5344CB8AC3E}">
        <p14:creationId xmlns:p14="http://schemas.microsoft.com/office/powerpoint/2010/main" val="240689241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99541" y="424405"/>
            <a:ext cx="4826319" cy="762000"/>
          </a:xfrm>
        </p:spPr>
        <p:txBody>
          <a:bodyPr/>
          <a:lstStyle/>
          <a:p>
            <a:pPr eaLnBrk="1" hangingPunct="1"/>
            <a:r>
              <a:rPr lang="en-US" altLang="zh-CN"/>
              <a:t>word</a:t>
            </a:r>
            <a:r>
              <a:rPr lang="zh-CN" altLang="en-US"/>
              <a:t>任务</a:t>
            </a:r>
            <a:r>
              <a:rPr lang="en-US" altLang="zh-CN"/>
              <a:t>-</a:t>
            </a:r>
            <a:r>
              <a:rPr lang="zh-CN" altLang="en-US"/>
              <a:t>定义</a:t>
            </a:r>
            <a:r>
              <a:rPr lang="en-US" altLang="zh-CN"/>
              <a:t>Range</a:t>
            </a:r>
          </a:p>
        </p:txBody>
      </p:sp>
      <p:sp>
        <p:nvSpPr>
          <p:cNvPr id="30724" name="Rectangle 3"/>
          <p:cNvSpPr>
            <a:spLocks noGrp="1" noChangeArrowheads="1"/>
          </p:cNvSpPr>
          <p:nvPr>
            <p:ph type="body" idx="1"/>
          </p:nvPr>
        </p:nvSpPr>
        <p:spPr>
          <a:xfrm>
            <a:off x="260645" y="1603094"/>
            <a:ext cx="10804752" cy="3073078"/>
          </a:xfrm>
        </p:spPr>
        <p:txBody>
          <a:bodyPr>
            <a:noAutofit/>
          </a:bodyPr>
          <a:lstStyle/>
          <a:p>
            <a:pPr eaLnBrk="1" hangingPunct="1"/>
            <a:r>
              <a:rPr lang="en-US" altLang="zh-CN" sz="3600"/>
              <a:t>object start = 0; </a:t>
            </a:r>
          </a:p>
          <a:p>
            <a:pPr eaLnBrk="1" hangingPunct="1"/>
            <a:r>
              <a:rPr lang="en-US" altLang="zh-CN" sz="3600"/>
              <a:t>object end = 7; </a:t>
            </a:r>
          </a:p>
          <a:p>
            <a:pPr eaLnBrk="1" hangingPunct="1"/>
            <a:r>
              <a:rPr lang="en-US" altLang="zh-CN" sz="3600"/>
              <a:t>Word.Range rng = this.Range(ref start, ref end); </a:t>
            </a:r>
          </a:p>
          <a:p>
            <a:pPr eaLnBrk="1" hangingPunct="1"/>
            <a:r>
              <a:rPr lang="en-US" altLang="zh-CN" sz="3600"/>
              <a:t>rng.Select();</a:t>
            </a:r>
          </a:p>
        </p:txBody>
      </p:sp>
    </p:spTree>
    <p:extLst>
      <p:ext uri="{BB962C8B-B14F-4D97-AF65-F5344CB8AC3E}">
        <p14:creationId xmlns:p14="http://schemas.microsoft.com/office/powerpoint/2010/main" val="7074354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306944" y="475968"/>
            <a:ext cx="5274892" cy="727494"/>
          </a:xfrm>
        </p:spPr>
        <p:txBody>
          <a:bodyPr/>
          <a:lstStyle/>
          <a:p>
            <a:pPr eaLnBrk="1" hangingPunct="1"/>
            <a:r>
              <a:rPr lang="en-US" altLang="en-US"/>
              <a:t>在 Word 文档中插入文本</a:t>
            </a:r>
            <a:endParaRPr lang="zh-CN" altLang="en-US"/>
          </a:p>
        </p:txBody>
      </p:sp>
      <p:sp>
        <p:nvSpPr>
          <p:cNvPr id="31748" name="Rectangle 3"/>
          <p:cNvSpPr>
            <a:spLocks noGrp="1" noChangeArrowheads="1"/>
          </p:cNvSpPr>
          <p:nvPr>
            <p:ph type="body" idx="1"/>
          </p:nvPr>
        </p:nvSpPr>
        <p:spPr>
          <a:xfrm>
            <a:off x="445840" y="1677713"/>
            <a:ext cx="9878777" cy="3415147"/>
          </a:xfrm>
        </p:spPr>
        <p:txBody>
          <a:bodyPr>
            <a:noAutofit/>
          </a:bodyPr>
          <a:lstStyle/>
          <a:p>
            <a:pPr eaLnBrk="1" hangingPunct="1"/>
            <a:r>
              <a:rPr lang="en-US" altLang="zh-CN" sz="3200"/>
              <a:t>object start = 0; </a:t>
            </a:r>
          </a:p>
          <a:p>
            <a:pPr eaLnBrk="1" hangingPunct="1"/>
            <a:r>
              <a:rPr lang="en-US" altLang="zh-CN" sz="3200"/>
              <a:t>object end = 0;  </a:t>
            </a:r>
          </a:p>
          <a:p>
            <a:pPr eaLnBrk="1" hangingPunct="1"/>
            <a:r>
              <a:rPr lang="en-US" altLang="zh-CN" sz="3200"/>
              <a:t>Word.Range rng = this.Range(ref start, ref end); </a:t>
            </a:r>
          </a:p>
          <a:p>
            <a:pPr eaLnBrk="1" hangingPunct="1"/>
            <a:r>
              <a:rPr lang="en-US" altLang="zh-CN" sz="3200"/>
              <a:t>rng.Text = "New Text"; </a:t>
            </a:r>
          </a:p>
        </p:txBody>
      </p:sp>
    </p:spTree>
    <p:extLst>
      <p:ext uri="{BB962C8B-B14F-4D97-AF65-F5344CB8AC3E}">
        <p14:creationId xmlns:p14="http://schemas.microsoft.com/office/powerpoint/2010/main" val="403995512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59749" y="195533"/>
            <a:ext cx="7517760" cy="831011"/>
          </a:xfrm>
        </p:spPr>
        <p:txBody>
          <a:bodyPr/>
          <a:lstStyle/>
          <a:p>
            <a:pPr eaLnBrk="1" hangingPunct="1"/>
            <a:r>
              <a:rPr lang="en-US" altLang="zh-CN"/>
              <a:t>word</a:t>
            </a:r>
            <a:r>
              <a:rPr lang="zh-CN" altLang="en-US"/>
              <a:t>任务</a:t>
            </a:r>
            <a:r>
              <a:rPr lang="en-US" altLang="zh-CN"/>
              <a:t>-</a:t>
            </a:r>
            <a:r>
              <a:rPr lang="zh-CN" altLang="en-US"/>
              <a:t>在文档中搜索和替换文本</a:t>
            </a:r>
          </a:p>
        </p:txBody>
      </p:sp>
      <p:sp>
        <p:nvSpPr>
          <p:cNvPr id="32772" name="Text Box 5"/>
          <p:cNvSpPr txBox="1">
            <a:spLocks noChangeArrowheads="1"/>
          </p:cNvSpPr>
          <p:nvPr/>
        </p:nvSpPr>
        <p:spPr bwMode="auto">
          <a:xfrm>
            <a:off x="554518" y="1225101"/>
            <a:ext cx="8027987"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private void SearchReplace() {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object replaceAll = Word.WdReplace.wdReplaceAll;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Selection.Find.ClearFormatt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Selection.Find.Text = "find m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Selection.Find.Replacement.ClearFormatt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Selection.Find.Replacement.Text = "Found";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Selection.Find.Execute( ref missing, ref missing, ref miss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f missing, ref missing, ref missing, ref missing, ref missing, ref miss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f missing, ref replaceAll, ref missing, ref missing, ref missing, ref miss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p:txBody>
      </p:sp>
    </p:spTree>
    <p:extLst>
      <p:ext uri="{BB962C8B-B14F-4D97-AF65-F5344CB8AC3E}">
        <p14:creationId xmlns:p14="http://schemas.microsoft.com/office/powerpoint/2010/main" val="42105679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a:bodyPr>
          <a:lstStyle/>
          <a:p>
            <a:pPr eaLnBrk="1" hangingPunct="1"/>
            <a:r>
              <a:rPr lang="en-US" altLang="zh-CN" dirty="0"/>
              <a:t>Windows</a:t>
            </a:r>
            <a:r>
              <a:rPr lang="zh-CN" altLang="en-US" dirty="0"/>
              <a:t>操作系统的构成</a:t>
            </a:r>
          </a:p>
        </p:txBody>
      </p:sp>
      <p:sp>
        <p:nvSpPr>
          <p:cNvPr id="3" name="内容占位符 2"/>
          <p:cNvSpPr>
            <a:spLocks noGrp="1"/>
          </p:cNvSpPr>
          <p:nvPr>
            <p:ph idx="1"/>
          </p:nvPr>
        </p:nvSpPr>
        <p:spPr/>
        <p:txBody>
          <a:bodyPr/>
          <a:lstStyle/>
          <a:p>
            <a:endParaRPr lang="zh-CN"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2737" y="888521"/>
            <a:ext cx="6265862"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864960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zh-CN" altLang="en-US" dirty="0"/>
              <a:t>示例程序</a:t>
            </a:r>
            <a:r>
              <a:rPr lang="en-US" altLang="zh-CN" dirty="0"/>
              <a:t>-</a:t>
            </a:r>
            <a:r>
              <a:rPr lang="zh-CN" altLang="en-US" dirty="0"/>
              <a:t>模拟</a:t>
            </a:r>
            <a:r>
              <a:rPr lang="en-US" altLang="zh-CN" dirty="0"/>
              <a:t>word</a:t>
            </a:r>
            <a:r>
              <a:rPr lang="zh-CN" altLang="en-US" dirty="0"/>
              <a:t>论文制作</a:t>
            </a:r>
          </a:p>
        </p:txBody>
      </p:sp>
      <p:sp>
        <p:nvSpPr>
          <p:cNvPr id="33796" name="Rectangle 3"/>
          <p:cNvSpPr>
            <a:spLocks noGrp="1" noChangeArrowheads="1"/>
          </p:cNvSpPr>
          <p:nvPr>
            <p:ph type="body" idx="1"/>
          </p:nvPr>
        </p:nvSpPr>
        <p:spPr>
          <a:xfrm>
            <a:off x="677334" y="1504982"/>
            <a:ext cx="5965006" cy="1212338"/>
          </a:xfrm>
        </p:spPr>
        <p:txBody>
          <a:bodyPr>
            <a:noAutofit/>
          </a:bodyPr>
          <a:lstStyle/>
          <a:p>
            <a:pPr eaLnBrk="1" hangingPunct="1"/>
            <a:r>
              <a:rPr lang="zh-CN" altLang="en-US" sz="2800" dirty="0"/>
              <a:t>论文结构与格式演示</a:t>
            </a:r>
          </a:p>
          <a:p>
            <a:pPr eaLnBrk="1" hangingPunct="1"/>
            <a:r>
              <a:rPr lang="en-US" altLang="zh-CN" sz="2800" dirty="0"/>
              <a:t>abstract.txt</a:t>
            </a:r>
          </a:p>
          <a:p>
            <a:pPr marL="0" indent="0" eaLnBrk="1" hangingPunct="1">
              <a:buNone/>
            </a:pPr>
            <a:r>
              <a:rPr lang="zh-CN" altLang="en-US" sz="2800" dirty="0"/>
              <a:t>与</a:t>
            </a:r>
            <a:r>
              <a:rPr lang="en-US" altLang="zh-CN" sz="2800" dirty="0"/>
              <a:t>content.txt</a:t>
            </a:r>
          </a:p>
        </p:txBody>
      </p:sp>
    </p:spTree>
    <p:extLst>
      <p:ext uri="{BB962C8B-B14F-4D97-AF65-F5344CB8AC3E}">
        <p14:creationId xmlns:p14="http://schemas.microsoft.com/office/powerpoint/2010/main" val="391083254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771191" y="519344"/>
            <a:ext cx="2911516" cy="2517634"/>
          </a:xfrm>
          <a:prstGeom prst="roundRect">
            <a:avLst>
              <a:gd name="adj" fmla="val 7656"/>
            </a:avLst>
          </a:prstGeom>
          <a:solidFill>
            <a:schemeClr val="accent1">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 name="左大括号 4"/>
          <p:cNvSpPr/>
          <p:nvPr/>
        </p:nvSpPr>
        <p:spPr>
          <a:xfrm>
            <a:off x="1186412" y="746689"/>
            <a:ext cx="486889" cy="3382489"/>
          </a:xfrm>
          <a:prstGeom prst="leftBrace">
            <a:avLst>
              <a:gd name="adj1" fmla="val 53431"/>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6" name="圆角矩形 5"/>
          <p:cNvSpPr/>
          <p:nvPr/>
        </p:nvSpPr>
        <p:spPr>
          <a:xfrm>
            <a:off x="263022" y="2151153"/>
            <a:ext cx="825500" cy="647700"/>
          </a:xfrm>
          <a:prstGeom prst="round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文档</a:t>
            </a:r>
          </a:p>
        </p:txBody>
      </p:sp>
      <p:sp>
        <p:nvSpPr>
          <p:cNvPr id="7" name="圆角矩形 6"/>
          <p:cNvSpPr/>
          <p:nvPr/>
        </p:nvSpPr>
        <p:spPr>
          <a:xfrm>
            <a:off x="2218906" y="691626"/>
            <a:ext cx="1930400" cy="6126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Paragraph</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2" name="圆角矩形 11"/>
          <p:cNvSpPr/>
          <p:nvPr/>
        </p:nvSpPr>
        <p:spPr>
          <a:xfrm>
            <a:off x="2218906" y="1428492"/>
            <a:ext cx="1930400" cy="5982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Paragraph</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3" name="圆角矩形 12"/>
          <p:cNvSpPr/>
          <p:nvPr/>
        </p:nvSpPr>
        <p:spPr>
          <a:xfrm>
            <a:off x="2218906" y="2200734"/>
            <a:ext cx="1930400" cy="5485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Paragraph</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4" name="圆角矩形 13"/>
          <p:cNvSpPr/>
          <p:nvPr/>
        </p:nvSpPr>
        <p:spPr>
          <a:xfrm>
            <a:off x="1771191" y="3161196"/>
            <a:ext cx="2911516" cy="1492909"/>
          </a:xfrm>
          <a:prstGeom prst="roundRect">
            <a:avLst>
              <a:gd name="adj" fmla="val 12890"/>
            </a:avLst>
          </a:prstGeom>
          <a:solidFill>
            <a:schemeClr val="accent1">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 name="圆角矩形标注 8"/>
          <p:cNvSpPr/>
          <p:nvPr/>
        </p:nvSpPr>
        <p:spPr>
          <a:xfrm>
            <a:off x="4780594" y="1014630"/>
            <a:ext cx="1375311" cy="612648"/>
          </a:xfrm>
          <a:prstGeom prst="wedgeRoundRectCallout">
            <a:avLst>
              <a:gd name="adj1" fmla="val -62500"/>
              <a:gd name="adj2" fmla="val 106032"/>
              <a:gd name="adj3" fmla="val 16667"/>
            </a:avLst>
          </a:prstGeom>
          <a:ln>
            <a:solidFill>
              <a:srgbClr val="00206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Section</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圆角矩形标注 15"/>
          <p:cNvSpPr/>
          <p:nvPr/>
        </p:nvSpPr>
        <p:spPr>
          <a:xfrm>
            <a:off x="4771606" y="2854872"/>
            <a:ext cx="1375311" cy="612648"/>
          </a:xfrm>
          <a:prstGeom prst="wedgeRoundRectCallout">
            <a:avLst>
              <a:gd name="adj1" fmla="val -62500"/>
              <a:gd name="adj2" fmla="val 106032"/>
              <a:gd name="adj3" fmla="val 16667"/>
            </a:avLst>
          </a:prstGeom>
          <a:ln>
            <a:solidFill>
              <a:srgbClr val="00206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Section</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5" name="圆角矩形 14"/>
          <p:cNvSpPr/>
          <p:nvPr/>
        </p:nvSpPr>
        <p:spPr>
          <a:xfrm>
            <a:off x="2218906" y="3226512"/>
            <a:ext cx="1930400" cy="548539"/>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Paragraph</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7" name="圆角矩形 16"/>
          <p:cNvSpPr/>
          <p:nvPr/>
        </p:nvSpPr>
        <p:spPr>
          <a:xfrm>
            <a:off x="2218906" y="3940308"/>
            <a:ext cx="1930400" cy="548539"/>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Paragraph</a:t>
            </a:r>
            <a:endParaRPr kumimoji="0" lang="zh-CN" altLang="en-US"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08990381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zh-CN" altLang="en-US"/>
              <a:t>使用 </a:t>
            </a:r>
            <a:r>
              <a:rPr lang="en-US" altLang="zh-CN"/>
              <a:t>TypeText </a:t>
            </a:r>
            <a:r>
              <a:rPr lang="zh-CN" altLang="en-US"/>
              <a:t>插入文本</a:t>
            </a:r>
          </a:p>
        </p:txBody>
      </p:sp>
      <p:sp>
        <p:nvSpPr>
          <p:cNvPr id="34820" name="Text Box 4"/>
          <p:cNvSpPr txBox="1">
            <a:spLocks noChangeArrowheads="1"/>
          </p:cNvSpPr>
          <p:nvPr/>
        </p:nvSpPr>
        <p:spPr bwMode="auto">
          <a:xfrm>
            <a:off x="940370" y="1471554"/>
            <a:ext cx="7119937"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声明一个 </a:t>
            </a:r>
            <a:r>
              <a:rPr kumimoji="0" lang="en-US" altLang="zh-CN" sz="2000" b="1"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Selection</a:t>
            </a: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对象变量。</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ord.Selection currentSelection = Application.Selec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如果 </a:t>
            </a: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Overtype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选项是打开的，则将其关闭。</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if (Application.Options.Overtyp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pplication.Options.Overtype = fals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测试当前选择是否是插入点</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if (currentSelection.Type == Word.WdSelectionType.wdSelectionIP)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urrentSelection.TypeText("Inserting at insertion poin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urrentSelection.TypeParagraph();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p:txBody>
      </p:sp>
    </p:spTree>
    <p:extLst>
      <p:ext uri="{BB962C8B-B14F-4D97-AF65-F5344CB8AC3E}">
        <p14:creationId xmlns:p14="http://schemas.microsoft.com/office/powerpoint/2010/main" val="281688470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09268" y="0"/>
            <a:ext cx="5213230" cy="839788"/>
          </a:xfrm>
        </p:spPr>
        <p:txBody>
          <a:bodyPr/>
          <a:lstStyle/>
          <a:p>
            <a:pPr eaLnBrk="1" hangingPunct="1"/>
            <a:r>
              <a:rPr lang="zh-CN" altLang="en-US"/>
              <a:t>使用 </a:t>
            </a:r>
            <a:r>
              <a:rPr lang="en-US" altLang="zh-CN"/>
              <a:t>TypeText </a:t>
            </a:r>
            <a:r>
              <a:rPr lang="zh-CN" altLang="en-US"/>
              <a:t>插入文本</a:t>
            </a:r>
          </a:p>
        </p:txBody>
      </p:sp>
      <p:sp>
        <p:nvSpPr>
          <p:cNvPr id="35843" name="Text Box 3"/>
          <p:cNvSpPr txBox="1">
            <a:spLocks noChangeArrowheads="1"/>
          </p:cNvSpPr>
          <p:nvPr/>
        </p:nvSpPr>
        <p:spPr bwMode="auto">
          <a:xfrm>
            <a:off x="370936" y="765176"/>
            <a:ext cx="9109614"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ElseIf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块中的代码测试该选择是否为正常选择。如果是，则另一个 </a:t>
            </a: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If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块将进行测试以查看 </a:t>
            </a: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ReplaceSelection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选项是否打开。如果已经打开，代码将使用选择的 </a:t>
            </a: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Collapse </a:t>
            </a:r>
            <a:r>
              <a:rPr kumimoji="0" lang="zh-CN" altLang="en-US"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方法将选定内容折叠到选定的文本块开头的插入点。插入文本和段落标记。</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els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if (currentSelection.Type == Word.WdSelectionType.wdSelectionNormal)</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Move to start of selec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if (Application.Options.ReplaceSelec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object direction = Word.WdCollapseDirection.wdCollapseStar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urrentSelection.Collapse(ref direc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urrentSelection.TypeText("Inserting before a text block.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urrentSelection.TypeParagraph();</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p:txBody>
      </p:sp>
    </p:spTree>
    <p:extLst>
      <p:ext uri="{BB962C8B-B14F-4D97-AF65-F5344CB8AC3E}">
        <p14:creationId xmlns:p14="http://schemas.microsoft.com/office/powerpoint/2010/main" val="31536566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94255" y="230038"/>
            <a:ext cx="3135541" cy="831011"/>
          </a:xfrm>
        </p:spPr>
        <p:txBody>
          <a:bodyPr/>
          <a:lstStyle/>
          <a:p>
            <a:pPr eaLnBrk="1" hangingPunct="1"/>
            <a:r>
              <a:rPr lang="zh-CN" altLang="en-US"/>
              <a:t>设置文本格式</a:t>
            </a:r>
          </a:p>
        </p:txBody>
      </p:sp>
      <p:sp>
        <p:nvSpPr>
          <p:cNvPr id="36868" name="Rectangle 3"/>
          <p:cNvSpPr>
            <a:spLocks noGrp="1" noChangeArrowheads="1"/>
          </p:cNvSpPr>
          <p:nvPr>
            <p:ph type="body" idx="1"/>
          </p:nvPr>
        </p:nvSpPr>
        <p:spPr>
          <a:xfrm>
            <a:off x="312827" y="1128922"/>
            <a:ext cx="7772400" cy="1123950"/>
          </a:xfrm>
        </p:spPr>
        <p:txBody>
          <a:bodyPr>
            <a:normAutofit/>
          </a:bodyPr>
          <a:lstStyle/>
          <a:p>
            <a:pPr eaLnBrk="1" hangingPunct="1"/>
            <a:r>
              <a:rPr lang="zh-CN" altLang="en-US" sz="2800"/>
              <a:t>如何选择文档的第一段并更改字体大小、字体名称和对齐方式。</a:t>
            </a:r>
          </a:p>
        </p:txBody>
      </p:sp>
    </p:spTree>
    <p:extLst>
      <p:ext uri="{BB962C8B-B14F-4D97-AF65-F5344CB8AC3E}">
        <p14:creationId xmlns:p14="http://schemas.microsoft.com/office/powerpoint/2010/main" val="339677526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774825" y="188915"/>
            <a:ext cx="3314760" cy="768618"/>
          </a:xfrm>
        </p:spPr>
        <p:txBody>
          <a:bodyPr/>
          <a:lstStyle/>
          <a:p>
            <a:pPr eaLnBrk="1" hangingPunct="1"/>
            <a:r>
              <a:rPr lang="zh-CN" altLang="en-US"/>
              <a:t>设置文本格式</a:t>
            </a:r>
          </a:p>
        </p:txBody>
      </p:sp>
      <p:sp>
        <p:nvSpPr>
          <p:cNvPr id="37891" name="Text Box 3"/>
          <p:cNvSpPr txBox="1">
            <a:spLocks noChangeArrowheads="1"/>
          </p:cNvSpPr>
          <p:nvPr/>
        </p:nvSpPr>
        <p:spPr bwMode="auto">
          <a:xfrm>
            <a:off x="985209" y="1134405"/>
            <a:ext cx="7056438"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private void RangeForm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Set the Range to the first paragraph.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Word.Range rng = this.Paragraphs[1].Range;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Change the formatting.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ng.Font.Size = 14;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ng.Font.Name = "Arial";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ng.ParagraphFormat.Alignment = Word.WdParagraphAlignment.wdAlignParagraphCenter;</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 Apply the Normal Indent styl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object indentStyle = "Normal Inden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ng.set_Style(ref indentStyl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61142552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zh-CN" altLang="en-US"/>
              <a:t>段落格式</a:t>
            </a:r>
          </a:p>
        </p:txBody>
      </p:sp>
      <p:sp>
        <p:nvSpPr>
          <p:cNvPr id="38916" name="Rectangle 3"/>
          <p:cNvSpPr>
            <a:spLocks noGrp="1" noChangeArrowheads="1"/>
          </p:cNvSpPr>
          <p:nvPr>
            <p:ph type="body" idx="1"/>
          </p:nvPr>
        </p:nvSpPr>
        <p:spPr>
          <a:xfrm>
            <a:off x="987885" y="1393241"/>
            <a:ext cx="2445428" cy="1531114"/>
          </a:xfrm>
        </p:spPr>
        <p:txBody>
          <a:bodyPr>
            <a:noAutofit/>
          </a:bodyPr>
          <a:lstStyle/>
          <a:p>
            <a:pPr eaLnBrk="1" hangingPunct="1"/>
            <a:r>
              <a:rPr lang="zh-CN" altLang="en-US" sz="3200"/>
              <a:t>行距</a:t>
            </a:r>
          </a:p>
          <a:p>
            <a:pPr eaLnBrk="1" hangingPunct="1"/>
            <a:r>
              <a:rPr lang="zh-CN" altLang="en-US" sz="3200"/>
              <a:t>首行缩进</a:t>
            </a:r>
          </a:p>
        </p:txBody>
      </p:sp>
    </p:spTree>
    <p:extLst>
      <p:ext uri="{BB962C8B-B14F-4D97-AF65-F5344CB8AC3E}">
        <p14:creationId xmlns:p14="http://schemas.microsoft.com/office/powerpoint/2010/main" val="205979615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97772" y="471578"/>
            <a:ext cx="2376417" cy="796506"/>
          </a:xfrm>
        </p:spPr>
        <p:txBody>
          <a:bodyPr/>
          <a:lstStyle/>
          <a:p>
            <a:pPr eaLnBrk="1" hangingPunct="1"/>
            <a:r>
              <a:rPr lang="zh-CN" altLang="en-US"/>
              <a:t>设置标题</a:t>
            </a:r>
          </a:p>
        </p:txBody>
      </p:sp>
      <p:sp>
        <p:nvSpPr>
          <p:cNvPr id="39940" name="Rectangle 3"/>
          <p:cNvSpPr>
            <a:spLocks noGrp="1" noChangeArrowheads="1"/>
          </p:cNvSpPr>
          <p:nvPr>
            <p:ph type="body" idx="1"/>
          </p:nvPr>
        </p:nvSpPr>
        <p:spPr>
          <a:xfrm>
            <a:off x="380048" y="1558706"/>
            <a:ext cx="3446092" cy="1177834"/>
          </a:xfrm>
        </p:spPr>
        <p:txBody>
          <a:bodyPr>
            <a:normAutofit lnSpcReduction="10000"/>
          </a:bodyPr>
          <a:lstStyle/>
          <a:p>
            <a:pPr eaLnBrk="1" hangingPunct="1"/>
            <a:r>
              <a:rPr lang="zh-CN" altLang="en-US" sz="3200"/>
              <a:t>标题格式</a:t>
            </a:r>
          </a:p>
          <a:p>
            <a:pPr eaLnBrk="1" hangingPunct="1"/>
            <a:r>
              <a:rPr lang="zh-CN" altLang="en-US" sz="3200"/>
              <a:t>文档结构与标题</a:t>
            </a:r>
          </a:p>
        </p:txBody>
      </p:sp>
    </p:spTree>
    <p:extLst>
      <p:ext uri="{BB962C8B-B14F-4D97-AF65-F5344CB8AC3E}">
        <p14:creationId xmlns:p14="http://schemas.microsoft.com/office/powerpoint/2010/main" val="8742307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en-US"/>
              <a:t>插入目录</a:t>
            </a:r>
          </a:p>
        </p:txBody>
      </p:sp>
      <p:sp>
        <p:nvSpPr>
          <p:cNvPr id="40964" name="Rectangle 3"/>
          <p:cNvSpPr>
            <a:spLocks noGrp="1" noChangeArrowheads="1"/>
          </p:cNvSpPr>
          <p:nvPr>
            <p:ph type="body" idx="1"/>
          </p:nvPr>
        </p:nvSpPr>
        <p:spPr>
          <a:xfrm>
            <a:off x="1056896" y="1573993"/>
            <a:ext cx="6935198" cy="4467369"/>
          </a:xfrm>
        </p:spPr>
        <p:txBody>
          <a:bodyPr>
            <a:normAutofit/>
          </a:bodyPr>
          <a:lstStyle/>
          <a:p>
            <a:pPr eaLnBrk="1" hangingPunct="1"/>
            <a:r>
              <a:rPr lang="zh-CN" altLang="en-US" sz="3600"/>
              <a:t>目录级别</a:t>
            </a:r>
          </a:p>
          <a:p>
            <a:pPr eaLnBrk="1" hangingPunct="1"/>
            <a:r>
              <a:rPr lang="zh-CN" altLang="en-US" sz="3600"/>
              <a:t>页码</a:t>
            </a:r>
            <a:endParaRPr lang="en-US" altLang="zh-CN" sz="3600"/>
          </a:p>
          <a:p>
            <a:pPr eaLnBrk="1" hangingPunct="1"/>
            <a:r>
              <a:rPr lang="zh-CN" altLang="en-US" sz="3600"/>
              <a:t>目录的更新</a:t>
            </a:r>
            <a:endParaRPr lang="en-US" altLang="zh-CN" sz="3600"/>
          </a:p>
          <a:p>
            <a:pPr lvl="1"/>
            <a:r>
              <a:rPr lang="en-US" altLang="zh-CN" sz="3600"/>
              <a:t>oDoc.Fields[1].Update</a:t>
            </a:r>
            <a:endParaRPr lang="zh-CN" altLang="en-US" sz="3400"/>
          </a:p>
        </p:txBody>
      </p:sp>
    </p:spTree>
    <p:extLst>
      <p:ext uri="{BB962C8B-B14F-4D97-AF65-F5344CB8AC3E}">
        <p14:creationId xmlns:p14="http://schemas.microsoft.com/office/powerpoint/2010/main" val="154866800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677334" y="609600"/>
            <a:ext cx="3066530" cy="762000"/>
          </a:xfrm>
        </p:spPr>
        <p:txBody>
          <a:bodyPr/>
          <a:lstStyle/>
          <a:p>
            <a:pPr eaLnBrk="1" hangingPunct="1"/>
            <a:r>
              <a:rPr lang="zh-CN" altLang="en-US"/>
              <a:t>文档页控制符</a:t>
            </a:r>
          </a:p>
        </p:txBody>
      </p:sp>
      <p:sp>
        <p:nvSpPr>
          <p:cNvPr id="41988" name="Rectangle 3"/>
          <p:cNvSpPr>
            <a:spLocks noGrp="1" noChangeArrowheads="1"/>
          </p:cNvSpPr>
          <p:nvPr>
            <p:ph type="body" idx="1"/>
          </p:nvPr>
        </p:nvSpPr>
        <p:spPr>
          <a:xfrm>
            <a:off x="953379" y="1539488"/>
            <a:ext cx="3101036" cy="1453878"/>
          </a:xfrm>
        </p:spPr>
        <p:txBody>
          <a:bodyPr>
            <a:noAutofit/>
          </a:bodyPr>
          <a:lstStyle/>
          <a:p>
            <a:pPr eaLnBrk="1" hangingPunct="1"/>
            <a:r>
              <a:rPr lang="zh-CN" altLang="en-US" sz="3200"/>
              <a:t>分节符</a:t>
            </a:r>
          </a:p>
          <a:p>
            <a:pPr eaLnBrk="1" hangingPunct="1"/>
            <a:r>
              <a:rPr lang="zh-CN" altLang="en-US" sz="3200"/>
              <a:t>分页符</a:t>
            </a:r>
          </a:p>
        </p:txBody>
      </p:sp>
    </p:spTree>
    <p:extLst>
      <p:ext uri="{BB962C8B-B14F-4D97-AF65-F5344CB8AC3E}">
        <p14:creationId xmlns:p14="http://schemas.microsoft.com/office/powerpoint/2010/main" val="190100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6077396" cy="692989"/>
          </a:xfrm>
        </p:spPr>
        <p:txBody>
          <a:bodyPr>
            <a:normAutofit fontScale="90000"/>
          </a:bodyPr>
          <a:lstStyle/>
          <a:p>
            <a:pPr eaLnBrk="1" hangingPunct="1"/>
            <a:r>
              <a:rPr lang="en-US" altLang="zh-CN" dirty="0"/>
              <a:t>Windows</a:t>
            </a:r>
            <a:r>
              <a:rPr lang="zh-CN" altLang="en-US" dirty="0"/>
              <a:t>操作系统的图形子系统</a:t>
            </a:r>
          </a:p>
        </p:txBody>
      </p:sp>
      <p:sp>
        <p:nvSpPr>
          <p:cNvPr id="3" name="内容占位符 2"/>
          <p:cNvSpPr>
            <a:spLocks noGrp="1"/>
          </p:cNvSpPr>
          <p:nvPr>
            <p:ph idx="1"/>
          </p:nvPr>
        </p:nvSpPr>
        <p:spPr>
          <a:xfrm>
            <a:off x="349530" y="1502229"/>
            <a:ext cx="9369236" cy="5133702"/>
          </a:xfrm>
        </p:spPr>
        <p:txBody>
          <a:bodyPr>
            <a:normAutofit/>
          </a:bodyPr>
          <a:lstStyle/>
          <a:p>
            <a:pPr>
              <a:buFont typeface="Wingdings" pitchFamily="2" charset="2"/>
              <a:buChar char="Ø"/>
              <a:defRPr/>
            </a:pPr>
            <a:r>
              <a:rPr lang="en-US" altLang="zh-CN" sz="2000" dirty="0"/>
              <a:t>GDI</a:t>
            </a:r>
          </a:p>
          <a:p>
            <a:pPr marL="0" indent="0">
              <a:buNone/>
              <a:defRPr/>
            </a:pPr>
            <a:r>
              <a:rPr lang="en-US" altLang="zh-CN" sz="2000" dirty="0"/>
              <a:t>    </a:t>
            </a:r>
            <a:r>
              <a:rPr lang="zh-CN" altLang="zh-CN" sz="2000" dirty="0"/>
              <a:t>传统的</a:t>
            </a:r>
            <a:r>
              <a:rPr lang="en-US" altLang="zh-CN" sz="2000" dirty="0"/>
              <a:t>GDI</a:t>
            </a:r>
            <a:r>
              <a:rPr lang="zh-CN" altLang="zh-CN" sz="2000" dirty="0"/>
              <a:t>（</a:t>
            </a:r>
            <a:r>
              <a:rPr lang="en-US" altLang="zh-CN" sz="2000" dirty="0"/>
              <a:t>Graphics Device Interface</a:t>
            </a:r>
            <a:r>
              <a:rPr lang="zh-CN" altLang="zh-CN" sz="2000" dirty="0"/>
              <a:t>，图形设备接口）是微软随</a:t>
            </a:r>
            <a:r>
              <a:rPr lang="en-US" altLang="zh-CN" sz="2000" dirty="0"/>
              <a:t>Windows 1.0</a:t>
            </a:r>
            <a:r>
              <a:rPr lang="zh-CN" altLang="zh-CN" sz="2000" dirty="0"/>
              <a:t>（</a:t>
            </a:r>
            <a:r>
              <a:rPr lang="en-US" altLang="zh-CN" sz="2000" dirty="0"/>
              <a:t>1985</a:t>
            </a:r>
            <a:r>
              <a:rPr lang="zh-CN" altLang="zh-CN" sz="2000" dirty="0"/>
              <a:t>年</a:t>
            </a:r>
            <a:r>
              <a:rPr lang="en-US" altLang="zh-CN" sz="2000" dirty="0"/>
              <a:t>11</a:t>
            </a:r>
            <a:r>
              <a:rPr lang="zh-CN" altLang="zh-CN" sz="2000" dirty="0"/>
              <a:t>月）推出的</a:t>
            </a:r>
            <a:r>
              <a:rPr lang="en-US" altLang="zh-CN" sz="2000" dirty="0"/>
              <a:t>Windows</a:t>
            </a:r>
            <a:r>
              <a:rPr lang="zh-CN" altLang="zh-CN" sz="2000" dirty="0"/>
              <a:t>基本图形子系统，用于与显卡和显示设备无关的图形界面编程，支持</a:t>
            </a:r>
            <a:r>
              <a:rPr lang="en-US" altLang="zh-CN" sz="2000" dirty="0"/>
              <a:t>WYSIWYG</a:t>
            </a:r>
            <a:r>
              <a:rPr lang="zh-CN" altLang="zh-CN" sz="2000" dirty="0"/>
              <a:t>（</a:t>
            </a:r>
            <a:r>
              <a:rPr lang="en-US" altLang="zh-CN" sz="2000" dirty="0"/>
              <a:t>What You See Is What You Get</a:t>
            </a:r>
            <a:r>
              <a:rPr lang="zh-CN" altLang="zh-CN" sz="2000" dirty="0"/>
              <a:t>，所见即所得）。</a:t>
            </a:r>
            <a:endParaRPr lang="en-US" altLang="zh-CN" sz="2000" dirty="0"/>
          </a:p>
          <a:p>
            <a:pPr>
              <a:buFont typeface="Wingdings" panose="05000000000000000000" pitchFamily="2" charset="2"/>
              <a:buChar char="Ø"/>
            </a:pPr>
            <a:r>
              <a:rPr lang="en-US" altLang="zh-CN" sz="2000" b="1" dirty="0"/>
              <a:t>GDI+</a:t>
            </a:r>
          </a:p>
          <a:p>
            <a:pPr marL="0" indent="0">
              <a:buNone/>
            </a:pPr>
            <a:r>
              <a:rPr lang="en-US" altLang="zh-CN" sz="2000" b="1" dirty="0"/>
              <a:t>    </a:t>
            </a:r>
            <a:r>
              <a:rPr lang="zh-CN" altLang="zh-CN" sz="2000" dirty="0"/>
              <a:t>新式的</a:t>
            </a:r>
            <a:r>
              <a:rPr lang="en-US" altLang="zh-CN" sz="2000" dirty="0"/>
              <a:t>GDI+</a:t>
            </a:r>
            <a:r>
              <a:rPr lang="zh-CN" altLang="zh-CN" sz="2000" dirty="0"/>
              <a:t>是随</a:t>
            </a:r>
            <a:r>
              <a:rPr lang="en-US" altLang="zh-CN" sz="2000" dirty="0"/>
              <a:t>Windows XP</a:t>
            </a:r>
            <a:r>
              <a:rPr lang="zh-CN" altLang="zh-CN" sz="2000" dirty="0"/>
              <a:t>（</a:t>
            </a:r>
            <a:r>
              <a:rPr lang="en-US" altLang="zh-CN" sz="2000" dirty="0"/>
              <a:t>2001</a:t>
            </a:r>
            <a:r>
              <a:rPr lang="zh-CN" altLang="zh-CN" sz="2000" dirty="0"/>
              <a:t>年</a:t>
            </a:r>
            <a:r>
              <a:rPr lang="en-US" altLang="zh-CN" sz="2000" dirty="0"/>
              <a:t>10</a:t>
            </a:r>
            <a:r>
              <a:rPr lang="zh-CN" altLang="zh-CN" sz="2000" dirty="0"/>
              <a:t>月）推出的</a:t>
            </a:r>
            <a:r>
              <a:rPr lang="en-US" altLang="zh-CN" sz="2000" dirty="0"/>
              <a:t>GDI</a:t>
            </a:r>
            <a:r>
              <a:rPr lang="zh-CN" altLang="zh-CN" sz="2000" dirty="0"/>
              <a:t>的改进版，增加了α混色、渐变画刷、样条曲线、矩阵变换、图像处理、持久路径等新功能，</a:t>
            </a:r>
            <a:r>
              <a:rPr lang="en-US" altLang="zh-CN" sz="2000" dirty="0"/>
              <a:t>GDI+</a:t>
            </a:r>
            <a:r>
              <a:rPr lang="zh-CN" altLang="zh-CN" sz="2000" dirty="0"/>
              <a:t>也是</a:t>
            </a:r>
            <a:r>
              <a:rPr lang="en-US" altLang="zh-CN" sz="2000" dirty="0"/>
              <a:t>.NET</a:t>
            </a:r>
            <a:r>
              <a:rPr lang="zh-CN" altLang="zh-CN" sz="2000" dirty="0"/>
              <a:t>框架中</a:t>
            </a:r>
            <a:r>
              <a:rPr lang="en-US" altLang="zh-CN" sz="2000" dirty="0"/>
              <a:t>Windows</a:t>
            </a:r>
            <a:r>
              <a:rPr lang="zh-CN" altLang="zh-CN" sz="2000" dirty="0"/>
              <a:t>窗体使用的图形子系统。</a:t>
            </a:r>
            <a:endParaRPr lang="en-US" altLang="zh-CN" sz="2000" dirty="0"/>
          </a:p>
          <a:p>
            <a:pPr>
              <a:buFont typeface="Wingdings" panose="05000000000000000000" pitchFamily="2" charset="2"/>
              <a:buChar char="Ø"/>
            </a:pPr>
            <a:r>
              <a:rPr lang="en-US" altLang="zh-CN" sz="2000" b="1" dirty="0"/>
              <a:t>WPF</a:t>
            </a:r>
            <a:endParaRPr lang="zh-CN" altLang="zh-CN" sz="2000" b="1" dirty="0"/>
          </a:p>
          <a:p>
            <a:pPr marL="0" indent="0">
              <a:buNone/>
            </a:pPr>
            <a:r>
              <a:rPr lang="en-US" altLang="zh-CN" sz="2000" dirty="0"/>
              <a:t>    </a:t>
            </a:r>
            <a:r>
              <a:rPr lang="zh-CN" altLang="zh-CN" sz="2000" dirty="0"/>
              <a:t>随</a:t>
            </a:r>
            <a:r>
              <a:rPr lang="en-US" altLang="zh-CN" sz="2000" dirty="0"/>
              <a:t>Windows Vista</a:t>
            </a:r>
            <a:r>
              <a:rPr lang="zh-CN" altLang="zh-CN" sz="2000" dirty="0"/>
              <a:t>和</a:t>
            </a:r>
            <a:r>
              <a:rPr lang="en-US" altLang="zh-CN" sz="2000" dirty="0"/>
              <a:t>.NET</a:t>
            </a:r>
            <a:r>
              <a:rPr lang="zh-CN" altLang="zh-CN" sz="2000" dirty="0"/>
              <a:t>框架</a:t>
            </a:r>
            <a:r>
              <a:rPr lang="en-US" altLang="zh-CN" sz="2000" dirty="0"/>
              <a:t>3.0</a:t>
            </a:r>
            <a:r>
              <a:rPr lang="zh-CN" altLang="zh-CN" sz="2000" dirty="0"/>
              <a:t>（</a:t>
            </a:r>
            <a:r>
              <a:rPr lang="en-US" altLang="zh-CN" sz="2000" dirty="0"/>
              <a:t>2006</a:t>
            </a:r>
            <a:r>
              <a:rPr lang="zh-CN" altLang="zh-CN" sz="2000" dirty="0"/>
              <a:t>年</a:t>
            </a:r>
            <a:r>
              <a:rPr lang="en-US" altLang="zh-CN" sz="2000" dirty="0"/>
              <a:t>11</a:t>
            </a:r>
            <a:r>
              <a:rPr lang="zh-CN" altLang="zh-CN" sz="2000" dirty="0"/>
              <a:t>月）微软又推出了全新的</a:t>
            </a:r>
            <a:r>
              <a:rPr lang="en-US" altLang="zh-CN" sz="2000" dirty="0"/>
              <a:t>Windows</a:t>
            </a:r>
            <a:r>
              <a:rPr lang="zh-CN" altLang="zh-CN" sz="2000" dirty="0"/>
              <a:t>图形子系统</a:t>
            </a:r>
            <a:r>
              <a:rPr lang="en-US" altLang="zh-CN" sz="2000" dirty="0"/>
              <a:t>WPF</a:t>
            </a:r>
            <a:r>
              <a:rPr lang="zh-CN" altLang="zh-CN" sz="2000" dirty="0"/>
              <a:t>（</a:t>
            </a:r>
            <a:r>
              <a:rPr lang="en-US" altLang="zh-CN" sz="2000" dirty="0"/>
              <a:t>Windows Presentation Foundation</a:t>
            </a:r>
            <a:r>
              <a:rPr lang="zh-CN" altLang="zh-CN" sz="2000" dirty="0"/>
              <a:t>，视窗展示基础），它统一了桌面和浏览器等客户端应用程序的图形界面，基于</a:t>
            </a:r>
            <a:r>
              <a:rPr lang="en-US" altLang="zh-CN" sz="2000" dirty="0"/>
              <a:t>DirectX</a:t>
            </a:r>
            <a:r>
              <a:rPr lang="zh-CN" altLang="zh-CN" sz="2000" dirty="0"/>
              <a:t>和</a:t>
            </a:r>
            <a:r>
              <a:rPr lang="en-US" altLang="zh-CN" sz="2000" dirty="0"/>
              <a:t>.NET</a:t>
            </a:r>
            <a:r>
              <a:rPr lang="zh-CN" altLang="zh-CN" sz="2000" dirty="0"/>
              <a:t>框架，采用声明式</a:t>
            </a:r>
            <a:r>
              <a:rPr lang="en-US" altLang="zh-CN" sz="2000" dirty="0"/>
              <a:t>XAML</a:t>
            </a:r>
            <a:r>
              <a:rPr lang="zh-CN" altLang="zh-CN" sz="2000" dirty="0"/>
              <a:t>进行界面设计，是</a:t>
            </a:r>
            <a:r>
              <a:rPr lang="en-US" altLang="zh-CN" sz="2000" dirty="0"/>
              <a:t>Windows</a:t>
            </a:r>
            <a:r>
              <a:rPr lang="zh-CN" altLang="zh-CN" sz="2000" dirty="0"/>
              <a:t>的下一代</a:t>
            </a:r>
            <a:r>
              <a:rPr lang="en-US" altLang="zh-CN" sz="2000" dirty="0"/>
              <a:t>GUI</a:t>
            </a:r>
            <a:r>
              <a:rPr lang="zh-CN" altLang="zh-CN" sz="2000" dirty="0"/>
              <a:t>显示系统。</a:t>
            </a:r>
          </a:p>
          <a:p>
            <a:pPr marL="0" indent="0">
              <a:buNone/>
            </a:pPr>
            <a:endParaRPr lang="zh-CN" altLang="zh-CN" dirty="0"/>
          </a:p>
          <a:p>
            <a:pPr marL="0" indent="0">
              <a:buNone/>
              <a:defRPr/>
            </a:pPr>
            <a:endParaRPr lang="zh-CN" altLang="zh-CN" dirty="0"/>
          </a:p>
          <a:p>
            <a:endParaRPr lang="zh-CN" altLang="en-US" dirty="0"/>
          </a:p>
        </p:txBody>
      </p:sp>
      <p:sp>
        <p:nvSpPr>
          <p:cNvPr id="2" name="文本框 1"/>
          <p:cNvSpPr txBox="1"/>
          <p:nvPr/>
        </p:nvSpPr>
        <p:spPr>
          <a:xfrm>
            <a:off x="1058091" y="1058088"/>
            <a:ext cx="66015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Windows</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图形子系统经历了</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GDI</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GDI+ </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和</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WPF</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三个发展阶段。</a:t>
            </a:r>
            <a:endParaRPr kumimoji="0" lang="en-US" altLang="zh-CN" sz="1800" b="1"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93292802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121749" y="215752"/>
            <a:ext cx="5978109" cy="895865"/>
          </a:xfrm>
        </p:spPr>
        <p:txBody>
          <a:bodyPr/>
          <a:lstStyle/>
          <a:p>
            <a:pPr eaLnBrk="1" hangingPunct="1"/>
            <a:r>
              <a:rPr lang="zh-CN" altLang="en-US"/>
              <a:t>插入小节类型与下一页区别</a:t>
            </a:r>
          </a:p>
        </p:txBody>
      </p:sp>
      <p:pic>
        <p:nvPicPr>
          <p:cNvPr id="43012" name="Picture 4" descr="a47496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184" y="1536552"/>
            <a:ext cx="6119813" cy="407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26686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677334" y="609600"/>
            <a:ext cx="4584779" cy="727494"/>
          </a:xfrm>
        </p:spPr>
        <p:txBody>
          <a:bodyPr/>
          <a:lstStyle/>
          <a:p>
            <a:pPr eaLnBrk="1" hangingPunct="1"/>
            <a:r>
              <a:rPr lang="zh-CN" altLang="en-US"/>
              <a:t>文档页眉页脚设置</a:t>
            </a:r>
          </a:p>
        </p:txBody>
      </p:sp>
      <p:sp>
        <p:nvSpPr>
          <p:cNvPr id="44036" name="Rectangle 3"/>
          <p:cNvSpPr>
            <a:spLocks noGrp="1" noChangeArrowheads="1"/>
          </p:cNvSpPr>
          <p:nvPr>
            <p:ph type="body" idx="1"/>
          </p:nvPr>
        </p:nvSpPr>
        <p:spPr>
          <a:xfrm>
            <a:off x="677334" y="1539487"/>
            <a:ext cx="6448085" cy="2213003"/>
          </a:xfrm>
        </p:spPr>
        <p:txBody>
          <a:bodyPr>
            <a:normAutofit/>
          </a:bodyPr>
          <a:lstStyle/>
          <a:p>
            <a:pPr eaLnBrk="1" hangingPunct="1"/>
            <a:r>
              <a:rPr lang="zh-CN" altLang="en-US" sz="3600"/>
              <a:t>进入页眉页脚编辑状态</a:t>
            </a:r>
          </a:p>
          <a:p>
            <a:pPr eaLnBrk="1" hangingPunct="1"/>
            <a:r>
              <a:rPr lang="zh-CN" altLang="en-US" sz="3600"/>
              <a:t>去掉页眉线</a:t>
            </a:r>
          </a:p>
          <a:p>
            <a:pPr eaLnBrk="1" hangingPunct="1"/>
            <a:r>
              <a:rPr lang="zh-CN" altLang="en-US" sz="3600"/>
              <a:t>插入页码</a:t>
            </a:r>
          </a:p>
        </p:txBody>
      </p:sp>
    </p:spTree>
    <p:extLst>
      <p:ext uri="{BB962C8B-B14F-4D97-AF65-F5344CB8AC3E}">
        <p14:creationId xmlns:p14="http://schemas.microsoft.com/office/powerpoint/2010/main" val="17494641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677334" y="609600"/>
            <a:ext cx="2134877" cy="796506"/>
          </a:xfrm>
        </p:spPr>
        <p:txBody>
          <a:bodyPr/>
          <a:lstStyle/>
          <a:p>
            <a:pPr eaLnBrk="1" hangingPunct="1"/>
            <a:r>
              <a:rPr lang="zh-CN" altLang="en-US"/>
              <a:t>插入页码</a:t>
            </a:r>
          </a:p>
        </p:txBody>
      </p:sp>
      <p:sp>
        <p:nvSpPr>
          <p:cNvPr id="45060" name="Rectangle 3"/>
          <p:cNvSpPr>
            <a:spLocks noGrp="1" noChangeArrowheads="1"/>
          </p:cNvSpPr>
          <p:nvPr>
            <p:ph type="body" idx="1"/>
          </p:nvPr>
        </p:nvSpPr>
        <p:spPr>
          <a:xfrm>
            <a:off x="1056896" y="1539488"/>
            <a:ext cx="3411587" cy="1350362"/>
          </a:xfrm>
        </p:spPr>
        <p:txBody>
          <a:bodyPr>
            <a:normAutofit/>
          </a:bodyPr>
          <a:lstStyle/>
          <a:p>
            <a:pPr eaLnBrk="1" hangingPunct="1"/>
            <a:r>
              <a:rPr lang="zh-CN" altLang="en-US" sz="3200"/>
              <a:t>设置页码样式</a:t>
            </a:r>
          </a:p>
          <a:p>
            <a:pPr eaLnBrk="1" hangingPunct="1"/>
            <a:r>
              <a:rPr lang="zh-CN" altLang="en-US" sz="3200"/>
              <a:t>页码对齐</a:t>
            </a:r>
          </a:p>
        </p:txBody>
      </p:sp>
    </p:spTree>
    <p:extLst>
      <p:ext uri="{BB962C8B-B14F-4D97-AF65-F5344CB8AC3E}">
        <p14:creationId xmlns:p14="http://schemas.microsoft.com/office/powerpoint/2010/main" val="35355080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77334" y="609600"/>
            <a:ext cx="4619285" cy="757359"/>
          </a:xfrm>
        </p:spPr>
        <p:txBody>
          <a:bodyPr/>
          <a:lstStyle/>
          <a:p>
            <a:pPr eaLnBrk="1" hangingPunct="1"/>
            <a:r>
              <a:rPr lang="zh-CN" altLang="en-US"/>
              <a:t>文档中的 </a:t>
            </a:r>
            <a:r>
              <a:rPr lang="en-US" altLang="zh-CN"/>
              <a:t>Word </a:t>
            </a:r>
            <a:r>
              <a:rPr lang="zh-CN" altLang="en-US"/>
              <a:t>表格</a:t>
            </a:r>
          </a:p>
        </p:txBody>
      </p:sp>
      <p:sp>
        <p:nvSpPr>
          <p:cNvPr id="46084" name="Rectangle 3"/>
          <p:cNvSpPr>
            <a:spLocks noGrp="1" noChangeArrowheads="1"/>
          </p:cNvSpPr>
          <p:nvPr>
            <p:ph type="body" idx="1"/>
          </p:nvPr>
        </p:nvSpPr>
        <p:spPr>
          <a:xfrm>
            <a:off x="746345" y="1366959"/>
            <a:ext cx="5550938" cy="2523554"/>
          </a:xfrm>
        </p:spPr>
        <p:txBody>
          <a:bodyPr/>
          <a:lstStyle/>
          <a:p>
            <a:pPr eaLnBrk="1" hangingPunct="1"/>
            <a:r>
              <a:rPr lang="zh-CN" altLang="en-US" sz="3200"/>
              <a:t>设置行数和列数插入表格</a:t>
            </a:r>
          </a:p>
          <a:p>
            <a:pPr eaLnBrk="1" hangingPunct="1"/>
            <a:r>
              <a:rPr lang="zh-CN" altLang="en-US" sz="3200"/>
              <a:t>设置表格行列宽度</a:t>
            </a:r>
          </a:p>
          <a:p>
            <a:pPr eaLnBrk="1" hangingPunct="1"/>
            <a:r>
              <a:rPr lang="zh-CN" altLang="en-US" sz="3200"/>
              <a:t>单元格对齐方式</a:t>
            </a:r>
          </a:p>
          <a:p>
            <a:pPr eaLnBrk="1" hangingPunct="1"/>
            <a:r>
              <a:rPr lang="zh-CN" altLang="en-US" sz="3200"/>
              <a:t>表格单元格内容</a:t>
            </a:r>
          </a:p>
          <a:p>
            <a:pPr eaLnBrk="1" hangingPunct="1"/>
            <a:endParaRPr lang="en-US" altLang="zh-CN"/>
          </a:p>
        </p:txBody>
      </p:sp>
    </p:spTree>
    <p:extLst>
      <p:ext uri="{BB962C8B-B14F-4D97-AF65-F5344CB8AC3E}">
        <p14:creationId xmlns:p14="http://schemas.microsoft.com/office/powerpoint/2010/main" val="155938211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349530" y="402567"/>
            <a:ext cx="9044636" cy="727494"/>
          </a:xfrm>
        </p:spPr>
        <p:txBody>
          <a:bodyPr>
            <a:normAutofit fontScale="90000"/>
          </a:bodyPr>
          <a:lstStyle/>
          <a:p>
            <a:r>
              <a:rPr lang="en-US" altLang="zh-CN"/>
              <a:t>Word</a:t>
            </a:r>
            <a:r>
              <a:rPr lang="zh-CN" altLang="en-US"/>
              <a:t>中插入图片</a:t>
            </a:r>
            <a:r>
              <a:rPr lang="en-US" altLang="zh-CN"/>
              <a:t>InlineShapes.AddPicture</a:t>
            </a:r>
            <a:br>
              <a:rPr lang="en-US" altLang="zh-CN"/>
            </a:br>
            <a:endParaRPr lang="zh-CN" altLang="en-US"/>
          </a:p>
        </p:txBody>
      </p:sp>
      <p:sp>
        <p:nvSpPr>
          <p:cNvPr id="48132" name="Rectangle 3"/>
          <p:cNvSpPr>
            <a:spLocks noGrp="1" noChangeArrowheads="1"/>
          </p:cNvSpPr>
          <p:nvPr>
            <p:ph type="body" idx="1"/>
          </p:nvPr>
        </p:nvSpPr>
        <p:spPr>
          <a:xfrm>
            <a:off x="271892" y="1297947"/>
            <a:ext cx="8596668" cy="1867947"/>
          </a:xfrm>
        </p:spPr>
        <p:txBody>
          <a:bodyPr>
            <a:normAutofit/>
          </a:bodyPr>
          <a:lstStyle/>
          <a:p>
            <a:r>
              <a:rPr lang="en-US" altLang="zh-CN" sz="3200"/>
              <a:t>currentSelection.InlineShapes.AddPicture(@"D:\stu\cword\zsc-logo.png",</a:t>
            </a:r>
            <a:br>
              <a:rPr lang="en-US" altLang="zh-CN" sz="3200"/>
            </a:br>
            <a:r>
              <a:rPr lang="en-US" altLang="zh-CN" sz="3200"/>
              <a:t>ref missing, ref missing, ref missing);</a:t>
            </a:r>
          </a:p>
        </p:txBody>
      </p:sp>
    </p:spTree>
    <p:extLst>
      <p:ext uri="{BB962C8B-B14F-4D97-AF65-F5344CB8AC3E}">
        <p14:creationId xmlns:p14="http://schemas.microsoft.com/office/powerpoint/2010/main" val="19141501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677334" y="609600"/>
            <a:ext cx="5654455" cy="727494"/>
          </a:xfrm>
        </p:spPr>
        <p:txBody>
          <a:bodyPr/>
          <a:lstStyle/>
          <a:p>
            <a:pPr eaLnBrk="1" hangingPunct="1"/>
            <a:r>
              <a:rPr lang="en-US" altLang="zh-CN"/>
              <a:t>Word</a:t>
            </a:r>
            <a:r>
              <a:rPr lang="zh-CN" altLang="en-US"/>
              <a:t>对象的结束和释放</a:t>
            </a:r>
          </a:p>
        </p:txBody>
      </p:sp>
      <p:sp>
        <p:nvSpPr>
          <p:cNvPr id="48132" name="Rectangle 3"/>
          <p:cNvSpPr>
            <a:spLocks noGrp="1" noChangeArrowheads="1"/>
          </p:cNvSpPr>
          <p:nvPr>
            <p:ph type="body" idx="1"/>
          </p:nvPr>
        </p:nvSpPr>
        <p:spPr>
          <a:xfrm>
            <a:off x="504806" y="1608498"/>
            <a:ext cx="8596668" cy="1867947"/>
          </a:xfrm>
        </p:spPr>
        <p:txBody>
          <a:bodyPr>
            <a:normAutofit/>
          </a:bodyPr>
          <a:lstStyle/>
          <a:p>
            <a:pPr eaLnBrk="1" hangingPunct="1"/>
            <a:r>
              <a:rPr lang="en-US" altLang="zh-CN" sz="3200"/>
              <a:t>oWordApplic.Quit</a:t>
            </a:r>
            <a:r>
              <a:rPr lang="zh-CN" altLang="en-US" sz="3200"/>
              <a:t>方法</a:t>
            </a:r>
          </a:p>
          <a:p>
            <a:pPr eaLnBrk="1" hangingPunct="1"/>
            <a:r>
              <a:rPr lang="en-US" altLang="zh-CN" sz="3200"/>
              <a:t>System.Runtime.InteropServices.Marshal</a:t>
            </a:r>
            <a:br>
              <a:rPr lang="en-US" altLang="zh-CN" sz="3200"/>
            </a:br>
            <a:r>
              <a:rPr lang="en-US" altLang="zh-CN" sz="3200"/>
              <a:t>.ReleaseComObject()</a:t>
            </a:r>
          </a:p>
          <a:p>
            <a:pPr eaLnBrk="1" hangingPunct="1"/>
            <a:endParaRPr lang="en-US" altLang="zh-CN" sz="3200"/>
          </a:p>
        </p:txBody>
      </p:sp>
    </p:spTree>
    <p:extLst>
      <p:ext uri="{BB962C8B-B14F-4D97-AF65-F5344CB8AC3E}">
        <p14:creationId xmlns:p14="http://schemas.microsoft.com/office/powerpoint/2010/main" val="279156626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118534" y="151917"/>
            <a:ext cx="3310466" cy="863600"/>
          </a:xfrm>
        </p:spPr>
        <p:txBody>
          <a:bodyPr/>
          <a:lstStyle/>
          <a:p>
            <a:pPr eaLnBrk="1" hangingPunct="1"/>
            <a:r>
              <a:rPr lang="zh-CN" altLang="en-US"/>
              <a:t>程序运行演示</a:t>
            </a:r>
          </a:p>
        </p:txBody>
      </p:sp>
      <p:sp>
        <p:nvSpPr>
          <p:cNvPr id="49156" name="Rectangle 3"/>
          <p:cNvSpPr>
            <a:spLocks noGrp="1" noChangeArrowheads="1"/>
          </p:cNvSpPr>
          <p:nvPr>
            <p:ph type="body" idx="1"/>
          </p:nvPr>
        </p:nvSpPr>
        <p:spPr>
          <a:xfrm>
            <a:off x="677334" y="825500"/>
            <a:ext cx="7641166" cy="4953000"/>
          </a:xfrm>
        </p:spPr>
        <p:txBody>
          <a:bodyPr>
            <a:noAutofit/>
          </a:bodyPr>
          <a:lstStyle/>
          <a:p>
            <a:pPr eaLnBrk="1" hangingPunct="1"/>
            <a:r>
              <a:rPr lang="zh-CN" altLang="en-US" sz="3600"/>
              <a:t>创建</a:t>
            </a:r>
            <a:r>
              <a:rPr lang="en-US" altLang="zh-CN" sz="3600"/>
              <a:t>Word</a:t>
            </a:r>
            <a:r>
              <a:rPr lang="zh-CN" altLang="en-US" sz="3600"/>
              <a:t>文档的小节</a:t>
            </a:r>
            <a:endParaRPr lang="en-US" altLang="zh-CN" sz="3600"/>
          </a:p>
          <a:p>
            <a:pPr eaLnBrk="1" hangingPunct="1"/>
            <a:r>
              <a:rPr lang="zh-CN" altLang="en-US" sz="3600"/>
              <a:t>插入摘要并设置文本格式</a:t>
            </a:r>
            <a:endParaRPr lang="en-US" altLang="zh-CN" sz="3600"/>
          </a:p>
          <a:p>
            <a:pPr eaLnBrk="1" hangingPunct="1"/>
            <a:r>
              <a:rPr lang="zh-CN" altLang="en-US" sz="3600"/>
              <a:t>插入目录</a:t>
            </a:r>
            <a:endParaRPr lang="en-US" altLang="zh-CN" sz="3600"/>
          </a:p>
          <a:p>
            <a:pPr eaLnBrk="1" hangingPunct="1"/>
            <a:r>
              <a:rPr lang="zh-CN" altLang="en-US" sz="3600"/>
              <a:t>插入第一章正文并设置格式</a:t>
            </a:r>
            <a:endParaRPr lang="en-US" altLang="zh-CN" sz="3600"/>
          </a:p>
          <a:p>
            <a:pPr eaLnBrk="1" hangingPunct="1"/>
            <a:r>
              <a:rPr lang="zh-CN" altLang="en-US" sz="3600"/>
              <a:t>插入表格并设置边框线型</a:t>
            </a:r>
            <a:endParaRPr lang="en-US" altLang="zh-CN" sz="3600"/>
          </a:p>
          <a:p>
            <a:pPr eaLnBrk="1" hangingPunct="1"/>
            <a:r>
              <a:rPr lang="zh-CN" altLang="en-US" sz="3600"/>
              <a:t>插入图片</a:t>
            </a:r>
            <a:endParaRPr lang="en-US" altLang="zh-CN" sz="3600"/>
          </a:p>
          <a:p>
            <a:pPr eaLnBrk="1" hangingPunct="1"/>
            <a:r>
              <a:rPr lang="zh-CN" altLang="en-US" sz="3600"/>
              <a:t>设置各小节的页眉页脚</a:t>
            </a:r>
            <a:endParaRPr lang="zh-CN" altLang="zh-CN" sz="360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1782" y="0"/>
            <a:ext cx="5680218" cy="3540369"/>
          </a:xfrm>
          <a:prstGeom prst="rect">
            <a:avLst/>
          </a:prstGeom>
        </p:spPr>
      </p:pic>
    </p:spTree>
    <p:extLst>
      <p:ext uri="{BB962C8B-B14F-4D97-AF65-F5344CB8AC3E}">
        <p14:creationId xmlns:p14="http://schemas.microsoft.com/office/powerpoint/2010/main" val="298995267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475453" y="395844"/>
            <a:ext cx="3998183" cy="727494"/>
          </a:xfrm>
        </p:spPr>
        <p:txBody>
          <a:bodyPr/>
          <a:lstStyle/>
          <a:p>
            <a:pPr eaLnBrk="1" hangingPunct="1"/>
            <a:r>
              <a:rPr lang="zh-CN" altLang="en-US"/>
              <a:t>程序调试中的问题</a:t>
            </a:r>
          </a:p>
        </p:txBody>
      </p:sp>
      <p:sp>
        <p:nvSpPr>
          <p:cNvPr id="50180" name="Rectangle 3"/>
          <p:cNvSpPr>
            <a:spLocks noGrp="1" noChangeArrowheads="1"/>
          </p:cNvSpPr>
          <p:nvPr>
            <p:ph type="body" idx="1"/>
          </p:nvPr>
        </p:nvSpPr>
        <p:spPr>
          <a:xfrm>
            <a:off x="829308" y="1321199"/>
            <a:ext cx="8596668" cy="3880773"/>
          </a:xfrm>
        </p:spPr>
        <p:txBody>
          <a:bodyPr>
            <a:normAutofit/>
          </a:bodyPr>
          <a:lstStyle/>
          <a:p>
            <a:pPr eaLnBrk="1" hangingPunct="1"/>
            <a:r>
              <a:rPr lang="zh-CN" altLang="en-US" sz="3600"/>
              <a:t>设置项目的输出路径 </a:t>
            </a:r>
            <a:r>
              <a:rPr lang="en-US" altLang="zh-CN" sz="3600"/>
              <a:t>. </a:t>
            </a:r>
            <a:r>
              <a:rPr lang="zh-CN" altLang="en-US" sz="3600"/>
              <a:t>代表当前路径</a:t>
            </a:r>
          </a:p>
          <a:p>
            <a:pPr eaLnBrk="1" hangingPunct="1"/>
            <a:r>
              <a:rPr lang="zh-CN" altLang="en-US" sz="3600"/>
              <a:t>读入文件是否存在</a:t>
            </a:r>
          </a:p>
          <a:p>
            <a:pPr eaLnBrk="1" hangingPunct="1"/>
            <a:r>
              <a:rPr lang="zh-CN" altLang="en-US" sz="3600"/>
              <a:t>掌握断点调试技能</a:t>
            </a:r>
          </a:p>
          <a:p>
            <a:pPr eaLnBrk="1" hangingPunct="1"/>
            <a:r>
              <a:rPr lang="zh-CN" altLang="en-US" sz="3600"/>
              <a:t>对</a:t>
            </a:r>
            <a:r>
              <a:rPr lang="en-US" altLang="zh-CN" sz="3600"/>
              <a:t>Word</a:t>
            </a:r>
            <a:r>
              <a:rPr lang="zh-CN" altLang="en-US" sz="3600"/>
              <a:t>文档当前位置的定位</a:t>
            </a:r>
          </a:p>
          <a:p>
            <a:pPr eaLnBrk="1" hangingPunct="1"/>
            <a:r>
              <a:rPr lang="zh-CN" altLang="en-US" sz="3600"/>
              <a:t>插入节类型与下一页区别</a:t>
            </a:r>
          </a:p>
        </p:txBody>
      </p:sp>
    </p:spTree>
    <p:extLst>
      <p:ext uri="{BB962C8B-B14F-4D97-AF65-F5344CB8AC3E}">
        <p14:creationId xmlns:p14="http://schemas.microsoft.com/office/powerpoint/2010/main" val="120653438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25243" y="230038"/>
            <a:ext cx="3540983" cy="658483"/>
          </a:xfrm>
        </p:spPr>
        <p:txBody>
          <a:bodyPr/>
          <a:lstStyle/>
          <a:p>
            <a:pPr eaLnBrk="1" hangingPunct="1"/>
            <a:r>
              <a:rPr lang="en-US" altLang="zh-CN"/>
              <a:t>Excel</a:t>
            </a:r>
            <a:r>
              <a:rPr lang="zh-CN" altLang="en-US"/>
              <a:t>对象模型</a:t>
            </a:r>
          </a:p>
        </p:txBody>
      </p:sp>
      <p:sp>
        <p:nvSpPr>
          <p:cNvPr id="6148" name="Rectangle 3"/>
          <p:cNvSpPr>
            <a:spLocks noGrp="1" noChangeArrowheads="1"/>
          </p:cNvSpPr>
          <p:nvPr>
            <p:ph type="body" idx="1"/>
          </p:nvPr>
        </p:nvSpPr>
        <p:spPr>
          <a:xfrm>
            <a:off x="316302" y="1094415"/>
            <a:ext cx="5799826" cy="4072808"/>
          </a:xfrm>
        </p:spPr>
        <p:txBody>
          <a:bodyPr>
            <a:noAutofit/>
          </a:bodyPr>
          <a:lstStyle/>
          <a:p>
            <a:pPr eaLnBrk="1" hangingPunct="1"/>
            <a:r>
              <a:rPr lang="en-US" altLang="zh-CN" sz="4000"/>
              <a:t>Application</a:t>
            </a:r>
            <a:r>
              <a:rPr lang="zh-CN" altLang="en-US" sz="4000"/>
              <a:t>对象</a:t>
            </a:r>
          </a:p>
          <a:p>
            <a:pPr eaLnBrk="1" hangingPunct="1"/>
            <a:r>
              <a:rPr lang="en-US" altLang="zh-CN" sz="4000"/>
              <a:t>Workbooks</a:t>
            </a:r>
            <a:r>
              <a:rPr lang="zh-CN" altLang="en-US" sz="4000"/>
              <a:t>工作簿</a:t>
            </a:r>
          </a:p>
          <a:p>
            <a:pPr eaLnBrk="1" hangingPunct="1"/>
            <a:r>
              <a:rPr lang="en-US" altLang="zh-CN" sz="4000"/>
              <a:t>Worksheet</a:t>
            </a:r>
            <a:r>
              <a:rPr lang="zh-CN" altLang="en-US" sz="4000"/>
              <a:t>工作表</a:t>
            </a:r>
          </a:p>
          <a:p>
            <a:pPr eaLnBrk="1" hangingPunct="1"/>
            <a:r>
              <a:rPr lang="en-US" altLang="zh-CN" sz="4000"/>
              <a:t>Range</a:t>
            </a:r>
            <a:r>
              <a:rPr lang="zh-CN" altLang="en-US" sz="4000"/>
              <a:t>对象 </a:t>
            </a:r>
          </a:p>
          <a:p>
            <a:pPr eaLnBrk="1" hangingPunct="1"/>
            <a:r>
              <a:rPr lang="en-US" altLang="zh-CN" sz="4000"/>
              <a:t>Charts</a:t>
            </a:r>
            <a:r>
              <a:rPr lang="zh-CN" altLang="en-US" sz="4000"/>
              <a:t>图表</a:t>
            </a:r>
          </a:p>
        </p:txBody>
      </p:sp>
      <p:pic>
        <p:nvPicPr>
          <p:cNvPr id="6149" name="Picture 4" descr="Exce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9395" y="559279"/>
            <a:ext cx="4105275"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657736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97771" y="264543"/>
            <a:ext cx="3446093" cy="787880"/>
          </a:xfrm>
        </p:spPr>
        <p:txBody>
          <a:bodyPr/>
          <a:lstStyle/>
          <a:p>
            <a:pPr eaLnBrk="1" hangingPunct="1"/>
            <a:r>
              <a:rPr lang="en-US" altLang="zh-CN"/>
              <a:t>Application</a:t>
            </a:r>
            <a:r>
              <a:rPr lang="zh-CN" altLang="en-US"/>
              <a:t>对象</a:t>
            </a:r>
          </a:p>
        </p:txBody>
      </p:sp>
      <p:sp>
        <p:nvSpPr>
          <p:cNvPr id="7172" name="Rectangle 3"/>
          <p:cNvSpPr>
            <a:spLocks noGrp="1" noChangeArrowheads="1"/>
          </p:cNvSpPr>
          <p:nvPr>
            <p:ph type="body" idx="1"/>
          </p:nvPr>
        </p:nvSpPr>
        <p:spPr>
          <a:xfrm>
            <a:off x="746346" y="1159926"/>
            <a:ext cx="8596668" cy="3101524"/>
          </a:xfrm>
        </p:spPr>
        <p:txBody>
          <a:bodyPr/>
          <a:lstStyle/>
          <a:p>
            <a:pPr eaLnBrk="1" hangingPunct="1"/>
            <a:r>
              <a:rPr lang="zh-CN" altLang="en-US" sz="2800"/>
              <a:t>代表当前运行的</a:t>
            </a:r>
            <a:r>
              <a:rPr lang="en-US" altLang="zh-CN" sz="2800"/>
              <a:t>Excel</a:t>
            </a:r>
            <a:r>
              <a:rPr lang="zh-CN" altLang="en-US" sz="2800"/>
              <a:t>实例</a:t>
            </a:r>
          </a:p>
          <a:p>
            <a:pPr eaLnBrk="1" hangingPunct="1"/>
            <a:r>
              <a:rPr lang="zh-CN" altLang="en-US" sz="2800"/>
              <a:t>包含大量属性及方法，用于操作</a:t>
            </a:r>
            <a:r>
              <a:rPr lang="en-US" altLang="zh-CN" sz="2800"/>
              <a:t>Excel</a:t>
            </a:r>
            <a:r>
              <a:rPr lang="zh-CN" altLang="en-US" sz="2800"/>
              <a:t>表格</a:t>
            </a:r>
          </a:p>
          <a:p>
            <a:pPr lvl="1" eaLnBrk="1" hangingPunct="1"/>
            <a:r>
              <a:rPr lang="en-US" altLang="zh-CN" sz="2800"/>
              <a:t>Cells</a:t>
            </a:r>
            <a:r>
              <a:rPr lang="zh-CN" altLang="en-US" sz="2800"/>
              <a:t>属性</a:t>
            </a:r>
          </a:p>
          <a:p>
            <a:pPr lvl="1" eaLnBrk="1" hangingPunct="1"/>
            <a:r>
              <a:rPr lang="en-US" altLang="zh-CN" sz="2800"/>
              <a:t>Columns</a:t>
            </a:r>
            <a:r>
              <a:rPr lang="zh-CN" altLang="en-US" sz="2800"/>
              <a:t>属性</a:t>
            </a:r>
          </a:p>
          <a:p>
            <a:pPr lvl="1" eaLnBrk="1" hangingPunct="1"/>
            <a:r>
              <a:rPr lang="en-US" altLang="zh-CN" sz="2800"/>
              <a:t>Rows</a:t>
            </a:r>
            <a:r>
              <a:rPr lang="zh-CN" altLang="en-US" sz="2800"/>
              <a:t>属性</a:t>
            </a:r>
          </a:p>
          <a:p>
            <a:pPr eaLnBrk="1" hangingPunct="1"/>
            <a:endParaRPr lang="en-US" altLang="zh-CN"/>
          </a:p>
        </p:txBody>
      </p:sp>
    </p:spTree>
    <p:extLst>
      <p:ext uri="{BB962C8B-B14F-4D97-AF65-F5344CB8AC3E}">
        <p14:creationId xmlns:p14="http://schemas.microsoft.com/office/powerpoint/2010/main" val="38517156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lstStyle/>
          <a:p>
            <a:pPr>
              <a:buFont typeface="Wingdings" panose="05000000000000000000" pitchFamily="2" charset="2"/>
              <a:buChar char="Ø"/>
            </a:pPr>
            <a:r>
              <a:rPr lang="zh-CN" altLang="zh-CN" sz="2400" dirty="0"/>
              <a:t>早期的语言工具的主体基于命令行的编译器（如</a:t>
            </a:r>
            <a:r>
              <a:rPr lang="en-US" altLang="zh-CN" sz="2400" dirty="0"/>
              <a:t>MS C</a:t>
            </a:r>
            <a:r>
              <a:rPr lang="zh-CN" altLang="zh-CN" sz="2400" dirty="0"/>
              <a:t>），后来才出现直观易用的集成开发环境（如</a:t>
            </a:r>
            <a:r>
              <a:rPr lang="en-US" altLang="zh-CN" sz="2400" dirty="0"/>
              <a:t>Turbo Pascal</a:t>
            </a:r>
            <a:r>
              <a:rPr lang="zh-CN" altLang="zh-CN" sz="2400" dirty="0"/>
              <a:t>）和基于软件模块拖放组合的可视编程工具（如</a:t>
            </a:r>
            <a:r>
              <a:rPr lang="en-US" altLang="zh-CN" sz="2400" dirty="0"/>
              <a:t>Visual Basic</a:t>
            </a:r>
            <a:r>
              <a:rPr lang="zh-CN" altLang="zh-CN" sz="2400" dirty="0"/>
              <a:t>和</a:t>
            </a:r>
            <a:r>
              <a:rPr lang="en-US" altLang="zh-CN" sz="2400" dirty="0"/>
              <a:t>Delphi</a:t>
            </a:r>
            <a:r>
              <a:rPr lang="zh-CN" altLang="zh-CN" sz="2400" dirty="0"/>
              <a:t>）。</a:t>
            </a:r>
            <a:endParaRPr lang="en-US" altLang="zh-CN" sz="2400" dirty="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zh-CN" sz="2400" dirty="0"/>
              <a:t>常用的高级编程语言（如</a:t>
            </a:r>
            <a:r>
              <a:rPr lang="en-US" altLang="zh-CN" sz="2400" dirty="0"/>
              <a:t>Fortran</a:t>
            </a:r>
            <a:r>
              <a:rPr lang="zh-CN" altLang="zh-CN" sz="2400" dirty="0"/>
              <a:t>、</a:t>
            </a:r>
            <a:r>
              <a:rPr lang="en-US" altLang="zh-CN" sz="2400" dirty="0"/>
              <a:t>Basic</a:t>
            </a:r>
            <a:r>
              <a:rPr lang="zh-CN" altLang="zh-CN" sz="2400" dirty="0"/>
              <a:t>、</a:t>
            </a:r>
            <a:r>
              <a:rPr lang="en-US" altLang="zh-CN" sz="2400" dirty="0"/>
              <a:t>Pascal</a:t>
            </a:r>
            <a:r>
              <a:rPr lang="zh-CN" altLang="zh-CN" sz="2400" dirty="0"/>
              <a:t>、</a:t>
            </a:r>
            <a:r>
              <a:rPr lang="en-US" altLang="zh-CN" sz="2400" dirty="0"/>
              <a:t>C</a:t>
            </a:r>
            <a:r>
              <a:rPr lang="zh-CN" altLang="zh-CN" sz="2400" dirty="0"/>
              <a:t>），其中主流的是</a:t>
            </a:r>
            <a:r>
              <a:rPr lang="en-US" altLang="zh-CN" sz="2400" dirty="0"/>
              <a:t>OOP</a:t>
            </a:r>
            <a:r>
              <a:rPr lang="zh-CN" altLang="zh-CN" sz="2400" dirty="0"/>
              <a:t>语言（如</a:t>
            </a:r>
            <a:r>
              <a:rPr lang="en-US" altLang="zh-CN" sz="2400" dirty="0"/>
              <a:t>C++</a:t>
            </a:r>
            <a:r>
              <a:rPr lang="zh-CN" altLang="zh-CN" sz="2400" dirty="0"/>
              <a:t>、</a:t>
            </a:r>
            <a:r>
              <a:rPr lang="en-US" altLang="zh-CN" sz="2400" dirty="0"/>
              <a:t>Java</a:t>
            </a:r>
            <a:r>
              <a:rPr lang="zh-CN" altLang="zh-CN" sz="2400" dirty="0"/>
              <a:t>、</a:t>
            </a:r>
            <a:r>
              <a:rPr lang="en-US" altLang="zh-CN" sz="2400" dirty="0"/>
              <a:t>C# </a:t>
            </a:r>
            <a:r>
              <a:rPr lang="zh-CN" altLang="zh-CN" sz="2400" dirty="0"/>
              <a:t>等）。随着</a:t>
            </a:r>
            <a:r>
              <a:rPr lang="en-US" altLang="zh-CN" sz="2400" dirty="0"/>
              <a:t>Web</a:t>
            </a:r>
            <a:r>
              <a:rPr lang="zh-CN" altLang="zh-CN" sz="2400" dirty="0"/>
              <a:t>网络的兴起和普及，多种简单实用的脚本语言（如</a:t>
            </a:r>
            <a:r>
              <a:rPr lang="en-US" altLang="zh-CN" sz="2400" dirty="0"/>
              <a:t>JavaScript</a:t>
            </a:r>
            <a:r>
              <a:rPr lang="zh-CN" altLang="zh-CN" sz="2400" dirty="0"/>
              <a:t>、</a:t>
            </a:r>
            <a:r>
              <a:rPr lang="en-US" altLang="zh-CN" sz="2400" dirty="0"/>
              <a:t>PHP</a:t>
            </a:r>
            <a:r>
              <a:rPr lang="zh-CN" altLang="zh-CN" sz="2400" dirty="0"/>
              <a:t>、</a:t>
            </a:r>
            <a:r>
              <a:rPr lang="en-US" altLang="zh-CN" sz="2400" dirty="0"/>
              <a:t>Perl</a:t>
            </a:r>
            <a:r>
              <a:rPr lang="zh-CN" altLang="zh-CN" sz="2400" dirty="0"/>
              <a:t>、</a:t>
            </a:r>
            <a:r>
              <a:rPr lang="en-US" altLang="zh-CN" sz="2400" dirty="0"/>
              <a:t>Ruby</a:t>
            </a:r>
            <a:r>
              <a:rPr lang="zh-CN" altLang="zh-CN" sz="2400" dirty="0"/>
              <a:t>等）也开始流行起来。</a:t>
            </a:r>
          </a:p>
          <a:p>
            <a:pPr>
              <a:buFont typeface="Wingdings" panose="05000000000000000000" pitchFamily="2" charset="2"/>
              <a:buChar char="Ø"/>
            </a:pPr>
            <a:endParaRPr lang="zh-CN" altLang="zh-CN" sz="2400" dirty="0"/>
          </a:p>
          <a:p>
            <a:endParaRPr lang="zh-CN" altLang="en-US" dirty="0"/>
          </a:p>
        </p:txBody>
      </p:sp>
    </p:spTree>
    <p:extLst>
      <p:ext uri="{BB962C8B-B14F-4D97-AF65-F5344CB8AC3E}">
        <p14:creationId xmlns:p14="http://schemas.microsoft.com/office/powerpoint/2010/main" val="338549807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159750" y="195532"/>
            <a:ext cx="3817028" cy="684362"/>
          </a:xfrm>
        </p:spPr>
        <p:txBody>
          <a:bodyPr/>
          <a:lstStyle/>
          <a:p>
            <a:pPr eaLnBrk="1" hangingPunct="1"/>
            <a:r>
              <a:rPr lang="en-US" altLang="zh-CN"/>
              <a:t>Workbooks</a:t>
            </a:r>
            <a:r>
              <a:rPr lang="zh-CN" altLang="en-US"/>
              <a:t>工作簿</a:t>
            </a:r>
          </a:p>
        </p:txBody>
      </p:sp>
      <p:sp>
        <p:nvSpPr>
          <p:cNvPr id="8196" name="Rectangle 3"/>
          <p:cNvSpPr>
            <a:spLocks noGrp="1" noChangeArrowheads="1"/>
          </p:cNvSpPr>
          <p:nvPr>
            <p:ph type="body" idx="1"/>
          </p:nvPr>
        </p:nvSpPr>
        <p:spPr>
          <a:xfrm>
            <a:off x="297771" y="1297948"/>
            <a:ext cx="9036009" cy="3136030"/>
          </a:xfrm>
        </p:spPr>
        <p:txBody>
          <a:bodyPr>
            <a:normAutofit/>
          </a:bodyPr>
          <a:lstStyle/>
          <a:p>
            <a:pPr eaLnBrk="1" hangingPunct="1"/>
            <a:r>
              <a:rPr lang="en-US" altLang="zh-CN" sz="3600"/>
              <a:t>Workbook</a:t>
            </a:r>
            <a:r>
              <a:rPr lang="zh-CN" altLang="en-US" sz="3600"/>
              <a:t>对象代表</a:t>
            </a:r>
            <a:r>
              <a:rPr lang="en-US" altLang="zh-CN" sz="3600"/>
              <a:t>Excel</a:t>
            </a:r>
            <a:r>
              <a:rPr lang="zh-CN" altLang="en-US" sz="3600"/>
              <a:t>应用程序中当前打开的一个工作簿，包含在</a:t>
            </a:r>
            <a:r>
              <a:rPr lang="en-US" altLang="zh-CN" sz="3600"/>
              <a:t>Workbooks</a:t>
            </a:r>
            <a:r>
              <a:rPr lang="zh-CN" altLang="en-US" sz="3600"/>
              <a:t>集合中。可以通过</a:t>
            </a:r>
            <a:r>
              <a:rPr lang="en-US" altLang="zh-CN" sz="3600"/>
              <a:t>Workbooks</a:t>
            </a:r>
            <a:r>
              <a:rPr lang="zh-CN" altLang="en-US" sz="3600"/>
              <a:t>集合或表示当前活动工作簿的</a:t>
            </a:r>
            <a:r>
              <a:rPr lang="en-US" altLang="zh-CN" sz="3600"/>
              <a:t>Active Workbook</a:t>
            </a:r>
            <a:r>
              <a:rPr lang="zh-CN" altLang="en-US" sz="3600"/>
              <a:t>对象访问</a:t>
            </a:r>
            <a:r>
              <a:rPr lang="en-US" altLang="zh-CN" sz="3600"/>
              <a:t>Workbook</a:t>
            </a:r>
            <a:r>
              <a:rPr lang="zh-CN" altLang="en-US" sz="3600"/>
              <a:t>对象。</a:t>
            </a:r>
          </a:p>
        </p:txBody>
      </p:sp>
    </p:spTree>
    <p:extLst>
      <p:ext uri="{BB962C8B-B14F-4D97-AF65-F5344CB8AC3E}">
        <p14:creationId xmlns:p14="http://schemas.microsoft.com/office/powerpoint/2010/main" val="410186528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59749" y="161027"/>
            <a:ext cx="4196591" cy="753374"/>
          </a:xfrm>
        </p:spPr>
        <p:txBody>
          <a:bodyPr/>
          <a:lstStyle/>
          <a:p>
            <a:pPr eaLnBrk="1" hangingPunct="1"/>
            <a:r>
              <a:rPr lang="en-US" altLang="zh-CN"/>
              <a:t>Workbooks</a:t>
            </a:r>
            <a:r>
              <a:rPr lang="zh-CN" altLang="en-US"/>
              <a:t>工作簿</a:t>
            </a:r>
          </a:p>
        </p:txBody>
      </p:sp>
      <p:sp>
        <p:nvSpPr>
          <p:cNvPr id="9220" name="Rectangle 3"/>
          <p:cNvSpPr>
            <a:spLocks noGrp="1" noChangeArrowheads="1"/>
          </p:cNvSpPr>
          <p:nvPr>
            <p:ph type="body" idx="1"/>
          </p:nvPr>
        </p:nvSpPr>
        <p:spPr>
          <a:xfrm>
            <a:off x="332278" y="1021903"/>
            <a:ext cx="8596668" cy="4309222"/>
          </a:xfrm>
        </p:spPr>
        <p:txBody>
          <a:bodyPr/>
          <a:lstStyle/>
          <a:p>
            <a:pPr eaLnBrk="1" hangingPunct="1">
              <a:lnSpc>
                <a:spcPct val="90000"/>
              </a:lnSpc>
            </a:pPr>
            <a:r>
              <a:rPr lang="en-US" altLang="zh-CN" sz="2400"/>
              <a:t>Add</a:t>
            </a:r>
            <a:r>
              <a:rPr lang="zh-CN" altLang="en-US" sz="2400"/>
              <a:t>方法 创建新的空白工作簿，并将其添加到集合中。</a:t>
            </a:r>
          </a:p>
          <a:p>
            <a:pPr eaLnBrk="1" hangingPunct="1">
              <a:lnSpc>
                <a:spcPct val="90000"/>
              </a:lnSpc>
            </a:pPr>
            <a:r>
              <a:rPr lang="en-US" altLang="zh-CN" sz="2400"/>
              <a:t>Open</a:t>
            </a:r>
            <a:r>
              <a:rPr lang="zh-CN" altLang="en-US" sz="2400"/>
              <a:t>方法 打开工作簿。</a:t>
            </a:r>
          </a:p>
          <a:p>
            <a:pPr eaLnBrk="1" hangingPunct="1">
              <a:lnSpc>
                <a:spcPct val="90000"/>
              </a:lnSpc>
            </a:pPr>
            <a:r>
              <a:rPr lang="en-US" altLang="zh-CN" sz="2400"/>
              <a:t>Activate</a:t>
            </a:r>
            <a:r>
              <a:rPr lang="zh-CN" altLang="en-US" sz="2400"/>
              <a:t>方法 激活工作簿，使指定工作簿变为活动工作簿，以便作为</a:t>
            </a:r>
            <a:r>
              <a:rPr lang="en-US" altLang="zh-CN" sz="2400"/>
              <a:t>Active Workbook</a:t>
            </a:r>
            <a:r>
              <a:rPr lang="zh-CN" altLang="en-US" sz="2400"/>
              <a:t>对象使用。</a:t>
            </a:r>
          </a:p>
          <a:p>
            <a:pPr eaLnBrk="1" hangingPunct="1">
              <a:lnSpc>
                <a:spcPct val="90000"/>
              </a:lnSpc>
            </a:pPr>
            <a:r>
              <a:rPr lang="en-US" altLang="zh-CN" sz="2400"/>
              <a:t>Save</a:t>
            </a:r>
            <a:r>
              <a:rPr lang="zh-CN" altLang="en-US" sz="2400"/>
              <a:t>方法 按当前路径和名称保存现有工作簿</a:t>
            </a:r>
            <a:r>
              <a:rPr lang="en-US" altLang="zh-CN" sz="2400"/>
              <a:t>(</a:t>
            </a:r>
            <a:r>
              <a:rPr lang="zh-CN" altLang="en-US" sz="2400"/>
              <a:t>如是首次保存，则将其保存到缺省名称中，如</a:t>
            </a:r>
            <a:r>
              <a:rPr lang="en-US" altLang="zh-CN" sz="2400"/>
              <a:t>BOOK1.XLS)</a:t>
            </a:r>
            <a:r>
              <a:rPr lang="zh-CN" altLang="en-US" sz="2400"/>
              <a:t>。</a:t>
            </a:r>
          </a:p>
          <a:p>
            <a:pPr eaLnBrk="1" hangingPunct="1">
              <a:lnSpc>
                <a:spcPct val="90000"/>
              </a:lnSpc>
            </a:pPr>
            <a:r>
              <a:rPr lang="en-US" altLang="zh-CN" sz="2400"/>
              <a:t>SaveAs</a:t>
            </a:r>
            <a:r>
              <a:rPr lang="zh-CN" altLang="en-US" sz="2400"/>
              <a:t>方法 首次保存工作簿或用另一名称保存工作簿。</a:t>
            </a:r>
          </a:p>
          <a:p>
            <a:pPr eaLnBrk="1" hangingPunct="1">
              <a:lnSpc>
                <a:spcPct val="90000"/>
              </a:lnSpc>
            </a:pPr>
            <a:r>
              <a:rPr lang="en-US" altLang="zh-CN" sz="2400"/>
              <a:t>Close</a:t>
            </a:r>
            <a:r>
              <a:rPr lang="zh-CN" altLang="en-US" sz="2400"/>
              <a:t>方法 关闭工作簿。</a:t>
            </a:r>
          </a:p>
          <a:p>
            <a:pPr eaLnBrk="1" hangingPunct="1">
              <a:lnSpc>
                <a:spcPct val="90000"/>
              </a:lnSpc>
            </a:pPr>
            <a:r>
              <a:rPr lang="en-US" altLang="zh-CN" sz="2400"/>
              <a:t>PrintOut</a:t>
            </a:r>
            <a:r>
              <a:rPr lang="zh-CN" altLang="en-US" sz="2400"/>
              <a:t>方法 打印工作簿</a:t>
            </a:r>
          </a:p>
        </p:txBody>
      </p:sp>
    </p:spTree>
    <p:extLst>
      <p:ext uri="{BB962C8B-B14F-4D97-AF65-F5344CB8AC3E}">
        <p14:creationId xmlns:p14="http://schemas.microsoft.com/office/powerpoint/2010/main" val="188781989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25244" y="264543"/>
            <a:ext cx="3230432" cy="684362"/>
          </a:xfrm>
        </p:spPr>
        <p:txBody>
          <a:bodyPr/>
          <a:lstStyle/>
          <a:p>
            <a:pPr eaLnBrk="1" hangingPunct="1"/>
            <a:r>
              <a:rPr lang="zh-CN" altLang="en-US"/>
              <a:t>新建</a:t>
            </a:r>
            <a:r>
              <a:rPr lang="en-US" altLang="zh-CN"/>
              <a:t>WorkBook</a:t>
            </a:r>
          </a:p>
        </p:txBody>
      </p:sp>
      <p:sp>
        <p:nvSpPr>
          <p:cNvPr id="10244" name="Rectangle 3"/>
          <p:cNvSpPr>
            <a:spLocks noGrp="1" noChangeArrowheads="1"/>
          </p:cNvSpPr>
          <p:nvPr>
            <p:ph type="body" idx="1"/>
          </p:nvPr>
        </p:nvSpPr>
        <p:spPr>
          <a:xfrm>
            <a:off x="401288" y="1228937"/>
            <a:ext cx="4472637" cy="1065689"/>
          </a:xfrm>
        </p:spPr>
        <p:txBody>
          <a:bodyPr>
            <a:normAutofit/>
          </a:bodyPr>
          <a:lstStyle/>
          <a:p>
            <a:pPr eaLnBrk="1" hangingPunct="1"/>
            <a:r>
              <a:rPr lang="en-US" altLang="zh-CN" sz="3200"/>
              <a:t>WorkBooks.Add</a:t>
            </a:r>
          </a:p>
        </p:txBody>
      </p:sp>
      <p:sp>
        <p:nvSpPr>
          <p:cNvPr id="5" name="Rectangle 2"/>
          <p:cNvSpPr txBox="1">
            <a:spLocks noChangeArrowheads="1"/>
          </p:cNvSpPr>
          <p:nvPr/>
        </p:nvSpPr>
        <p:spPr>
          <a:xfrm>
            <a:off x="0" y="2080170"/>
            <a:ext cx="3402960" cy="78787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a:ln>
                  <a:noFill/>
                </a:ln>
                <a:solidFill>
                  <a:srgbClr val="90C226"/>
                </a:solidFill>
                <a:effectLst/>
                <a:uLnTx/>
                <a:uFillTx/>
                <a:latin typeface="Trebuchet MS" panose="020B0603020202020204"/>
                <a:ea typeface="方正姚体" panose="02010601030101010101" pitchFamily="2" charset="-122"/>
                <a:cs typeface="+mj-cs"/>
              </a:rPr>
              <a:t>打开</a:t>
            </a:r>
            <a:r>
              <a:rPr kumimoji="0" lang="en-US" altLang="zh-CN" sz="3600" b="0" i="0" u="none" strike="noStrike" kern="1200" cap="none" spc="0" normalizeH="0" baseline="0" noProof="0">
                <a:ln>
                  <a:noFill/>
                </a:ln>
                <a:solidFill>
                  <a:srgbClr val="90C226"/>
                </a:solidFill>
                <a:effectLst/>
                <a:uLnTx/>
                <a:uFillTx/>
                <a:latin typeface="Trebuchet MS" panose="020B0603020202020204"/>
                <a:ea typeface="方正姚体" panose="02010601030101010101" pitchFamily="2" charset="-122"/>
                <a:cs typeface="+mj-cs"/>
              </a:rPr>
              <a:t>WorkBook</a:t>
            </a:r>
          </a:p>
        </p:txBody>
      </p:sp>
      <p:sp>
        <p:nvSpPr>
          <p:cNvPr id="6" name="Rectangle 3"/>
          <p:cNvSpPr txBox="1">
            <a:spLocks noChangeArrowheads="1"/>
          </p:cNvSpPr>
          <p:nvPr/>
        </p:nvSpPr>
        <p:spPr>
          <a:xfrm>
            <a:off x="401288" y="2975552"/>
            <a:ext cx="8450174" cy="74373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Workbooks.Open("C:\MyFolder\MyBook.xlsx") </a:t>
            </a:r>
          </a:p>
        </p:txBody>
      </p:sp>
    </p:spTree>
    <p:extLst>
      <p:ext uri="{BB962C8B-B14F-4D97-AF65-F5344CB8AC3E}">
        <p14:creationId xmlns:p14="http://schemas.microsoft.com/office/powerpoint/2010/main" val="169712276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97772" y="379411"/>
            <a:ext cx="3851534" cy="787879"/>
          </a:xfrm>
        </p:spPr>
        <p:txBody>
          <a:bodyPr/>
          <a:lstStyle/>
          <a:p>
            <a:pPr eaLnBrk="1" hangingPunct="1"/>
            <a:r>
              <a:rPr lang="en-US" altLang="zh-CN"/>
              <a:t>Worksheet</a:t>
            </a:r>
            <a:r>
              <a:rPr lang="zh-CN" altLang="en-US"/>
              <a:t>工作表</a:t>
            </a:r>
          </a:p>
        </p:txBody>
      </p:sp>
      <p:sp>
        <p:nvSpPr>
          <p:cNvPr id="12292" name="Rectangle 3"/>
          <p:cNvSpPr>
            <a:spLocks noGrp="1" noChangeArrowheads="1"/>
          </p:cNvSpPr>
          <p:nvPr>
            <p:ph type="body" idx="1"/>
          </p:nvPr>
        </p:nvSpPr>
        <p:spPr>
          <a:xfrm>
            <a:off x="228761" y="1270000"/>
            <a:ext cx="8596668" cy="3880773"/>
          </a:xfrm>
        </p:spPr>
        <p:txBody>
          <a:bodyPr>
            <a:normAutofit/>
          </a:bodyPr>
          <a:lstStyle/>
          <a:p>
            <a:pPr eaLnBrk="1" hangingPunct="1"/>
            <a:r>
              <a:rPr lang="en-US" altLang="zh-CN" sz="3600"/>
              <a:t>Sheets</a:t>
            </a:r>
            <a:r>
              <a:rPr lang="zh-CN" altLang="en-US" sz="3600"/>
              <a:t>集合表示工作簿中所有的工作表。可以通过</a:t>
            </a:r>
            <a:r>
              <a:rPr lang="en-US" altLang="zh-CN" sz="3600"/>
              <a:t>Sheets</a:t>
            </a:r>
            <a:r>
              <a:rPr lang="zh-CN" altLang="en-US" sz="3600"/>
              <a:t>集合来访问、激活、增加、更名和删除工作表。一个</a:t>
            </a:r>
            <a:r>
              <a:rPr lang="en-US" altLang="zh-CN" sz="3600"/>
              <a:t>Worksheet</a:t>
            </a:r>
            <a:r>
              <a:rPr lang="zh-CN" altLang="en-US" sz="3600"/>
              <a:t>对象代表一个工作表。</a:t>
            </a:r>
          </a:p>
        </p:txBody>
      </p:sp>
    </p:spTree>
    <p:extLst>
      <p:ext uri="{BB962C8B-B14F-4D97-AF65-F5344CB8AC3E}">
        <p14:creationId xmlns:p14="http://schemas.microsoft.com/office/powerpoint/2010/main" val="271901074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63266" y="161027"/>
            <a:ext cx="4170711" cy="856891"/>
          </a:xfrm>
        </p:spPr>
        <p:txBody>
          <a:bodyPr/>
          <a:lstStyle/>
          <a:p>
            <a:pPr eaLnBrk="1" hangingPunct="1"/>
            <a:r>
              <a:rPr lang="en-US" altLang="zh-CN"/>
              <a:t>Worksheet</a:t>
            </a:r>
            <a:r>
              <a:rPr lang="zh-CN" altLang="en-US"/>
              <a:t>工作表</a:t>
            </a:r>
          </a:p>
        </p:txBody>
      </p:sp>
      <p:sp>
        <p:nvSpPr>
          <p:cNvPr id="13316" name="Rectangle 3"/>
          <p:cNvSpPr>
            <a:spLocks noGrp="1" noChangeArrowheads="1"/>
          </p:cNvSpPr>
          <p:nvPr>
            <p:ph type="body" idx="1"/>
          </p:nvPr>
        </p:nvSpPr>
        <p:spPr>
          <a:xfrm>
            <a:off x="832839" y="1017918"/>
            <a:ext cx="8316912" cy="4114800"/>
          </a:xfrm>
        </p:spPr>
        <p:txBody>
          <a:bodyPr/>
          <a:lstStyle/>
          <a:p>
            <a:pPr eaLnBrk="1" hangingPunct="1"/>
            <a:r>
              <a:rPr lang="en-US" altLang="en-US" sz="2800"/>
              <a:t>Worksheets属性 返回Sheets集合。</a:t>
            </a:r>
          </a:p>
          <a:p>
            <a:pPr eaLnBrk="1" hangingPunct="1"/>
            <a:r>
              <a:rPr lang="en-US" altLang="en-US" sz="2800"/>
              <a:t>Name属性 工作表更名。</a:t>
            </a:r>
          </a:p>
          <a:p>
            <a:pPr eaLnBrk="1" hangingPunct="1"/>
            <a:r>
              <a:rPr lang="en-US" altLang="en-US" sz="2800"/>
              <a:t>Add方法 创建新工作表并将其添加到工作簿中。</a:t>
            </a:r>
          </a:p>
          <a:p>
            <a:pPr eaLnBrk="1" hangingPunct="1"/>
            <a:r>
              <a:rPr lang="en-US" altLang="en-US" sz="2800"/>
              <a:t>Select方法 选择工作表。</a:t>
            </a:r>
          </a:p>
          <a:p>
            <a:pPr eaLnBrk="1" hangingPunct="1"/>
            <a:r>
              <a:rPr lang="en-US" altLang="en-US" sz="2800"/>
              <a:t>Copy方法 复制工作表。</a:t>
            </a:r>
          </a:p>
          <a:p>
            <a:pPr eaLnBrk="1" hangingPunct="1"/>
            <a:r>
              <a:rPr lang="en-US" altLang="en-US" sz="2800"/>
              <a:t>Move方法 将指定工作表移到工作簿的另一位置。</a:t>
            </a:r>
          </a:p>
          <a:p>
            <a:pPr eaLnBrk="1" hangingPunct="1"/>
            <a:r>
              <a:rPr lang="en-US" altLang="en-US" sz="2800"/>
              <a:t>Delete方法 删除指定工作表。</a:t>
            </a:r>
          </a:p>
        </p:txBody>
      </p:sp>
    </p:spTree>
    <p:extLst>
      <p:ext uri="{BB962C8B-B14F-4D97-AF65-F5344CB8AC3E}">
        <p14:creationId xmlns:p14="http://schemas.microsoft.com/office/powerpoint/2010/main" val="22445305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677334" y="609600"/>
            <a:ext cx="3920545" cy="684362"/>
          </a:xfrm>
        </p:spPr>
        <p:txBody>
          <a:bodyPr/>
          <a:lstStyle/>
          <a:p>
            <a:pPr eaLnBrk="1" hangingPunct="1"/>
            <a:r>
              <a:rPr lang="zh-CN" altLang="en-US"/>
              <a:t>引用</a:t>
            </a:r>
            <a:r>
              <a:rPr lang="en-US" altLang="zh-CN"/>
              <a:t>Worksheets</a:t>
            </a:r>
          </a:p>
        </p:txBody>
      </p:sp>
      <p:sp>
        <p:nvSpPr>
          <p:cNvPr id="14340" name="Rectangle 3"/>
          <p:cNvSpPr>
            <a:spLocks noGrp="1" noChangeArrowheads="1"/>
          </p:cNvSpPr>
          <p:nvPr>
            <p:ph type="body" idx="1"/>
          </p:nvPr>
        </p:nvSpPr>
        <p:spPr>
          <a:xfrm>
            <a:off x="677334" y="1435970"/>
            <a:ext cx="6297612" cy="1307230"/>
          </a:xfrm>
        </p:spPr>
        <p:txBody>
          <a:bodyPr>
            <a:noAutofit/>
          </a:bodyPr>
          <a:lstStyle/>
          <a:p>
            <a:pPr eaLnBrk="1" hangingPunct="1"/>
            <a:r>
              <a:rPr lang="en-US" altLang="zh-CN" sz="2800">
                <a:latin typeface="微软雅黑" panose="020B0503020204020204" pitchFamily="34" charset="-122"/>
                <a:ea typeface="微软雅黑" panose="020B0503020204020204" pitchFamily="34" charset="-122"/>
              </a:rPr>
              <a:t>Worksheets(1).Activate </a:t>
            </a:r>
          </a:p>
          <a:p>
            <a:pPr eaLnBrk="1" hangingPunct="1"/>
            <a:r>
              <a:rPr lang="en-US" altLang="zh-CN" sz="2800">
                <a:latin typeface="微软雅黑" panose="020B0503020204020204" pitchFamily="34" charset="-122"/>
                <a:ea typeface="微软雅黑" panose="020B0503020204020204" pitchFamily="34" charset="-122"/>
              </a:rPr>
              <a:t>Worksheets("Sheet1").Activate </a:t>
            </a:r>
          </a:p>
        </p:txBody>
      </p:sp>
    </p:spTree>
    <p:extLst>
      <p:ext uri="{BB962C8B-B14F-4D97-AF65-F5344CB8AC3E}">
        <p14:creationId xmlns:p14="http://schemas.microsoft.com/office/powerpoint/2010/main" val="217869231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zh-CN"/>
              <a:t>Range</a:t>
            </a:r>
            <a:r>
              <a:rPr lang="zh-CN" altLang="en-US"/>
              <a:t>对象 </a:t>
            </a:r>
          </a:p>
        </p:txBody>
      </p:sp>
      <p:sp>
        <p:nvSpPr>
          <p:cNvPr id="15364" name="Rectangle 3"/>
          <p:cNvSpPr>
            <a:spLocks noGrp="1" noChangeArrowheads="1"/>
          </p:cNvSpPr>
          <p:nvPr>
            <p:ph type="body" idx="1"/>
          </p:nvPr>
        </p:nvSpPr>
        <p:spPr>
          <a:xfrm>
            <a:off x="677334" y="1435970"/>
            <a:ext cx="8207874" cy="996679"/>
          </a:xfrm>
        </p:spPr>
        <p:txBody>
          <a:bodyPr>
            <a:normAutofit/>
          </a:bodyPr>
          <a:lstStyle/>
          <a:p>
            <a:pPr eaLnBrk="1" hangingPunct="1"/>
            <a:r>
              <a:rPr lang="en-US" altLang="zh-CN" sz="2400">
                <a:latin typeface="微软雅黑" panose="020B0503020204020204" pitchFamily="34" charset="-122"/>
                <a:ea typeface="微软雅黑" panose="020B0503020204020204" pitchFamily="34" charset="-122"/>
              </a:rPr>
              <a:t>Range</a:t>
            </a:r>
            <a:r>
              <a:rPr lang="zh-CN" altLang="en-US" sz="2400">
                <a:latin typeface="微软雅黑" panose="020B0503020204020204" pitchFamily="34" charset="-122"/>
                <a:ea typeface="微软雅黑" panose="020B0503020204020204" pitchFamily="34" charset="-122"/>
              </a:rPr>
              <a:t>对象代表工作表的某一单元格、某一行、某一列、某一选定区域或者某一三维区域。</a:t>
            </a:r>
          </a:p>
        </p:txBody>
      </p:sp>
    </p:spTree>
    <p:extLst>
      <p:ext uri="{BB962C8B-B14F-4D97-AF65-F5344CB8AC3E}">
        <p14:creationId xmlns:p14="http://schemas.microsoft.com/office/powerpoint/2010/main" val="231497371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59749" y="161026"/>
            <a:ext cx="2652462" cy="684362"/>
          </a:xfrm>
        </p:spPr>
        <p:txBody>
          <a:bodyPr/>
          <a:lstStyle/>
          <a:p>
            <a:pPr eaLnBrk="1" hangingPunct="1"/>
            <a:r>
              <a:rPr lang="en-US" altLang="zh-CN"/>
              <a:t>Range</a:t>
            </a:r>
            <a:r>
              <a:rPr lang="zh-CN" altLang="en-US"/>
              <a:t>对象 </a:t>
            </a:r>
          </a:p>
        </p:txBody>
      </p:sp>
      <p:sp>
        <p:nvSpPr>
          <p:cNvPr id="16388" name="Rectangle 3"/>
          <p:cNvSpPr>
            <a:spLocks noGrp="1" noChangeArrowheads="1"/>
          </p:cNvSpPr>
          <p:nvPr>
            <p:ph type="body" idx="1"/>
          </p:nvPr>
        </p:nvSpPr>
        <p:spPr>
          <a:xfrm>
            <a:off x="591300" y="948038"/>
            <a:ext cx="8128000" cy="5198119"/>
          </a:xfrm>
        </p:spPr>
        <p:txBody>
          <a:bodyPr>
            <a:normAutofit/>
          </a:bodyPr>
          <a:lstStyle/>
          <a:p>
            <a:pPr eaLnBrk="1" hangingPunct="1">
              <a:lnSpc>
                <a:spcPct val="80000"/>
              </a:lnSpc>
            </a:pPr>
            <a:r>
              <a:rPr lang="en-US" altLang="en-US" sz="2000"/>
              <a:t>属性、方法 意义</a:t>
            </a:r>
          </a:p>
          <a:p>
            <a:pPr eaLnBrk="1" hangingPunct="1">
              <a:lnSpc>
                <a:spcPct val="80000"/>
              </a:lnSpc>
            </a:pPr>
            <a:r>
              <a:rPr lang="en-US" altLang="en-US" sz="2000"/>
              <a:t>Range属性 Range (arg)其中arg为A1--样式符号，表示单个单元格或单元格区域。</a:t>
            </a:r>
          </a:p>
          <a:p>
            <a:pPr eaLnBrk="1" hangingPunct="1">
              <a:lnSpc>
                <a:spcPct val="80000"/>
              </a:lnSpc>
            </a:pPr>
            <a:r>
              <a:rPr lang="en-US" altLang="en-US" sz="2000"/>
              <a:t>Cells属性 Cells (row, col )(其中row为行号，col为列号)表示单个单元格。</a:t>
            </a:r>
          </a:p>
          <a:p>
            <a:pPr eaLnBrk="1" hangingPunct="1">
              <a:lnSpc>
                <a:spcPct val="80000"/>
              </a:lnSpc>
            </a:pPr>
            <a:r>
              <a:rPr lang="en-US" altLang="en-US" sz="2000"/>
              <a:t>ColumnWidth属性 指定区域中所有列的列宽。</a:t>
            </a:r>
          </a:p>
          <a:p>
            <a:pPr eaLnBrk="1" hangingPunct="1">
              <a:lnSpc>
                <a:spcPct val="80000"/>
              </a:lnSpc>
            </a:pPr>
            <a:r>
              <a:rPr lang="en-US" altLang="en-US" sz="2000"/>
              <a:t>Rowheight属性 指定区域中所有行的行宽。</a:t>
            </a:r>
          </a:p>
          <a:p>
            <a:pPr eaLnBrk="1" hangingPunct="1">
              <a:lnSpc>
                <a:spcPct val="80000"/>
              </a:lnSpc>
            </a:pPr>
            <a:r>
              <a:rPr lang="en-US" altLang="en-US" sz="2000"/>
              <a:t>Value属性 指定区域中所有单元格的值(缺省属性)。</a:t>
            </a:r>
          </a:p>
          <a:p>
            <a:pPr eaLnBrk="1" hangingPunct="1">
              <a:lnSpc>
                <a:spcPct val="80000"/>
              </a:lnSpc>
            </a:pPr>
            <a:r>
              <a:rPr lang="en-US" altLang="en-US" sz="2000"/>
              <a:t>Formula属性 指定单元格的公式，由A1--样式引用。</a:t>
            </a:r>
          </a:p>
          <a:p>
            <a:pPr eaLnBrk="1" hangingPunct="1">
              <a:lnSpc>
                <a:spcPct val="80000"/>
              </a:lnSpc>
            </a:pPr>
            <a:r>
              <a:rPr lang="en-US" altLang="en-US" sz="2000"/>
              <a:t>Select方法 选择范围。</a:t>
            </a:r>
          </a:p>
          <a:p>
            <a:pPr eaLnBrk="1" hangingPunct="1">
              <a:lnSpc>
                <a:spcPct val="80000"/>
              </a:lnSpc>
            </a:pPr>
            <a:r>
              <a:rPr lang="en-US" altLang="en-US" sz="2000"/>
              <a:t>Copy方法 将范围的内容复制到剪贴板。</a:t>
            </a:r>
          </a:p>
          <a:p>
            <a:pPr eaLnBrk="1" hangingPunct="1">
              <a:lnSpc>
                <a:spcPct val="80000"/>
              </a:lnSpc>
            </a:pPr>
            <a:r>
              <a:rPr lang="en-US" altLang="en-US" sz="2000"/>
              <a:t>ClearContents方法 清除范围的内容。</a:t>
            </a:r>
          </a:p>
          <a:p>
            <a:pPr eaLnBrk="1" hangingPunct="1">
              <a:lnSpc>
                <a:spcPct val="80000"/>
              </a:lnSpc>
            </a:pPr>
            <a:r>
              <a:rPr lang="en-US" altLang="en-US" sz="2000"/>
              <a:t>Delete方法 删除指定单元范围。</a:t>
            </a:r>
            <a:endParaRPr lang="zh-CN" altLang="en-US" sz="2000"/>
          </a:p>
        </p:txBody>
      </p:sp>
    </p:spTree>
    <p:extLst>
      <p:ext uri="{BB962C8B-B14F-4D97-AF65-F5344CB8AC3E}">
        <p14:creationId xmlns:p14="http://schemas.microsoft.com/office/powerpoint/2010/main" val="394591425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7334" y="609600"/>
            <a:ext cx="3791149" cy="753374"/>
          </a:xfrm>
        </p:spPr>
        <p:txBody>
          <a:bodyPr/>
          <a:lstStyle/>
          <a:p>
            <a:pPr eaLnBrk="1" hangingPunct="1"/>
            <a:r>
              <a:rPr lang="zh-CN" altLang="en-US"/>
              <a:t>引用单元格范围</a:t>
            </a:r>
          </a:p>
        </p:txBody>
      </p:sp>
      <p:sp>
        <p:nvSpPr>
          <p:cNvPr id="17412" name="Rectangle 3"/>
          <p:cNvSpPr>
            <a:spLocks noGrp="1" noChangeArrowheads="1"/>
          </p:cNvSpPr>
          <p:nvPr>
            <p:ph type="body" idx="1"/>
          </p:nvPr>
        </p:nvSpPr>
        <p:spPr>
          <a:xfrm>
            <a:off x="677333" y="1451305"/>
            <a:ext cx="8647821" cy="3060309"/>
          </a:xfrm>
        </p:spPr>
        <p:txBody>
          <a:bodyPr>
            <a:noAutofit/>
          </a:bodyPr>
          <a:lstStyle/>
          <a:p>
            <a:pPr eaLnBrk="1" hangingPunct="1"/>
            <a:r>
              <a:rPr lang="en-US" altLang="zh-CN" sz="3600">
                <a:latin typeface="微软雅黑" panose="020B0503020204020204" pitchFamily="34" charset="-122"/>
                <a:ea typeface="微软雅黑" panose="020B0503020204020204" pitchFamily="34" charset="-122"/>
              </a:rPr>
              <a:t>Workbooks("Book1").</a:t>
            </a:r>
            <a:br>
              <a:rPr lang="en-US" altLang="zh-CN" sz="3600">
                <a:latin typeface="微软雅黑" panose="020B0503020204020204" pitchFamily="34" charset="-122"/>
                <a:ea typeface="微软雅黑" panose="020B0503020204020204" pitchFamily="34" charset="-122"/>
              </a:rPr>
            </a:br>
            <a:r>
              <a:rPr lang="en-US" altLang="zh-CN" sz="3600">
                <a:latin typeface="微软雅黑" panose="020B0503020204020204" pitchFamily="34" charset="-122"/>
                <a:ea typeface="微软雅黑" panose="020B0503020204020204" pitchFamily="34" charset="-122"/>
              </a:rPr>
              <a:t>Sheets("Sheet1").Range("A1:D5") </a:t>
            </a:r>
          </a:p>
        </p:txBody>
      </p:sp>
    </p:spTree>
    <p:extLst>
      <p:ext uri="{BB962C8B-B14F-4D97-AF65-F5344CB8AC3E}">
        <p14:creationId xmlns:p14="http://schemas.microsoft.com/office/powerpoint/2010/main" val="31109203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97772" y="299049"/>
            <a:ext cx="2686968" cy="891396"/>
          </a:xfrm>
        </p:spPr>
        <p:txBody>
          <a:bodyPr/>
          <a:lstStyle/>
          <a:p>
            <a:pPr eaLnBrk="1" hangingPunct="1"/>
            <a:r>
              <a:rPr lang="en-US" altLang="zh-CN"/>
              <a:t>Charts</a:t>
            </a:r>
            <a:r>
              <a:rPr lang="zh-CN" altLang="en-US"/>
              <a:t>图表</a:t>
            </a:r>
          </a:p>
        </p:txBody>
      </p:sp>
      <p:sp>
        <p:nvSpPr>
          <p:cNvPr id="19460" name="Rectangle 3"/>
          <p:cNvSpPr>
            <a:spLocks noGrp="1" noChangeArrowheads="1"/>
          </p:cNvSpPr>
          <p:nvPr>
            <p:ph type="body" idx="1"/>
          </p:nvPr>
        </p:nvSpPr>
        <p:spPr>
          <a:xfrm>
            <a:off x="297772" y="2069713"/>
            <a:ext cx="7897322" cy="1721298"/>
          </a:xfrm>
        </p:spPr>
        <p:txBody>
          <a:bodyPr/>
          <a:lstStyle/>
          <a:p>
            <a:pPr eaLnBrk="1" hangingPunct="1"/>
            <a:r>
              <a:rPr lang="en-US" altLang="en-US" sz="2800" dirty="0" err="1"/>
              <a:t>Add方法</a:t>
            </a:r>
            <a:r>
              <a:rPr lang="en-US" altLang="en-US" sz="2800" dirty="0"/>
              <a:t> </a:t>
            </a:r>
            <a:r>
              <a:rPr lang="en-US" altLang="en-US" sz="2800" dirty="0" err="1"/>
              <a:t>新建图表工作表。返回Chart对象</a:t>
            </a:r>
            <a:r>
              <a:rPr lang="en-US" altLang="en-US" sz="2800" dirty="0"/>
              <a:t>。</a:t>
            </a:r>
          </a:p>
          <a:p>
            <a:pPr eaLnBrk="1" hangingPunct="1"/>
            <a:r>
              <a:rPr lang="en-US" altLang="en-US" sz="2800" dirty="0" err="1"/>
              <a:t>PrineOut方法</a:t>
            </a:r>
            <a:r>
              <a:rPr lang="en-US" altLang="en-US" sz="2800" dirty="0"/>
              <a:t> </a:t>
            </a:r>
            <a:r>
              <a:rPr lang="en-US" altLang="en-US" sz="2800" dirty="0" err="1"/>
              <a:t>打印图表</a:t>
            </a:r>
            <a:r>
              <a:rPr lang="en-US" altLang="en-US" sz="2800" dirty="0"/>
              <a:t>。</a:t>
            </a:r>
          </a:p>
          <a:p>
            <a:pPr eaLnBrk="1" hangingPunct="1"/>
            <a:r>
              <a:rPr lang="en-US" altLang="en-US" sz="2800" dirty="0" err="1"/>
              <a:t>ChartWizard方法</a:t>
            </a:r>
            <a:r>
              <a:rPr lang="en-US" altLang="en-US" sz="2800" dirty="0"/>
              <a:t> </a:t>
            </a:r>
            <a:r>
              <a:rPr lang="en-US" altLang="en-US" sz="2800" dirty="0" err="1"/>
              <a:t>修改给定图表的属性</a:t>
            </a:r>
            <a:endParaRPr lang="zh-CN" altLang="en-US" sz="2800" dirty="0"/>
          </a:p>
        </p:txBody>
      </p:sp>
      <p:sp>
        <p:nvSpPr>
          <p:cNvPr id="5" name="Rectangle 3"/>
          <p:cNvSpPr txBox="1">
            <a:spLocks noChangeArrowheads="1"/>
          </p:cNvSpPr>
          <p:nvPr/>
        </p:nvSpPr>
        <p:spPr>
          <a:xfrm>
            <a:off x="297772" y="1178317"/>
            <a:ext cx="8483919" cy="109363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art</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对象代表工作簿中的图表。该图表既可为嵌人式图表</a:t>
            </a:r>
            <a:r>
              <a:rPr kumimoji="0" lang="en-US" altLang="zh-CN"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包含于</a:t>
            </a:r>
            <a:r>
              <a:rPr kumimoji="0" lang="en-US" altLang="zh-CN"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artObject</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对象中</a:t>
            </a:r>
            <a:r>
              <a:rPr kumimoji="0" lang="en-US" altLang="zh-CN"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也可为分立的图表工作表。</a:t>
            </a:r>
          </a:p>
        </p:txBody>
      </p:sp>
    </p:spTree>
    <p:extLst>
      <p:ext uri="{BB962C8B-B14F-4D97-AF65-F5344CB8AC3E}">
        <p14:creationId xmlns:p14="http://schemas.microsoft.com/office/powerpoint/2010/main" val="8689505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lstStyle/>
          <a:p>
            <a:pPr>
              <a:buFont typeface="Wingdings" pitchFamily="2" charset="2"/>
              <a:buChar char="Ø"/>
              <a:defRPr/>
            </a:pPr>
            <a:r>
              <a:rPr lang="zh-CN" altLang="zh-CN" sz="2400" dirty="0"/>
              <a:t>最早的</a:t>
            </a:r>
            <a:r>
              <a:rPr lang="en-US" altLang="zh-CN" sz="2400" dirty="0"/>
              <a:t>Windows</a:t>
            </a:r>
            <a:r>
              <a:rPr lang="zh-CN" altLang="zh-CN" sz="2400" dirty="0"/>
              <a:t>系统是用汇编、</a:t>
            </a:r>
            <a:r>
              <a:rPr lang="en-US" altLang="zh-CN" sz="2400" dirty="0"/>
              <a:t>C</a:t>
            </a:r>
            <a:r>
              <a:rPr lang="zh-CN" altLang="zh-CN" sz="2400" dirty="0"/>
              <a:t>和</a:t>
            </a:r>
            <a:r>
              <a:rPr lang="en-US" altLang="zh-CN" sz="2400" dirty="0"/>
              <a:t>Pascal</a:t>
            </a:r>
            <a:r>
              <a:rPr lang="zh-CN" altLang="zh-CN" sz="2400" dirty="0"/>
              <a:t>语言编写的（现在则主要用</a:t>
            </a:r>
            <a:r>
              <a:rPr lang="en-US" altLang="zh-CN" sz="2400" dirty="0"/>
              <a:t>C++</a:t>
            </a:r>
            <a:r>
              <a:rPr lang="zh-CN" altLang="zh-CN" sz="2400" dirty="0"/>
              <a:t>）</a:t>
            </a:r>
            <a:r>
              <a:rPr lang="zh-CN" altLang="en-US" sz="2400" dirty="0"/>
              <a:t>，</a:t>
            </a:r>
            <a:r>
              <a:rPr lang="en-US" altLang="zh-CN" sz="2400" dirty="0"/>
              <a:t>Windows</a:t>
            </a:r>
            <a:r>
              <a:rPr lang="zh-CN" altLang="zh-CN" sz="2400" dirty="0"/>
              <a:t>程序员最初都是用</a:t>
            </a:r>
            <a:r>
              <a:rPr lang="en-US" altLang="zh-CN" sz="2400" dirty="0"/>
              <a:t>C</a:t>
            </a:r>
            <a:r>
              <a:rPr lang="zh-CN" altLang="zh-CN" sz="2400" dirty="0"/>
              <a:t>语言（主要是微软无</a:t>
            </a:r>
            <a:r>
              <a:rPr lang="en-US" altLang="zh-CN" sz="2400" dirty="0"/>
              <a:t>IDE</a:t>
            </a:r>
            <a:r>
              <a:rPr lang="zh-CN" altLang="zh-CN" sz="2400" dirty="0"/>
              <a:t>的</a:t>
            </a:r>
            <a:r>
              <a:rPr lang="en-US" altLang="zh-CN" sz="2400" dirty="0"/>
              <a:t>MS C</a:t>
            </a:r>
            <a:r>
              <a:rPr lang="zh-CN" altLang="zh-CN" sz="2400" dirty="0"/>
              <a:t>，）直接调用</a:t>
            </a:r>
            <a:r>
              <a:rPr lang="en-US" altLang="zh-CN" sz="2400" dirty="0">
                <a:solidFill>
                  <a:srgbClr val="FF0000"/>
                </a:solidFill>
              </a:rPr>
              <a:t>Windows SDK</a:t>
            </a:r>
            <a:r>
              <a:rPr lang="zh-CN" altLang="zh-CN" sz="2400" dirty="0"/>
              <a:t>（</a:t>
            </a:r>
            <a:r>
              <a:rPr lang="en-US" altLang="zh-CN" sz="2400" dirty="0"/>
              <a:t>Software Development Kit</a:t>
            </a:r>
            <a:r>
              <a:rPr lang="zh-CN" altLang="zh-CN" sz="2400" dirty="0"/>
              <a:t>，软件开发工具包）中的</a:t>
            </a:r>
            <a:r>
              <a:rPr lang="en-US" altLang="zh-CN" sz="2400" dirty="0">
                <a:solidFill>
                  <a:srgbClr val="FF0000"/>
                </a:solidFill>
              </a:rPr>
              <a:t>Windows API</a:t>
            </a:r>
            <a:r>
              <a:rPr lang="zh-CN" altLang="zh-CN" sz="2400" dirty="0"/>
              <a:t>（</a:t>
            </a:r>
            <a:r>
              <a:rPr lang="en-US" altLang="zh-CN" sz="2400" dirty="0"/>
              <a:t>Application Program Interface</a:t>
            </a:r>
            <a:r>
              <a:rPr lang="zh-CN" altLang="zh-CN" sz="2400" dirty="0"/>
              <a:t>，应用程序接口）来编写</a:t>
            </a:r>
            <a:r>
              <a:rPr lang="en-US" altLang="zh-CN" sz="2400" dirty="0"/>
              <a:t>Windows</a:t>
            </a:r>
            <a:r>
              <a:rPr lang="zh-CN" altLang="zh-CN" sz="2400" dirty="0"/>
              <a:t>应用程序</a:t>
            </a:r>
            <a:r>
              <a:rPr lang="zh-CN" altLang="en-US" sz="2400" dirty="0"/>
              <a:t>。</a:t>
            </a:r>
            <a:endParaRPr lang="zh-CN" altLang="zh-CN" sz="2400" dirty="0"/>
          </a:p>
          <a:p>
            <a:pPr>
              <a:buFont typeface="Wingdings" panose="05000000000000000000" pitchFamily="2" charset="2"/>
              <a:buChar char="Ø"/>
            </a:pPr>
            <a:r>
              <a:rPr lang="en-US" altLang="zh-CN" sz="2400" dirty="0"/>
              <a:t>1991</a:t>
            </a:r>
            <a:r>
              <a:rPr lang="zh-CN" altLang="zh-CN" sz="2400" dirty="0"/>
              <a:t>年</a:t>
            </a:r>
            <a:r>
              <a:rPr lang="en-US" altLang="zh-CN" sz="2400" dirty="0"/>
              <a:t>5</a:t>
            </a:r>
            <a:r>
              <a:rPr lang="zh-CN" altLang="zh-CN" sz="2400" dirty="0"/>
              <a:t>月，</a:t>
            </a:r>
            <a:r>
              <a:rPr lang="en-US" altLang="zh-CN" sz="2400" dirty="0"/>
              <a:t>Tripod</a:t>
            </a:r>
            <a:r>
              <a:rPr lang="zh-CN" altLang="zh-CN" sz="2400" dirty="0"/>
              <a:t>（三脚架）公司的</a:t>
            </a:r>
            <a:r>
              <a:rPr lang="en-US" altLang="zh-CN" sz="2400" dirty="0"/>
              <a:t>Alan Cooper</a:t>
            </a:r>
            <a:r>
              <a:rPr lang="zh-CN" altLang="zh-CN" sz="2400" dirty="0"/>
              <a:t>按微软公司的要求，将</a:t>
            </a:r>
            <a:r>
              <a:rPr lang="en-US" altLang="zh-CN" sz="2400" dirty="0"/>
              <a:t>Basic</a:t>
            </a:r>
            <a:r>
              <a:rPr lang="zh-CN" altLang="zh-CN" sz="2400" dirty="0"/>
              <a:t>语言嵌入他自己开发的可视编程环境“</a:t>
            </a:r>
            <a:r>
              <a:rPr lang="en-US" altLang="zh-CN" sz="2400" dirty="0"/>
              <a:t>Ruby</a:t>
            </a:r>
            <a:r>
              <a:rPr lang="zh-CN" altLang="zh-CN" sz="2400" dirty="0"/>
              <a:t>”中，为</a:t>
            </a:r>
            <a:r>
              <a:rPr lang="en-US" altLang="zh-CN" sz="2400" dirty="0"/>
              <a:t>Windows 3.0</a:t>
            </a:r>
            <a:r>
              <a:rPr lang="zh-CN" altLang="zh-CN" sz="2400" dirty="0"/>
              <a:t>推出了了世界上第一个流行的可视编程软件</a:t>
            </a:r>
            <a:r>
              <a:rPr lang="en-US" altLang="zh-CN" sz="2400" dirty="0"/>
              <a:t>Visual Basic for Windows 1.0</a:t>
            </a:r>
            <a:r>
              <a:rPr lang="zh-CN" altLang="zh-CN" sz="2400" dirty="0"/>
              <a:t>。</a:t>
            </a:r>
          </a:p>
          <a:p>
            <a:pPr>
              <a:buFont typeface="Wingdings" panose="05000000000000000000" pitchFamily="2" charset="2"/>
              <a:buChar char="Ø"/>
            </a:pPr>
            <a:endParaRPr lang="zh-CN" altLang="zh-CN" sz="2400" dirty="0"/>
          </a:p>
          <a:p>
            <a:endParaRPr lang="zh-CN" altLang="en-US" dirty="0"/>
          </a:p>
        </p:txBody>
      </p:sp>
    </p:spTree>
    <p:extLst>
      <p:ext uri="{BB962C8B-B14F-4D97-AF65-F5344CB8AC3E}">
        <p14:creationId xmlns:p14="http://schemas.microsoft.com/office/powerpoint/2010/main" val="210615445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59749" y="195532"/>
            <a:ext cx="5136870" cy="822385"/>
          </a:xfrm>
        </p:spPr>
        <p:txBody>
          <a:bodyPr/>
          <a:lstStyle/>
          <a:p>
            <a:pPr eaLnBrk="1" hangingPunct="1"/>
            <a:r>
              <a:rPr lang="en-US" altLang="zh-CN"/>
              <a:t>WorksheetFunction</a:t>
            </a:r>
            <a:r>
              <a:rPr lang="zh-CN" altLang="en-US"/>
              <a:t>对象 </a:t>
            </a:r>
          </a:p>
        </p:txBody>
      </p:sp>
      <p:sp>
        <p:nvSpPr>
          <p:cNvPr id="20484" name="Text Box 4"/>
          <p:cNvSpPr txBox="1">
            <a:spLocks noChangeArrowheads="1"/>
          </p:cNvSpPr>
          <p:nvPr/>
        </p:nvSpPr>
        <p:spPr bwMode="auto">
          <a:xfrm>
            <a:off x="159749" y="1245320"/>
            <a:ext cx="9970999"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myRange = Worksheets("Sheet1").Range("A1:C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nswer = Application.WorksheetFunction.Min(myRange) </a:t>
            </a:r>
          </a:p>
        </p:txBody>
      </p:sp>
      <p:sp>
        <p:nvSpPr>
          <p:cNvPr id="5" name="Rectangle 2"/>
          <p:cNvSpPr txBox="1">
            <a:spLocks noChangeArrowheads="1"/>
          </p:cNvSpPr>
          <p:nvPr/>
        </p:nvSpPr>
        <p:spPr>
          <a:xfrm>
            <a:off x="332278" y="2554147"/>
            <a:ext cx="2963013" cy="78787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a:ln>
                  <a:noFill/>
                </a:ln>
                <a:solidFill>
                  <a:srgbClr val="90C226"/>
                </a:solidFill>
                <a:effectLst/>
                <a:uLnTx/>
                <a:uFillTx/>
                <a:latin typeface="Trebuchet MS" panose="020B0603020202020204"/>
                <a:ea typeface="方正姚体" panose="02010601030101010101" pitchFamily="2" charset="-122"/>
                <a:cs typeface="+mj-cs"/>
              </a:rPr>
              <a:t>单元格的公式</a:t>
            </a:r>
          </a:p>
        </p:txBody>
      </p:sp>
      <p:sp>
        <p:nvSpPr>
          <p:cNvPr id="6" name="Rectangle 3"/>
          <p:cNvSpPr txBox="1">
            <a:spLocks noChangeArrowheads="1"/>
          </p:cNvSpPr>
          <p:nvPr/>
        </p:nvSpPr>
        <p:spPr>
          <a:xfrm>
            <a:off x="159749" y="3484036"/>
            <a:ext cx="8863481" cy="96217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Worksheets("Sheet1").Range("A1:B3").Formula = "=RAND()" </a:t>
            </a:r>
          </a:p>
        </p:txBody>
      </p:sp>
    </p:spTree>
    <p:extLst>
      <p:ext uri="{BB962C8B-B14F-4D97-AF65-F5344CB8AC3E}">
        <p14:creationId xmlns:p14="http://schemas.microsoft.com/office/powerpoint/2010/main" val="421593213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524001" y="0"/>
            <a:ext cx="6805613" cy="984250"/>
          </a:xfrm>
        </p:spPr>
        <p:txBody>
          <a:bodyPr/>
          <a:lstStyle/>
          <a:p>
            <a:pPr eaLnBrk="1" hangingPunct="1"/>
            <a:r>
              <a:rPr lang="zh-CN" altLang="en-US"/>
              <a:t>程序添加</a:t>
            </a:r>
            <a:r>
              <a:rPr lang="en-US" altLang="zh-CN"/>
              <a:t>Excel</a:t>
            </a:r>
            <a:r>
              <a:rPr lang="zh-CN" altLang="en-US"/>
              <a:t>对象引用</a:t>
            </a:r>
          </a:p>
        </p:txBody>
      </p:sp>
      <p:pic>
        <p:nvPicPr>
          <p:cNvPr id="2" name="图片 1"/>
          <p:cNvPicPr>
            <a:picLocks noChangeAspect="1"/>
          </p:cNvPicPr>
          <p:nvPr/>
        </p:nvPicPr>
        <p:blipFill>
          <a:blip r:embed="rId2"/>
          <a:stretch>
            <a:fillRect/>
          </a:stretch>
        </p:blipFill>
        <p:spPr>
          <a:xfrm>
            <a:off x="677334" y="1240961"/>
            <a:ext cx="8952118" cy="3747727"/>
          </a:xfrm>
          <a:prstGeom prst="rect">
            <a:avLst/>
          </a:prstGeom>
        </p:spPr>
      </p:pic>
    </p:spTree>
    <p:extLst>
      <p:ext uri="{BB962C8B-B14F-4D97-AF65-F5344CB8AC3E}">
        <p14:creationId xmlns:p14="http://schemas.microsoft.com/office/powerpoint/2010/main" val="217486677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332276" y="333555"/>
            <a:ext cx="6982923" cy="692989"/>
          </a:xfrm>
        </p:spPr>
        <p:txBody>
          <a:bodyPr/>
          <a:lstStyle/>
          <a:p>
            <a:pPr eaLnBrk="1" hangingPunct="1"/>
            <a:r>
              <a:rPr lang="zh-CN" altLang="en-US" dirty="0"/>
              <a:t>示例程序</a:t>
            </a:r>
            <a:r>
              <a:rPr lang="en-US" altLang="zh-CN" dirty="0"/>
              <a:t>-</a:t>
            </a:r>
            <a:r>
              <a:rPr lang="zh-CN" altLang="en-US" dirty="0"/>
              <a:t>读写</a:t>
            </a:r>
            <a:r>
              <a:rPr lang="en-US" altLang="zh-CN" dirty="0"/>
              <a:t>Excel</a:t>
            </a:r>
            <a:endParaRPr lang="zh-CN" altLang="en-US" dirty="0"/>
          </a:p>
        </p:txBody>
      </p:sp>
      <p:sp>
        <p:nvSpPr>
          <p:cNvPr id="23556" name="Rectangle 3"/>
          <p:cNvSpPr>
            <a:spLocks noGrp="1" noChangeArrowheads="1"/>
          </p:cNvSpPr>
          <p:nvPr>
            <p:ph type="body" idx="1"/>
          </p:nvPr>
        </p:nvSpPr>
        <p:spPr>
          <a:xfrm>
            <a:off x="780850" y="1320949"/>
            <a:ext cx="4239724" cy="3397700"/>
          </a:xfrm>
        </p:spPr>
        <p:txBody>
          <a:bodyPr/>
          <a:lstStyle/>
          <a:p>
            <a:pPr eaLnBrk="1" hangingPunct="1"/>
            <a:r>
              <a:rPr lang="zh-CN" altLang="en-US" sz="2800">
                <a:latin typeface="微软雅黑" panose="020B0503020204020204" pitchFamily="34" charset="-122"/>
                <a:ea typeface="微软雅黑" panose="020B0503020204020204" pitchFamily="34" charset="-122"/>
              </a:rPr>
              <a:t>读入文本</a:t>
            </a:r>
          </a:p>
          <a:p>
            <a:pPr eaLnBrk="1" hangingPunct="1"/>
            <a:r>
              <a:rPr lang="zh-CN" altLang="en-US" sz="2800">
                <a:latin typeface="微软雅黑" panose="020B0503020204020204" pitchFamily="34" charset="-122"/>
                <a:ea typeface="微软雅黑" panose="020B0503020204020204" pitchFamily="34" charset="-122"/>
              </a:rPr>
              <a:t>添加单元格内容</a:t>
            </a:r>
          </a:p>
          <a:p>
            <a:pPr eaLnBrk="1" hangingPunct="1"/>
            <a:r>
              <a:rPr lang="zh-CN" altLang="en-US" sz="2800">
                <a:latin typeface="微软雅黑" panose="020B0503020204020204" pitchFamily="34" charset="-122"/>
                <a:ea typeface="微软雅黑" panose="020B0503020204020204" pitchFamily="34" charset="-122"/>
              </a:rPr>
              <a:t>设置单元格颜色</a:t>
            </a:r>
          </a:p>
          <a:p>
            <a:pPr eaLnBrk="1" hangingPunct="1"/>
            <a:r>
              <a:rPr lang="zh-CN" altLang="en-US" sz="2800">
                <a:latin typeface="微软雅黑" panose="020B0503020204020204" pitchFamily="34" charset="-122"/>
                <a:ea typeface="微软雅黑" panose="020B0503020204020204" pitchFamily="34" charset="-122"/>
              </a:rPr>
              <a:t>设置行宽列宽</a:t>
            </a:r>
            <a:endParaRPr lang="en-US" altLang="zh-CN" sz="2800">
              <a:latin typeface="微软雅黑" panose="020B0503020204020204" pitchFamily="34" charset="-122"/>
              <a:ea typeface="微软雅黑" panose="020B0503020204020204" pitchFamily="34" charset="-122"/>
            </a:endParaRPr>
          </a:p>
          <a:p>
            <a:pPr eaLnBrk="1" hangingPunct="1"/>
            <a:r>
              <a:rPr lang="zh-CN" altLang="en-US" sz="2800">
                <a:latin typeface="微软雅黑" panose="020B0503020204020204" pitchFamily="34" charset="-122"/>
                <a:ea typeface="微软雅黑" panose="020B0503020204020204" pitchFamily="34" charset="-122"/>
              </a:rPr>
              <a:t>插入图表</a:t>
            </a:r>
          </a:p>
          <a:p>
            <a:pPr eaLnBrk="1" hangingPunct="1"/>
            <a:r>
              <a:rPr lang="zh-CN" altLang="en-US" sz="2800">
                <a:latin typeface="微软雅黑" panose="020B0503020204020204" pitchFamily="34" charset="-122"/>
                <a:ea typeface="微软雅黑" panose="020B0503020204020204" pitchFamily="34" charset="-122"/>
              </a:rPr>
              <a:t>关闭</a:t>
            </a:r>
            <a:r>
              <a:rPr lang="en-US" altLang="zh-CN" sz="2800">
                <a:latin typeface="微软雅黑" panose="020B0503020204020204" pitchFamily="34" charset="-122"/>
                <a:ea typeface="微软雅黑" panose="020B0503020204020204" pitchFamily="34" charset="-122"/>
              </a:rPr>
              <a:t>Excel</a:t>
            </a:r>
            <a:r>
              <a:rPr lang="zh-CN" altLang="en-US" sz="2800">
                <a:latin typeface="微软雅黑" panose="020B0503020204020204" pitchFamily="34" charset="-122"/>
                <a:ea typeface="微软雅黑" panose="020B0503020204020204" pitchFamily="34" charset="-122"/>
              </a:rPr>
              <a:t>对象</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53854" y="1026544"/>
            <a:ext cx="8438146" cy="5282780"/>
          </a:xfrm>
          <a:prstGeom prst="rect">
            <a:avLst/>
          </a:prstGeom>
        </p:spPr>
      </p:pic>
    </p:spTree>
    <p:extLst>
      <p:ext uri="{BB962C8B-B14F-4D97-AF65-F5344CB8AC3E}">
        <p14:creationId xmlns:p14="http://schemas.microsoft.com/office/powerpoint/2010/main" val="28807536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44420" y="313098"/>
            <a:ext cx="2721474" cy="692989"/>
          </a:xfrm>
        </p:spPr>
        <p:txBody>
          <a:bodyPr/>
          <a:lstStyle/>
          <a:p>
            <a:r>
              <a:rPr lang="zh-CN" altLang="en-US">
                <a:latin typeface="微软雅黑" panose="020B0503020204020204" pitchFamily="34" charset="-122"/>
                <a:ea typeface="微软雅黑" panose="020B0503020204020204" pitchFamily="34" charset="-122"/>
              </a:rPr>
              <a:t>插入图表</a:t>
            </a:r>
          </a:p>
        </p:txBody>
      </p:sp>
      <p:sp>
        <p:nvSpPr>
          <p:cNvPr id="23556" name="Rectangle 3"/>
          <p:cNvSpPr>
            <a:spLocks noGrp="1" noChangeArrowheads="1"/>
          </p:cNvSpPr>
          <p:nvPr>
            <p:ph type="body" idx="1"/>
          </p:nvPr>
        </p:nvSpPr>
        <p:spPr>
          <a:xfrm>
            <a:off x="780850" y="1320949"/>
            <a:ext cx="8785844" cy="2759345"/>
          </a:xfrm>
        </p:spPr>
        <p:txBody>
          <a:bodyPr>
            <a:normAutofit/>
          </a:bodyPr>
          <a:lstStyle/>
          <a:p>
            <a:pPr eaLnBrk="1" hangingPunct="1"/>
            <a:r>
              <a:rPr lang="zh-CN" altLang="en-US" sz="2800">
                <a:latin typeface="微软雅黑" panose="020B0503020204020204" pitchFamily="34" charset="-122"/>
                <a:ea typeface="微软雅黑" panose="020B0503020204020204" pitchFamily="34" charset="-122"/>
              </a:rPr>
              <a:t>设置数据源</a:t>
            </a:r>
            <a:endParaRPr lang="en-US" altLang="zh-CN" sz="2800">
              <a:latin typeface="微软雅黑" panose="020B0503020204020204" pitchFamily="34" charset="-122"/>
              <a:ea typeface="微软雅黑" panose="020B0503020204020204" pitchFamily="34" charset="-122"/>
            </a:endParaRPr>
          </a:p>
          <a:p>
            <a:pPr eaLnBrk="1" hangingPunct="1"/>
            <a:r>
              <a:rPr lang="zh-CN" altLang="en-US" sz="2800">
                <a:latin typeface="微软雅黑" panose="020B0503020204020204" pitchFamily="34" charset="-122"/>
                <a:ea typeface="微软雅黑" panose="020B0503020204020204" pitchFamily="34" charset="-122"/>
              </a:rPr>
              <a:t>添加图表</a:t>
            </a:r>
            <a:endParaRPr lang="en-US" altLang="zh-CN" sz="2800">
              <a:latin typeface="微软雅黑" panose="020B0503020204020204" pitchFamily="34" charset="-122"/>
              <a:ea typeface="微软雅黑" panose="020B0503020204020204" pitchFamily="34" charset="-122"/>
            </a:endParaRPr>
          </a:p>
          <a:p>
            <a:pPr lvl="1"/>
            <a:r>
              <a:rPr lang="en-US" altLang="zh-CN" sz="2600">
                <a:latin typeface="微软雅黑" panose="020B0503020204020204" pitchFamily="34" charset="-122"/>
                <a:ea typeface="微软雅黑" panose="020B0503020204020204" pitchFamily="34" charset="-122"/>
              </a:rPr>
              <a:t>worksheet1.Shapes.AddChart2(Type.Missing,</a:t>
            </a:r>
          </a:p>
          <a:p>
            <a:pPr lvl="1"/>
            <a:r>
              <a:rPr lang="en-US" altLang="zh-CN" sz="2600">
                <a:latin typeface="微软雅黑" panose="020B0503020204020204" pitchFamily="34" charset="-122"/>
                <a:ea typeface="微软雅黑" panose="020B0503020204020204" pitchFamily="34" charset="-122"/>
              </a:rPr>
              <a:t>MsExcel.XlChartType.xl3DColumn, 120, 130, 380, 250, Type.Missing); </a:t>
            </a:r>
            <a:endParaRPr lang="zh-CN" altLang="en-US" sz="26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26047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44420" y="313098"/>
            <a:ext cx="2721474" cy="692989"/>
          </a:xfrm>
        </p:spPr>
        <p:txBody>
          <a:bodyPr/>
          <a:lstStyle/>
          <a:p>
            <a:r>
              <a:rPr lang="zh-CN" altLang="en-US">
                <a:latin typeface="微软雅黑" panose="020B0503020204020204" pitchFamily="34" charset="-122"/>
                <a:ea typeface="微软雅黑" panose="020B0503020204020204" pitchFamily="34" charset="-122"/>
              </a:rPr>
              <a:t>插入图表</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9958" y="1107658"/>
            <a:ext cx="5951736" cy="4366638"/>
          </a:xfrm>
          <a:prstGeom prst="rect">
            <a:avLst/>
          </a:prstGeom>
        </p:spPr>
      </p:pic>
    </p:spTree>
    <p:extLst>
      <p:ext uri="{BB962C8B-B14F-4D97-AF65-F5344CB8AC3E}">
        <p14:creationId xmlns:p14="http://schemas.microsoft.com/office/powerpoint/2010/main" val="37853081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a:xfrm>
            <a:off x="844591" y="1094972"/>
            <a:ext cx="8360230" cy="1543726"/>
          </a:xfrm>
          <a:prstGeom prst="rect">
            <a:avLst/>
          </a:prstGeom>
          <a:effectLst>
            <a:outerShdw blurRad="50800" dist="38100" dir="2700000" algn="tl" rotWithShape="0">
              <a:prstClr val="black">
                <a:alpha val="40000"/>
              </a:prstClr>
            </a:outerShdw>
          </a:effec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Windows</a:t>
            </a:r>
            <a:r>
              <a:rPr kumimoji="0" lang="zh-CN" altLang="en-US"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编程实践</a:t>
            </a:r>
            <a:endParaRPr kumimoji="0" lang="zh-CN" altLang="en-US" sz="48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endParaRPr>
          </a:p>
        </p:txBody>
      </p:sp>
      <p:sp>
        <p:nvSpPr>
          <p:cNvPr id="6" name="文本框 5"/>
          <p:cNvSpPr txBox="1"/>
          <p:nvPr/>
        </p:nvSpPr>
        <p:spPr>
          <a:xfrm>
            <a:off x="1867989" y="3252651"/>
            <a:ext cx="696249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4.</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程序进程与进程间通信</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副标题 2"/>
          <p:cNvSpPr txBox="1">
            <a:spLocks/>
          </p:cNvSpPr>
          <p:nvPr/>
        </p:nvSpPr>
        <p:spPr>
          <a:xfrm>
            <a:off x="4620620" y="4391997"/>
            <a:ext cx="3287271" cy="1716657"/>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计算机学院</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刘浩文</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37737892@qq.com</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03335369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4433" y="1041679"/>
          <a:ext cx="8880734" cy="36949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3934197" cy="716783"/>
          </a:xfrm>
        </p:spPr>
        <p:txBody>
          <a:bodyPr>
            <a:normAutofit/>
          </a:bodyPr>
          <a:lstStyle/>
          <a:p>
            <a:pPr lvl="0"/>
            <a:r>
              <a:rPr lang="zh-CN" altLang="en-US" dirty="0">
                <a:solidFill>
                  <a:schemeClr val="accent1">
                    <a:lumMod val="75000"/>
                  </a:schemeClr>
                </a:solidFill>
              </a:rPr>
              <a:t>内容提要</a:t>
            </a:r>
            <a:endParaRPr lang="zh-CN" altLang="en-US" dirty="0"/>
          </a:p>
        </p:txBody>
      </p:sp>
    </p:spTree>
    <p:extLst>
      <p:ext uri="{BB962C8B-B14F-4D97-AF65-F5344CB8AC3E}">
        <p14:creationId xmlns:p14="http://schemas.microsoft.com/office/powerpoint/2010/main" val="165638236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dirty="0"/>
              <a:t>4.1</a:t>
            </a:r>
            <a:r>
              <a:rPr lang="zh-CN" altLang="en-US" dirty="0"/>
              <a:t>进程与程序</a:t>
            </a:r>
          </a:p>
        </p:txBody>
      </p:sp>
      <p:sp>
        <p:nvSpPr>
          <p:cNvPr id="6148" name="Text Box 4"/>
          <p:cNvSpPr txBox="1">
            <a:spLocks noChangeArrowheads="1"/>
          </p:cNvSpPr>
          <p:nvPr/>
        </p:nvSpPr>
        <p:spPr bwMode="auto">
          <a:xfrm>
            <a:off x="345646" y="1423641"/>
            <a:ext cx="9260044"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25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与程序不同，它是程序执行时的标志，不仅是程序的静态版本。</a:t>
            </a: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创建一个进程后，操作系统就将程序的一</a:t>
            </a:r>
          </a:p>
          <a:p>
            <a:pPr marL="0" marR="0" lvl="0" indent="0" algn="l" defTabSz="914400" rtl="0" eaLnBrk="1" fontAlgn="auto" latinLnBrk="0" hangingPunct="1">
              <a:lnSpc>
                <a:spcPct val="125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副本装入计算机中，然后启动一个线程执行该程序。</a:t>
            </a:r>
          </a:p>
        </p:txBody>
      </p:sp>
    </p:spTree>
    <p:extLst>
      <p:ext uri="{BB962C8B-B14F-4D97-AF65-F5344CB8AC3E}">
        <p14:creationId xmlns:p14="http://schemas.microsoft.com/office/powerpoint/2010/main" val="170635232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27710" y="273423"/>
            <a:ext cx="4324972" cy="735106"/>
          </a:xfrm>
        </p:spPr>
        <p:txBody>
          <a:bodyPr/>
          <a:lstStyle/>
          <a:p>
            <a:pPr eaLnBrk="1" hangingPunct="1"/>
            <a:r>
              <a:rPr lang="zh-CN" altLang="en-US"/>
              <a:t>操作系统中的进程</a:t>
            </a:r>
          </a:p>
        </p:txBody>
      </p:sp>
      <p:sp>
        <p:nvSpPr>
          <p:cNvPr id="7172" name="Rectangle 3"/>
          <p:cNvSpPr>
            <a:spLocks noGrp="1" noChangeArrowheads="1"/>
          </p:cNvSpPr>
          <p:nvPr>
            <p:ph type="body" idx="1"/>
          </p:nvPr>
        </p:nvSpPr>
        <p:spPr>
          <a:xfrm>
            <a:off x="357094" y="1283899"/>
            <a:ext cx="8212140" cy="3549358"/>
          </a:xfrm>
        </p:spPr>
        <p:txBody>
          <a:bodyPr>
            <a:normAutofit fontScale="92500" lnSpcReduction="20000"/>
          </a:bodyPr>
          <a:lstStyle/>
          <a:p>
            <a:pPr eaLnBrk="1" hangingPunct="1">
              <a:lnSpc>
                <a:spcPct val="125000"/>
              </a:lnSpc>
            </a:pPr>
            <a:r>
              <a:rPr lang="zh-CN" altLang="en-US" sz="3200" dirty="0">
                <a:latin typeface="微软雅黑" panose="020B0503020204020204" pitchFamily="34" charset="-122"/>
                <a:ea typeface="微软雅黑" panose="020B0503020204020204" pitchFamily="34" charset="-122"/>
              </a:rPr>
              <a:t>操作系统中的进程与用户进程并发运行，用户进程是由操作系统创建和调用的</a:t>
            </a:r>
            <a:endParaRPr lang="en-US" altLang="zh-CN" sz="3200" dirty="0">
              <a:latin typeface="微软雅黑" panose="020B0503020204020204" pitchFamily="34" charset="-122"/>
              <a:ea typeface="微软雅黑" panose="020B0503020204020204" pitchFamily="34" charset="-122"/>
            </a:endParaRPr>
          </a:p>
          <a:p>
            <a:pPr eaLnBrk="1" hangingPunct="1">
              <a:lnSpc>
                <a:spcPct val="125000"/>
              </a:lnSpc>
            </a:pPr>
            <a:endParaRPr lang="en-US" altLang="zh-CN" sz="32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3200" dirty="0">
                <a:latin typeface="微软雅黑" panose="020B0503020204020204" pitchFamily="34" charset="-122"/>
                <a:ea typeface="微软雅黑" panose="020B0503020204020204" pitchFamily="34" charset="-122"/>
              </a:rPr>
              <a:t>用户进程也可以创建和调用别的进程</a:t>
            </a:r>
            <a:endParaRPr lang="en-US" altLang="zh-CN" sz="3200" dirty="0">
              <a:latin typeface="微软雅黑" panose="020B0503020204020204" pitchFamily="34" charset="-122"/>
              <a:ea typeface="微软雅黑" panose="020B0503020204020204" pitchFamily="34" charset="-122"/>
            </a:endParaRPr>
          </a:p>
          <a:p>
            <a:pPr eaLnBrk="1" hangingPunct="1">
              <a:lnSpc>
                <a:spcPct val="125000"/>
              </a:lnSpc>
            </a:pPr>
            <a:endParaRPr lang="en-US" altLang="zh-CN" sz="32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3200" dirty="0">
                <a:latin typeface="微软雅黑" panose="020B0503020204020204" pitchFamily="34" charset="-122"/>
                <a:ea typeface="微软雅黑" panose="020B0503020204020204" pitchFamily="34" charset="-122"/>
              </a:rPr>
              <a:t>被创建的进程与创建者就构成了父子关系。</a:t>
            </a:r>
          </a:p>
        </p:txBody>
      </p:sp>
    </p:spTree>
    <p:extLst>
      <p:ext uri="{BB962C8B-B14F-4D97-AF65-F5344CB8AC3E}">
        <p14:creationId xmlns:p14="http://schemas.microsoft.com/office/powerpoint/2010/main" val="229791312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ext Box 7"/>
          <p:cNvSpPr txBox="1">
            <a:spLocks noChangeArrowheads="1"/>
          </p:cNvSpPr>
          <p:nvPr/>
        </p:nvSpPr>
        <p:spPr bwMode="auto">
          <a:xfrm>
            <a:off x="2403475" y="19939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
        <p:nvSpPr>
          <p:cNvPr id="8197" name="Rectangle 8"/>
          <p:cNvSpPr>
            <a:spLocks noGrp="1" noChangeArrowheads="1"/>
          </p:cNvSpPr>
          <p:nvPr>
            <p:ph type="body" idx="1"/>
          </p:nvPr>
        </p:nvSpPr>
        <p:spPr>
          <a:xfrm>
            <a:off x="368052" y="1088535"/>
            <a:ext cx="4203948" cy="4413849"/>
          </a:xfrm>
          <a:noFill/>
        </p:spPr>
        <p:txBody>
          <a:bodyPr>
            <a:normAutofit fontScale="85000" lnSpcReduction="10000"/>
          </a:bodyPr>
          <a:lstStyle/>
          <a:p>
            <a:pPr eaLnBrk="1" hangingPunct="1">
              <a:lnSpc>
                <a:spcPct val="125000"/>
              </a:lnSpc>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进程</a:t>
            </a:r>
          </a:p>
          <a:p>
            <a:pPr marL="0" indent="0" eaLnBrk="1" hangingPunct="1">
              <a:lnSpc>
                <a:spcPct val="125000"/>
              </a:lnSpc>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Windows</a:t>
            </a:r>
            <a:r>
              <a:rPr lang="zh-CN" altLang="en-US" sz="2400" dirty="0">
                <a:latin typeface="微软雅黑" panose="020B0503020204020204" pitchFamily="34" charset="-122"/>
                <a:ea typeface="微软雅黑" panose="020B0503020204020204" pitchFamily="34" charset="-122"/>
              </a:rPr>
              <a:t>是一个多任务的系统，它能够同时运行多个程序，其中的每一个正在运行的程序就称为一个“进程”。</a:t>
            </a:r>
            <a:r>
              <a:rPr lang="en-US" altLang="zh-CN" sz="2400" dirty="0">
                <a:latin typeface="微软雅黑" panose="020B0503020204020204" pitchFamily="34" charset="-122"/>
                <a:ea typeface="微软雅黑" panose="020B0503020204020204" pitchFamily="34" charset="-122"/>
              </a:rPr>
              <a:t>Windows 2000</a:t>
            </a:r>
            <a:r>
              <a:rPr lang="zh-CN" altLang="en-US" sz="2400" dirty="0">
                <a:latin typeface="微软雅黑" panose="020B0503020204020204" pitchFamily="34" charset="-122"/>
                <a:ea typeface="微软雅黑" panose="020B0503020204020204" pitchFamily="34" charset="-122"/>
              </a:rPr>
              <a:t>及其以上版本，可以通过任务管理器查看系统当前运行的程序和进程。</a:t>
            </a:r>
            <a:endParaRPr lang="en-US" altLang="zh-CN" sz="2400" dirty="0">
              <a:latin typeface="微软雅黑" panose="020B0503020204020204" pitchFamily="34" charset="-122"/>
              <a:ea typeface="微软雅黑" panose="020B0503020204020204" pitchFamily="34" charset="-122"/>
            </a:endParaRPr>
          </a:p>
          <a:p>
            <a:pPr marL="0" indent="0" eaLnBrk="1" hangingPunct="1">
              <a:lnSpc>
                <a:spcPct val="125000"/>
              </a:lnSpc>
              <a:buNone/>
            </a:pPr>
            <a:endParaRPr lang="en-US" altLang="zh-CN" sz="2400" dirty="0">
              <a:latin typeface="微软雅黑" panose="020B0503020204020204" pitchFamily="34" charset="-122"/>
              <a:ea typeface="微软雅黑" panose="020B0503020204020204" pitchFamily="34" charset="-122"/>
            </a:endParaRPr>
          </a:p>
          <a:p>
            <a:pPr marL="0" indent="0">
              <a:lnSpc>
                <a:spcPct val="125000"/>
              </a:lnSpc>
              <a:buNone/>
            </a:pPr>
            <a:r>
              <a:rPr lang="zh-CN" altLang="en-US" sz="2400" dirty="0"/>
              <a:t>进程可以理解为一个程序的基本边界。是应用程序的一个运行例程，是应用程序的一次动态执行过程。</a:t>
            </a:r>
            <a:endParaRPr lang="zh-CN" altLang="en-US" sz="2400" dirty="0">
              <a:latin typeface="微软雅黑" panose="020B0503020204020204" pitchFamily="34" charset="-122"/>
              <a:ea typeface="微软雅黑" panose="020B0503020204020204" pitchFamily="34" charset="-122"/>
            </a:endParaRPr>
          </a:p>
          <a:p>
            <a:pPr eaLnBrk="1" hangingPunct="1">
              <a:lnSpc>
                <a:spcPct val="125000"/>
              </a:lnSpc>
            </a:pPr>
            <a:endParaRPr lang="zh-CN" altLang="en-US" sz="24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83603" y="705660"/>
            <a:ext cx="6343650" cy="5657850"/>
          </a:xfrm>
          <a:prstGeom prst="rect">
            <a:avLst/>
          </a:prstGeom>
        </p:spPr>
      </p:pic>
    </p:spTree>
    <p:extLst>
      <p:ext uri="{BB962C8B-B14F-4D97-AF65-F5344CB8AC3E}">
        <p14:creationId xmlns:p14="http://schemas.microsoft.com/office/powerpoint/2010/main" val="29803536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normAutofit fontScale="92500"/>
          </a:bodyPr>
          <a:lstStyle/>
          <a:p>
            <a:pPr>
              <a:buFont typeface="Wingdings" pitchFamily="2" charset="2"/>
              <a:buChar char="Ø"/>
              <a:defRPr/>
            </a:pPr>
            <a:r>
              <a:rPr lang="en-US" altLang="zh-CN" sz="2400" dirty="0"/>
              <a:t>Borland</a:t>
            </a:r>
            <a:r>
              <a:rPr lang="zh-CN" altLang="zh-CN" sz="2400" dirty="0"/>
              <a:t>公司将买下</a:t>
            </a:r>
            <a:r>
              <a:rPr lang="en-US" altLang="zh-CN" sz="2400" dirty="0"/>
              <a:t>White Water</a:t>
            </a:r>
            <a:r>
              <a:rPr lang="zh-CN" altLang="zh-CN" sz="2400" dirty="0"/>
              <a:t>的</a:t>
            </a:r>
            <a:r>
              <a:rPr lang="en-US" altLang="zh-CN" sz="2400" dirty="0"/>
              <a:t> C++ Framework</a:t>
            </a:r>
            <a:r>
              <a:rPr lang="zh-CN" altLang="zh-CN" sz="2400" dirty="0"/>
              <a:t>（框架）改名为</a:t>
            </a:r>
            <a:r>
              <a:rPr lang="en-US" altLang="zh-CN" sz="2400" dirty="0"/>
              <a:t>OWL</a:t>
            </a:r>
            <a:r>
              <a:rPr lang="zh-CN" altLang="zh-CN" sz="2400" dirty="0"/>
              <a:t>（</a:t>
            </a:r>
            <a:r>
              <a:rPr lang="en-US" altLang="zh-CN" sz="2400" dirty="0"/>
              <a:t>Object Windows Library</a:t>
            </a:r>
            <a:r>
              <a:rPr lang="zh-CN" altLang="zh-CN" sz="2400" dirty="0"/>
              <a:t>，对象视窗库，一种</a:t>
            </a:r>
            <a:r>
              <a:rPr lang="en-US" altLang="zh-CN" sz="2400" dirty="0"/>
              <a:t>Windows API</a:t>
            </a:r>
            <a:r>
              <a:rPr lang="zh-CN" altLang="zh-CN" sz="2400" dirty="0"/>
              <a:t>的</a:t>
            </a:r>
            <a:r>
              <a:rPr lang="en-US" altLang="zh-CN" sz="2400" dirty="0"/>
              <a:t>C++</a:t>
            </a:r>
            <a:r>
              <a:rPr lang="zh-CN" altLang="zh-CN" sz="2400" dirty="0"/>
              <a:t>类库），于</a:t>
            </a:r>
            <a:r>
              <a:rPr lang="en-US" altLang="zh-CN" sz="2400" dirty="0"/>
              <a:t>1992</a:t>
            </a:r>
            <a:r>
              <a:rPr lang="zh-CN" altLang="zh-CN" sz="2400" dirty="0"/>
              <a:t>年</a:t>
            </a:r>
            <a:r>
              <a:rPr lang="en-US" altLang="zh-CN" sz="2400" dirty="0"/>
              <a:t>6</a:t>
            </a:r>
            <a:r>
              <a:rPr lang="zh-CN" altLang="zh-CN" sz="2400" dirty="0"/>
              <a:t>月推出了以</a:t>
            </a:r>
            <a:r>
              <a:rPr lang="en-US" altLang="zh-CN" sz="2400" dirty="0"/>
              <a:t>OWL</a:t>
            </a:r>
            <a:r>
              <a:rPr lang="zh-CN" altLang="zh-CN" sz="2400" dirty="0"/>
              <a:t>为核心的</a:t>
            </a:r>
            <a:r>
              <a:rPr lang="en-US" altLang="zh-CN" sz="2400" dirty="0"/>
              <a:t>Borland C++ 3.1</a:t>
            </a:r>
            <a:r>
              <a:rPr lang="zh-CN" altLang="zh-CN" sz="2400" dirty="0"/>
              <a:t>，支持</a:t>
            </a:r>
            <a:r>
              <a:rPr lang="en-US" altLang="zh-CN" sz="2400" dirty="0"/>
              <a:t>Windows</a:t>
            </a:r>
            <a:r>
              <a:rPr lang="zh-CN" altLang="zh-CN" sz="2400" dirty="0"/>
              <a:t>的</a:t>
            </a:r>
            <a:r>
              <a:rPr lang="en-US" altLang="zh-CN" sz="2400" dirty="0"/>
              <a:t>OOP</a:t>
            </a:r>
            <a:r>
              <a:rPr lang="zh-CN" altLang="zh-CN" sz="2400" dirty="0"/>
              <a:t>编程，且并带有直观易用的</a:t>
            </a:r>
            <a:r>
              <a:rPr lang="en-US" altLang="zh-CN" sz="2400" dirty="0"/>
              <a:t>IDE</a:t>
            </a:r>
            <a:r>
              <a:rPr lang="zh-CN" altLang="zh-CN" sz="2400" dirty="0"/>
              <a:t>，受到</a:t>
            </a:r>
            <a:r>
              <a:rPr lang="en-US" altLang="zh-CN" sz="2400" dirty="0"/>
              <a:t>Windows</a:t>
            </a:r>
            <a:r>
              <a:rPr lang="zh-CN" altLang="zh-CN" sz="2400" dirty="0"/>
              <a:t>程序员的热情追捧。</a:t>
            </a:r>
            <a:endParaRPr lang="en-US" altLang="zh-CN" sz="2400" dirty="0"/>
          </a:p>
          <a:p>
            <a:pPr>
              <a:buFont typeface="Wingdings" pitchFamily="2" charset="2"/>
              <a:buChar char="Ø"/>
              <a:defRPr/>
            </a:pPr>
            <a:endParaRPr lang="zh-CN" altLang="zh-CN" sz="2400" dirty="0"/>
          </a:p>
          <a:p>
            <a:pPr>
              <a:buFont typeface="Wingdings" panose="05000000000000000000" pitchFamily="2" charset="2"/>
              <a:buChar char="Ø"/>
            </a:pPr>
            <a:r>
              <a:rPr lang="zh-CN" altLang="zh-CN" sz="2400" dirty="0"/>
              <a:t>由于微软公司利用自己在</a:t>
            </a:r>
            <a:r>
              <a:rPr lang="en-US" altLang="zh-CN" sz="2400" dirty="0"/>
              <a:t>PC</a:t>
            </a:r>
            <a:r>
              <a:rPr lang="zh-CN" altLang="zh-CN" sz="2400" dirty="0"/>
              <a:t>机操作系统上的垄断优势，将它的新推出的</a:t>
            </a:r>
            <a:r>
              <a:rPr lang="en-US" altLang="zh-CN" sz="2400" dirty="0"/>
              <a:t>OLE</a:t>
            </a:r>
            <a:r>
              <a:rPr lang="zh-CN" altLang="zh-CN" sz="2400" dirty="0"/>
              <a:t>和</a:t>
            </a:r>
            <a:r>
              <a:rPr lang="en-US" altLang="zh-CN" sz="2400" dirty="0"/>
              <a:t>COM</a:t>
            </a:r>
            <a:r>
              <a:rPr lang="zh-CN" altLang="zh-CN" sz="2400" dirty="0"/>
              <a:t>等组件技术，集成到它自己的开发工具中，而对</a:t>
            </a:r>
            <a:r>
              <a:rPr lang="en-US" altLang="zh-CN" sz="2400" dirty="0" err="1"/>
              <a:t>Borlan</a:t>
            </a:r>
            <a:r>
              <a:rPr lang="zh-CN" altLang="zh-CN" sz="2400" dirty="0"/>
              <a:t>等其他公司保密。因此，</a:t>
            </a:r>
            <a:r>
              <a:rPr lang="en-US" altLang="zh-CN" sz="2400" dirty="0"/>
              <a:t>Visual C++</a:t>
            </a:r>
            <a:r>
              <a:rPr lang="zh-CN" altLang="zh-CN" sz="2400" dirty="0"/>
              <a:t>和</a:t>
            </a:r>
            <a:r>
              <a:rPr lang="en-US" altLang="zh-CN" sz="2400" dirty="0"/>
              <a:t>Visual Basic</a:t>
            </a:r>
            <a:r>
              <a:rPr lang="zh-CN" altLang="zh-CN" sz="2400" dirty="0"/>
              <a:t>才得以取代</a:t>
            </a:r>
            <a:r>
              <a:rPr lang="en-US" altLang="zh-CN" sz="2400" dirty="0"/>
              <a:t>Borland C++</a:t>
            </a:r>
            <a:r>
              <a:rPr lang="zh-CN" altLang="zh-CN" sz="2400" dirty="0"/>
              <a:t>在</a:t>
            </a:r>
            <a:r>
              <a:rPr lang="en-US" altLang="zh-CN" sz="2400" dirty="0"/>
              <a:t>Windows</a:t>
            </a:r>
            <a:r>
              <a:rPr lang="zh-CN" altLang="zh-CN" sz="2400" dirty="0"/>
              <a:t>编程中的霸主地位</a:t>
            </a:r>
            <a:r>
              <a:rPr lang="zh-CN" altLang="en-US" sz="2400" dirty="0"/>
              <a:t>。</a:t>
            </a:r>
            <a:endParaRPr lang="zh-CN" altLang="zh-CN" sz="2400" dirty="0"/>
          </a:p>
          <a:p>
            <a:pPr marL="0" indent="0">
              <a:buNone/>
            </a:pPr>
            <a:endParaRPr lang="zh-CN" altLang="zh-CN" sz="2400" dirty="0"/>
          </a:p>
          <a:p>
            <a:endParaRPr lang="zh-CN" altLang="en-US" dirty="0"/>
          </a:p>
        </p:txBody>
      </p:sp>
    </p:spTree>
    <p:extLst>
      <p:ext uri="{BB962C8B-B14F-4D97-AF65-F5344CB8AC3E}">
        <p14:creationId xmlns:p14="http://schemas.microsoft.com/office/powerpoint/2010/main" val="328961639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ext Box 7"/>
          <p:cNvSpPr txBox="1">
            <a:spLocks noChangeArrowheads="1"/>
          </p:cNvSpPr>
          <p:nvPr/>
        </p:nvSpPr>
        <p:spPr bwMode="auto">
          <a:xfrm>
            <a:off x="2403475" y="19939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
        <p:nvSpPr>
          <p:cNvPr id="8197" name="Rectangle 8"/>
          <p:cNvSpPr>
            <a:spLocks noGrp="1" noChangeArrowheads="1"/>
          </p:cNvSpPr>
          <p:nvPr>
            <p:ph type="body" idx="1"/>
          </p:nvPr>
        </p:nvSpPr>
        <p:spPr>
          <a:xfrm>
            <a:off x="368052" y="1088535"/>
            <a:ext cx="4726462" cy="4413849"/>
          </a:xfrm>
          <a:noFill/>
        </p:spPr>
        <p:txBody>
          <a:bodyPr>
            <a:normAutofit fontScale="85000" lnSpcReduction="20000"/>
          </a:bodyPr>
          <a:lstStyle/>
          <a:p>
            <a:pPr eaLnBrk="1" hangingPunct="1">
              <a:lnSpc>
                <a:spcPct val="125000"/>
              </a:lnSpc>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线程</a:t>
            </a:r>
          </a:p>
          <a:p>
            <a:pPr marL="0" indent="0" eaLnBrk="1" hangingPunct="1">
              <a:lnSpc>
                <a:spcPct val="125000"/>
              </a:lnSpc>
              <a:buNone/>
            </a:pPr>
            <a:r>
              <a:rPr lang="zh-CN" altLang="en-US" sz="2400" dirty="0">
                <a:latin typeface="微软雅黑" panose="020B0503020204020204" pitchFamily="34" charset="-122"/>
                <a:ea typeface="微软雅黑" panose="020B0503020204020204" pitchFamily="34" charset="-122"/>
              </a:rPr>
              <a:t>    对于同一个进程，又可以分成若干个独立的执行流，这样的流则被称为“线程”。线程是操作系统向其分配处理器时间的基本单位，它可以独立占用处理器的时间片，同一进程中的线程可以共享其进程的资源和内存空间。</a:t>
            </a:r>
            <a:r>
              <a:rPr lang="zh-CN" altLang="en-US" sz="2400" dirty="0">
                <a:solidFill>
                  <a:srgbClr val="FF0000"/>
                </a:solidFill>
                <a:latin typeface="微软雅黑" panose="020B0503020204020204" pitchFamily="34" charset="-122"/>
                <a:ea typeface="微软雅黑" panose="020B0503020204020204" pitchFamily="34" charset="-122"/>
              </a:rPr>
              <a:t>每一个进程至少包含一个线程。</a:t>
            </a:r>
            <a:endParaRPr lang="en-US" altLang="zh-CN" sz="2400" dirty="0">
              <a:solidFill>
                <a:srgbClr val="FF0000"/>
              </a:solidFill>
              <a:latin typeface="微软雅黑" panose="020B0503020204020204" pitchFamily="34" charset="-122"/>
              <a:ea typeface="微软雅黑" panose="020B0503020204020204" pitchFamily="34" charset="-122"/>
            </a:endParaRPr>
          </a:p>
          <a:p>
            <a:pPr marL="0" indent="0" eaLnBrk="1" hangingPunct="1">
              <a:lnSpc>
                <a:spcPct val="125000"/>
              </a:lnSpc>
              <a:buNone/>
            </a:pPr>
            <a:endParaRPr lang="en-US" altLang="zh-CN" sz="2400" dirty="0">
              <a:latin typeface="微软雅黑" panose="020B0503020204020204" pitchFamily="34" charset="-122"/>
              <a:ea typeface="微软雅黑" panose="020B0503020204020204" pitchFamily="34" charset="-122"/>
            </a:endParaRPr>
          </a:p>
          <a:p>
            <a:pPr marL="0" indent="0">
              <a:lnSpc>
                <a:spcPct val="125000"/>
              </a:lnSpc>
              <a:buNone/>
            </a:pPr>
            <a:r>
              <a:rPr lang="zh-CN" altLang="en-US" sz="2400" dirty="0"/>
              <a:t>在</a:t>
            </a:r>
            <a:r>
              <a:rPr lang="en-US" altLang="zh-CN" sz="2400" dirty="0"/>
              <a:t>.NET</a:t>
            </a:r>
            <a:r>
              <a:rPr lang="zh-CN" altLang="en-US" sz="2400" dirty="0"/>
              <a:t>应用程序中，都是以</a:t>
            </a:r>
            <a:r>
              <a:rPr lang="en-US" altLang="zh-CN" sz="2400" dirty="0"/>
              <a:t>Main()</a:t>
            </a:r>
            <a:r>
              <a:rPr lang="zh-CN" altLang="en-US" sz="2400" dirty="0"/>
              <a:t>方法作为入口的，当调用此方法时系统就会自动创建一个主线程</a:t>
            </a:r>
            <a:endParaRPr lang="zh-CN" altLang="en-US" sz="2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9042" y="845391"/>
            <a:ext cx="6305550" cy="5619750"/>
          </a:xfrm>
          <a:prstGeom prst="rect">
            <a:avLst/>
          </a:prstGeom>
        </p:spPr>
      </p:pic>
    </p:spTree>
    <p:extLst>
      <p:ext uri="{BB962C8B-B14F-4D97-AF65-F5344CB8AC3E}">
        <p14:creationId xmlns:p14="http://schemas.microsoft.com/office/powerpoint/2010/main" val="283249058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94255" y="195532"/>
            <a:ext cx="4170711" cy="1113766"/>
          </a:xfrm>
        </p:spPr>
        <p:txBody>
          <a:bodyPr/>
          <a:lstStyle/>
          <a:p>
            <a:pPr eaLnBrk="1" hangingPunct="1"/>
            <a:r>
              <a:rPr lang="zh-CN" altLang="en-US" sz="6000"/>
              <a:t>并发与并行</a:t>
            </a:r>
          </a:p>
        </p:txBody>
      </p:sp>
      <p:sp>
        <p:nvSpPr>
          <p:cNvPr id="9220" name="Rectangle 3"/>
          <p:cNvSpPr>
            <a:spLocks noGrp="1" noChangeArrowheads="1"/>
          </p:cNvSpPr>
          <p:nvPr>
            <p:ph type="body" idx="1"/>
          </p:nvPr>
        </p:nvSpPr>
        <p:spPr>
          <a:xfrm>
            <a:off x="480265" y="1309298"/>
            <a:ext cx="7987928" cy="4056332"/>
          </a:xfrm>
        </p:spPr>
        <p:txBody>
          <a:bodyPr>
            <a:normAutofit fontScale="77500" lnSpcReduction="20000"/>
          </a:bodyPr>
          <a:lstStyle/>
          <a:p>
            <a:pPr eaLnBrk="1" hangingPunct="1">
              <a:lnSpc>
                <a:spcPct val="135000"/>
              </a:lnSpc>
            </a:pPr>
            <a:r>
              <a:rPr lang="zh-CN" altLang="en-US" sz="2400" dirty="0">
                <a:latin typeface="微软雅黑" panose="020B0503020204020204" pitchFamily="34" charset="-122"/>
                <a:ea typeface="微软雅黑" panose="020B0503020204020204" pitchFamily="34" charset="-122"/>
              </a:rPr>
              <a:t>进程和线程技术的引入，为实现系统或应用程序的并行性提供了重要的技术基础。 </a:t>
            </a:r>
            <a:endParaRPr lang="en-US" altLang="zh-CN" sz="2400" dirty="0">
              <a:latin typeface="微软雅黑" panose="020B0503020204020204" pitchFamily="34" charset="-122"/>
              <a:ea typeface="微软雅黑" panose="020B0503020204020204" pitchFamily="34" charset="-122"/>
            </a:endParaRPr>
          </a:p>
          <a:p>
            <a:pPr eaLnBrk="1" hangingPunct="1">
              <a:lnSpc>
                <a:spcPct val="135000"/>
              </a:lnSpc>
            </a:pPr>
            <a:r>
              <a:rPr lang="zh-CN" altLang="en-US" sz="2400" dirty="0">
                <a:latin typeface="微软雅黑" panose="020B0503020204020204" pitchFamily="34" charset="-122"/>
                <a:ea typeface="微软雅黑" panose="020B0503020204020204" pitchFamily="34" charset="-122"/>
              </a:rPr>
              <a:t>“并发”，是指系统或应用程序在某一时间段内同时处理多个事务的运行过程。对于单处理器的计算机系统来说，由于单个</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在任何时刻只能执行一个线程，所以，这种计算机系统的并发，实际上是通过操作系统在各个正在执行的线程之间切换</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以分时处理的方式实现表面形式上的并发，只是因为其切换的速度快且处理能力强时，用户直观感觉不到而已。</a:t>
            </a:r>
            <a:endParaRPr lang="en-US" altLang="zh-CN" sz="2400" dirty="0">
              <a:latin typeface="微软雅黑" panose="020B0503020204020204" pitchFamily="34" charset="-122"/>
              <a:ea typeface="微软雅黑" panose="020B0503020204020204" pitchFamily="34" charset="-122"/>
            </a:endParaRPr>
          </a:p>
          <a:p>
            <a:pPr eaLnBrk="1" hangingPunct="1">
              <a:lnSpc>
                <a:spcPct val="135000"/>
              </a:lnSpc>
            </a:pPr>
            <a:r>
              <a:rPr lang="zh-CN" altLang="en-US" sz="2400" dirty="0">
                <a:latin typeface="微软雅黑" panose="020B0503020204020204" pitchFamily="34" charset="-122"/>
                <a:ea typeface="微软雅黑" panose="020B0503020204020204" pitchFamily="34" charset="-122"/>
              </a:rPr>
              <a:t>当然，对于多处理器的计算机系统，其多个</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之间既有相互协作，又有独立分工，所以，它们在各自执行一个相应线程时可以互不影响，同时进行，实现并行处理。</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340674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7626569" y="3427512"/>
            <a:ext cx="3067000" cy="795064"/>
          </a:xfrm>
        </p:spPr>
        <p:txBody>
          <a:bodyPr/>
          <a:lstStyle/>
          <a:p>
            <a:pPr eaLnBrk="1" hangingPunct="1"/>
            <a:r>
              <a:rPr lang="zh-CN" altLang="en-US" dirty="0"/>
              <a:t>程序与线程</a:t>
            </a:r>
            <a:endParaRPr lang="zh-CN" altLang="en-US" sz="6000" dirty="0"/>
          </a:p>
        </p:txBody>
      </p:sp>
      <p:sp>
        <p:nvSpPr>
          <p:cNvPr id="3" name="下箭头 2"/>
          <p:cNvSpPr/>
          <p:nvPr/>
        </p:nvSpPr>
        <p:spPr>
          <a:xfrm>
            <a:off x="1842589" y="2276872"/>
            <a:ext cx="1080120" cy="3096344"/>
          </a:xfrm>
          <a:prstGeom prst="downArrow">
            <a:avLst/>
          </a:prstGeom>
          <a:solidFill>
            <a:schemeClr val="accent5">
              <a:lumMod val="60000"/>
              <a:lumOff val="40000"/>
            </a:schemeClr>
          </a:solid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5" name="直接连接符 4"/>
          <p:cNvCxnSpPr/>
          <p:nvPr/>
        </p:nvCxnSpPr>
        <p:spPr>
          <a:xfrm flipV="1">
            <a:off x="1751546" y="1690885"/>
            <a:ext cx="4895991" cy="22639"/>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1779351" y="1709359"/>
            <a:ext cx="0" cy="4231370"/>
          </a:xfrm>
          <a:prstGeom prst="straightConnector1">
            <a:avLst/>
          </a:prstGeom>
          <a:ln w="38100">
            <a:solidFill>
              <a:schemeClr val="tx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下箭头 14"/>
          <p:cNvSpPr/>
          <p:nvPr/>
        </p:nvSpPr>
        <p:spPr>
          <a:xfrm>
            <a:off x="3183768" y="2276872"/>
            <a:ext cx="1080120" cy="3096344"/>
          </a:xfrm>
          <a:prstGeom prst="downArrow">
            <a:avLst/>
          </a:prstGeom>
          <a:solidFill>
            <a:schemeClr val="accent5">
              <a:lumMod val="60000"/>
              <a:lumOff val="40000"/>
            </a:schemeClr>
          </a:solid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下箭头 15"/>
          <p:cNvSpPr/>
          <p:nvPr/>
        </p:nvSpPr>
        <p:spPr>
          <a:xfrm>
            <a:off x="4545434" y="2276872"/>
            <a:ext cx="1080120" cy="3096344"/>
          </a:xfrm>
          <a:prstGeom prst="downArrow">
            <a:avLst/>
          </a:prstGeom>
          <a:solidFill>
            <a:schemeClr val="accent5">
              <a:lumMod val="60000"/>
              <a:lumOff val="40000"/>
            </a:schemeClr>
          </a:solid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1</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下箭头 16"/>
          <p:cNvSpPr/>
          <p:nvPr/>
        </p:nvSpPr>
        <p:spPr>
          <a:xfrm>
            <a:off x="5905709" y="2276872"/>
            <a:ext cx="1080120" cy="3096344"/>
          </a:xfrm>
          <a:prstGeom prst="downArrow">
            <a:avLst/>
          </a:prstGeom>
          <a:solidFill>
            <a:schemeClr val="accent5">
              <a:lumMod val="60000"/>
              <a:lumOff val="40000"/>
            </a:schemeClr>
          </a:solid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2</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7166379" y="198889"/>
            <a:ext cx="1728192" cy="2403922"/>
          </a:xfrm>
          <a:prstGeom prst="roundRect">
            <a:avLst/>
          </a:prstGeom>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Trebuchet MS" panose="020B0603020202020204"/>
              <a:ea typeface="华文新魏" panose="02010800040101010101" pitchFamily="2" charset="-122"/>
              <a:cs typeface="+mn-cs"/>
            </a:endParaRPr>
          </a:p>
        </p:txBody>
      </p:sp>
      <p:sp>
        <p:nvSpPr>
          <p:cNvPr id="12" name="对角圆角矩形 11"/>
          <p:cNvSpPr/>
          <p:nvPr/>
        </p:nvSpPr>
        <p:spPr>
          <a:xfrm>
            <a:off x="7382403" y="432960"/>
            <a:ext cx="1296144" cy="504056"/>
          </a:xfrm>
          <a:prstGeom prst="round2DiagRect">
            <a:avLst/>
          </a:prstGeom>
          <a:solidFill>
            <a:schemeClr val="tx2">
              <a:lumMod val="60000"/>
              <a:lumOff val="4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对角圆角矩形 17"/>
          <p:cNvSpPr/>
          <p:nvPr/>
        </p:nvSpPr>
        <p:spPr>
          <a:xfrm>
            <a:off x="7382403" y="937016"/>
            <a:ext cx="1296144" cy="504056"/>
          </a:xfrm>
          <a:prstGeom prst="round2DiagRect">
            <a:avLst/>
          </a:prstGeom>
          <a:solidFill>
            <a:schemeClr val="tx2">
              <a:lumMod val="60000"/>
              <a:lumOff val="4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对角圆角矩形 18"/>
          <p:cNvSpPr/>
          <p:nvPr/>
        </p:nvSpPr>
        <p:spPr>
          <a:xfrm>
            <a:off x="7382403" y="1441072"/>
            <a:ext cx="1296144" cy="504056"/>
          </a:xfrm>
          <a:prstGeom prst="round2DiagRect">
            <a:avLst/>
          </a:prstGeom>
          <a:solidFill>
            <a:schemeClr val="tx2">
              <a:lumMod val="60000"/>
              <a:lumOff val="4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p:cNvSpPr txBox="1"/>
          <p:nvPr/>
        </p:nvSpPr>
        <p:spPr>
          <a:xfrm>
            <a:off x="7476477" y="2070224"/>
            <a:ext cx="110799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程序</a:t>
            </a:r>
          </a:p>
        </p:txBody>
      </p:sp>
      <p:sp>
        <p:nvSpPr>
          <p:cNvPr id="29" name="任意多边形 28"/>
          <p:cNvSpPr/>
          <p:nvPr/>
        </p:nvSpPr>
        <p:spPr>
          <a:xfrm>
            <a:off x="2366924" y="691853"/>
            <a:ext cx="5015480" cy="1588004"/>
          </a:xfrm>
          <a:custGeom>
            <a:avLst/>
            <a:gdLst>
              <a:gd name="connsiteX0" fmla="*/ 5421745 w 5421745"/>
              <a:gd name="connsiteY0" fmla="*/ 27049 h 2132940"/>
              <a:gd name="connsiteX1" fmla="*/ 2382981 w 5421745"/>
              <a:gd name="connsiteY1" fmla="*/ 294903 h 2132940"/>
              <a:gd name="connsiteX2" fmla="*/ 0 w 5421745"/>
              <a:gd name="connsiteY2" fmla="*/ 2132940 h 2132940"/>
              <a:gd name="connsiteX0" fmla="*/ 5449454 w 5449454"/>
              <a:gd name="connsiteY0" fmla="*/ 27715 h 2152079"/>
              <a:gd name="connsiteX1" fmla="*/ 2410690 w 5449454"/>
              <a:gd name="connsiteY1" fmla="*/ 295569 h 2152079"/>
              <a:gd name="connsiteX2" fmla="*/ 0 w 5449454"/>
              <a:gd name="connsiteY2" fmla="*/ 2152079 h 2152079"/>
              <a:gd name="connsiteX0" fmla="*/ 5449454 w 5449454"/>
              <a:gd name="connsiteY0" fmla="*/ 27715 h 2152079"/>
              <a:gd name="connsiteX1" fmla="*/ 2410690 w 5449454"/>
              <a:gd name="connsiteY1" fmla="*/ 295569 h 2152079"/>
              <a:gd name="connsiteX2" fmla="*/ 0 w 5449454"/>
              <a:gd name="connsiteY2" fmla="*/ 2152079 h 2152079"/>
            </a:gdLst>
            <a:ahLst/>
            <a:cxnLst>
              <a:cxn ang="0">
                <a:pos x="connsiteX0" y="connsiteY0"/>
              </a:cxn>
              <a:cxn ang="0">
                <a:pos x="connsiteX1" y="connsiteY1"/>
              </a:cxn>
              <a:cxn ang="0">
                <a:pos x="connsiteX2" y="connsiteY2"/>
              </a:cxn>
            </a:cxnLst>
            <a:rect l="l" t="t" r="r" b="b"/>
            <a:pathLst>
              <a:path w="5449454" h="2152079">
                <a:moveTo>
                  <a:pt x="5449454" y="27715"/>
                </a:moveTo>
                <a:cubicBezTo>
                  <a:pt x="4381884" y="-13849"/>
                  <a:pt x="3318932" y="-58492"/>
                  <a:pt x="2410690" y="295569"/>
                </a:cubicBezTo>
                <a:cubicBezTo>
                  <a:pt x="1502448" y="649630"/>
                  <a:pt x="508768" y="1260769"/>
                  <a:pt x="0" y="2152079"/>
                </a:cubicBezTo>
              </a:path>
            </a:pathLst>
          </a:custGeom>
          <a:ln>
            <a:headEnd type="oval"/>
            <a:tailEnd type="triangle"/>
          </a:ln>
        </p:spPr>
        <p:style>
          <a:lnRef idx="3">
            <a:schemeClr val="accent1"/>
          </a:lnRef>
          <a:fillRef idx="0">
            <a:schemeClr val="accent1"/>
          </a:fillRef>
          <a:effectRef idx="2">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0" name="任意多边形 29"/>
          <p:cNvSpPr/>
          <p:nvPr/>
        </p:nvSpPr>
        <p:spPr>
          <a:xfrm>
            <a:off x="3724670" y="1182180"/>
            <a:ext cx="3657733" cy="1079203"/>
          </a:xfrm>
          <a:custGeom>
            <a:avLst/>
            <a:gdLst>
              <a:gd name="connsiteX0" fmla="*/ 4091709 w 4091709"/>
              <a:gd name="connsiteY0" fmla="*/ 33164 h 1612583"/>
              <a:gd name="connsiteX1" fmla="*/ 1468582 w 4091709"/>
              <a:gd name="connsiteY1" fmla="*/ 208655 h 1612583"/>
              <a:gd name="connsiteX2" fmla="*/ 0 w 4091709"/>
              <a:gd name="connsiteY2" fmla="*/ 1612583 h 1612583"/>
              <a:gd name="connsiteX3" fmla="*/ 0 w 4091709"/>
              <a:gd name="connsiteY3" fmla="*/ 1612583 h 1612583"/>
              <a:gd name="connsiteX0" fmla="*/ 4091709 w 4091709"/>
              <a:gd name="connsiteY0" fmla="*/ 4330 h 1583749"/>
              <a:gd name="connsiteX1" fmla="*/ 1182255 w 4091709"/>
              <a:gd name="connsiteY1" fmla="*/ 521566 h 1583749"/>
              <a:gd name="connsiteX2" fmla="*/ 0 w 4091709"/>
              <a:gd name="connsiteY2" fmla="*/ 1583749 h 1583749"/>
              <a:gd name="connsiteX3" fmla="*/ 0 w 4091709"/>
              <a:gd name="connsiteY3" fmla="*/ 1583749 h 1583749"/>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Lst>
            <a:ahLst/>
            <a:cxnLst>
              <a:cxn ang="0">
                <a:pos x="connsiteX0" y="connsiteY0"/>
              </a:cxn>
              <a:cxn ang="0">
                <a:pos x="connsiteX1" y="connsiteY1"/>
              </a:cxn>
              <a:cxn ang="0">
                <a:pos x="connsiteX2" y="connsiteY2"/>
              </a:cxn>
              <a:cxn ang="0">
                <a:pos x="connsiteX3" y="connsiteY3"/>
              </a:cxn>
            </a:cxnLst>
            <a:rect l="l" t="t" r="r" b="b"/>
            <a:pathLst>
              <a:path w="4091709" h="1585136">
                <a:moveTo>
                  <a:pt x="4091709" y="5717"/>
                </a:moveTo>
                <a:cubicBezTo>
                  <a:pt x="3121121" y="-38156"/>
                  <a:pt x="2011988" y="176589"/>
                  <a:pt x="1330037" y="439825"/>
                </a:cubicBezTo>
                <a:cubicBezTo>
                  <a:pt x="648086" y="703061"/>
                  <a:pt x="304800" y="1006324"/>
                  <a:pt x="0" y="1585136"/>
                </a:cubicBezTo>
                <a:lnTo>
                  <a:pt x="0" y="1585136"/>
                </a:lnTo>
              </a:path>
            </a:pathLst>
          </a:custGeom>
          <a:ln>
            <a:headEnd type="oval"/>
            <a:tailEnd type="triangle"/>
          </a:ln>
        </p:spPr>
        <p:style>
          <a:lnRef idx="3">
            <a:schemeClr val="accent5"/>
          </a:lnRef>
          <a:fillRef idx="0">
            <a:schemeClr val="accent5"/>
          </a:fillRef>
          <a:effectRef idx="2">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3" name="任意多边形 32"/>
          <p:cNvSpPr/>
          <p:nvPr/>
        </p:nvSpPr>
        <p:spPr>
          <a:xfrm>
            <a:off x="5082949" y="1628800"/>
            <a:ext cx="2287820" cy="648072"/>
          </a:xfrm>
          <a:custGeom>
            <a:avLst/>
            <a:gdLst>
              <a:gd name="connsiteX0" fmla="*/ 4091709 w 4091709"/>
              <a:gd name="connsiteY0" fmla="*/ 33164 h 1612583"/>
              <a:gd name="connsiteX1" fmla="*/ 1468582 w 4091709"/>
              <a:gd name="connsiteY1" fmla="*/ 208655 h 1612583"/>
              <a:gd name="connsiteX2" fmla="*/ 0 w 4091709"/>
              <a:gd name="connsiteY2" fmla="*/ 1612583 h 1612583"/>
              <a:gd name="connsiteX3" fmla="*/ 0 w 4091709"/>
              <a:gd name="connsiteY3" fmla="*/ 1612583 h 1612583"/>
              <a:gd name="connsiteX0" fmla="*/ 4091709 w 4091709"/>
              <a:gd name="connsiteY0" fmla="*/ 4330 h 1583749"/>
              <a:gd name="connsiteX1" fmla="*/ 1182255 w 4091709"/>
              <a:gd name="connsiteY1" fmla="*/ 521566 h 1583749"/>
              <a:gd name="connsiteX2" fmla="*/ 0 w 4091709"/>
              <a:gd name="connsiteY2" fmla="*/ 1583749 h 1583749"/>
              <a:gd name="connsiteX3" fmla="*/ 0 w 4091709"/>
              <a:gd name="connsiteY3" fmla="*/ 1583749 h 1583749"/>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Lst>
            <a:ahLst/>
            <a:cxnLst>
              <a:cxn ang="0">
                <a:pos x="connsiteX0" y="connsiteY0"/>
              </a:cxn>
              <a:cxn ang="0">
                <a:pos x="connsiteX1" y="connsiteY1"/>
              </a:cxn>
              <a:cxn ang="0">
                <a:pos x="connsiteX2" y="connsiteY2"/>
              </a:cxn>
              <a:cxn ang="0">
                <a:pos x="connsiteX3" y="connsiteY3"/>
              </a:cxn>
            </a:cxnLst>
            <a:rect l="l" t="t" r="r" b="b"/>
            <a:pathLst>
              <a:path w="4091709" h="1585136">
                <a:moveTo>
                  <a:pt x="4091709" y="5717"/>
                </a:moveTo>
                <a:cubicBezTo>
                  <a:pt x="3121121" y="-38156"/>
                  <a:pt x="2011988" y="176589"/>
                  <a:pt x="1330037" y="439825"/>
                </a:cubicBezTo>
                <a:cubicBezTo>
                  <a:pt x="648086" y="703061"/>
                  <a:pt x="304800" y="1006324"/>
                  <a:pt x="0" y="1585136"/>
                </a:cubicBezTo>
                <a:lnTo>
                  <a:pt x="0" y="1585136"/>
                </a:lnTo>
              </a:path>
            </a:pathLst>
          </a:custGeom>
          <a:ln>
            <a:headEnd type="oval"/>
            <a:tailEnd type="triangle"/>
          </a:ln>
        </p:spPr>
        <p:style>
          <a:lnRef idx="3">
            <a:schemeClr val="accent2"/>
          </a:lnRef>
          <a:fillRef idx="0">
            <a:schemeClr val="accent2"/>
          </a:fillRef>
          <a:effectRef idx="2">
            <a:schemeClr val="accent2"/>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4" name="任意多边形 33"/>
          <p:cNvSpPr/>
          <p:nvPr/>
        </p:nvSpPr>
        <p:spPr>
          <a:xfrm>
            <a:off x="6451102" y="1709359"/>
            <a:ext cx="931301" cy="552024"/>
          </a:xfrm>
          <a:custGeom>
            <a:avLst/>
            <a:gdLst>
              <a:gd name="connsiteX0" fmla="*/ 4091709 w 4091709"/>
              <a:gd name="connsiteY0" fmla="*/ 33164 h 1612583"/>
              <a:gd name="connsiteX1" fmla="*/ 1468582 w 4091709"/>
              <a:gd name="connsiteY1" fmla="*/ 208655 h 1612583"/>
              <a:gd name="connsiteX2" fmla="*/ 0 w 4091709"/>
              <a:gd name="connsiteY2" fmla="*/ 1612583 h 1612583"/>
              <a:gd name="connsiteX3" fmla="*/ 0 w 4091709"/>
              <a:gd name="connsiteY3" fmla="*/ 1612583 h 1612583"/>
              <a:gd name="connsiteX0" fmla="*/ 4091709 w 4091709"/>
              <a:gd name="connsiteY0" fmla="*/ 4330 h 1583749"/>
              <a:gd name="connsiteX1" fmla="*/ 1182255 w 4091709"/>
              <a:gd name="connsiteY1" fmla="*/ 521566 h 1583749"/>
              <a:gd name="connsiteX2" fmla="*/ 0 w 4091709"/>
              <a:gd name="connsiteY2" fmla="*/ 1583749 h 1583749"/>
              <a:gd name="connsiteX3" fmla="*/ 0 w 4091709"/>
              <a:gd name="connsiteY3" fmla="*/ 1583749 h 1583749"/>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007 h 1584426"/>
              <a:gd name="connsiteX1" fmla="*/ 1348510 w 4091709"/>
              <a:gd name="connsiteY1" fmla="*/ 476061 h 1584426"/>
              <a:gd name="connsiteX2" fmla="*/ 0 w 4091709"/>
              <a:gd name="connsiteY2" fmla="*/ 1584426 h 1584426"/>
              <a:gd name="connsiteX3" fmla="*/ 0 w 4091709"/>
              <a:gd name="connsiteY3" fmla="*/ 1584426 h 158442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 name="connsiteX0" fmla="*/ 4091709 w 4091709"/>
              <a:gd name="connsiteY0" fmla="*/ 5717 h 1585136"/>
              <a:gd name="connsiteX1" fmla="*/ 1330037 w 4091709"/>
              <a:gd name="connsiteY1" fmla="*/ 439825 h 1585136"/>
              <a:gd name="connsiteX2" fmla="*/ 0 w 4091709"/>
              <a:gd name="connsiteY2" fmla="*/ 1585136 h 1585136"/>
              <a:gd name="connsiteX3" fmla="*/ 0 w 4091709"/>
              <a:gd name="connsiteY3" fmla="*/ 1585136 h 1585136"/>
            </a:gdLst>
            <a:ahLst/>
            <a:cxnLst>
              <a:cxn ang="0">
                <a:pos x="connsiteX0" y="connsiteY0"/>
              </a:cxn>
              <a:cxn ang="0">
                <a:pos x="connsiteX1" y="connsiteY1"/>
              </a:cxn>
              <a:cxn ang="0">
                <a:pos x="connsiteX2" y="connsiteY2"/>
              </a:cxn>
              <a:cxn ang="0">
                <a:pos x="connsiteX3" y="connsiteY3"/>
              </a:cxn>
            </a:cxnLst>
            <a:rect l="l" t="t" r="r" b="b"/>
            <a:pathLst>
              <a:path w="4091709" h="1585136">
                <a:moveTo>
                  <a:pt x="4091709" y="5717"/>
                </a:moveTo>
                <a:cubicBezTo>
                  <a:pt x="3121121" y="-38156"/>
                  <a:pt x="2011988" y="176589"/>
                  <a:pt x="1330037" y="439825"/>
                </a:cubicBezTo>
                <a:cubicBezTo>
                  <a:pt x="648086" y="703061"/>
                  <a:pt x="304800" y="1006324"/>
                  <a:pt x="0" y="1585136"/>
                </a:cubicBezTo>
                <a:lnTo>
                  <a:pt x="0" y="1585136"/>
                </a:lnTo>
              </a:path>
            </a:pathLst>
          </a:custGeom>
          <a:ln>
            <a:headEnd type="oval"/>
            <a:tailEnd type="triangle"/>
          </a:ln>
        </p:spPr>
        <p:style>
          <a:lnRef idx="3">
            <a:schemeClr val="accent2"/>
          </a:lnRef>
          <a:fillRef idx="0">
            <a:schemeClr val="accent2"/>
          </a:fillRef>
          <a:effectRef idx="2">
            <a:schemeClr val="accent2"/>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2" name="圆角矩形 31"/>
          <p:cNvSpPr/>
          <p:nvPr/>
        </p:nvSpPr>
        <p:spPr>
          <a:xfrm>
            <a:off x="3359696" y="356090"/>
            <a:ext cx="1476082" cy="335763"/>
          </a:xfrm>
          <a:prstGeom prst="roundRect">
            <a:avLst/>
          </a:prstGeom>
          <a:ln w="254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w="0"/>
                <a:solidFill>
                  <a:prstClr val="black"/>
                </a:solidFill>
                <a:effectLst>
                  <a:outerShdw blurRad="50800" dist="38100" dir="18900000" algn="bl" rotWithShape="0">
                    <a:prstClr val="black">
                      <a:alpha val="40000"/>
                    </a:prstClr>
                  </a:outerShdw>
                </a:effectLst>
                <a:uLnTx/>
                <a:uFillTx/>
                <a:latin typeface="Trebuchet MS" panose="020B0603020202020204"/>
                <a:ea typeface="华文新魏" panose="02010800040101010101" pitchFamily="2" charset="-122"/>
                <a:cs typeface="+mn-cs"/>
              </a:rPr>
              <a:t>OS</a:t>
            </a:r>
            <a:r>
              <a:rPr kumimoji="0" lang="zh-CN" altLang="en-US" sz="1800" b="0" i="0" u="none" strike="noStrike" kern="1200" cap="none" spc="0" normalizeH="0" baseline="0" noProof="0" dirty="0">
                <a:ln w="0"/>
                <a:solidFill>
                  <a:prstClr val="black"/>
                </a:solidFill>
                <a:effectLst>
                  <a:outerShdw blurRad="50800" dist="38100" dir="18900000" algn="bl" rotWithShape="0">
                    <a:prstClr val="black">
                      <a:alpha val="40000"/>
                    </a:prstClr>
                  </a:outerShdw>
                </a:effectLst>
                <a:uLnTx/>
                <a:uFillTx/>
                <a:latin typeface="Trebuchet MS" panose="020B0603020202020204"/>
                <a:ea typeface="华文新魏" panose="02010800040101010101" pitchFamily="2" charset="-122"/>
                <a:cs typeface="+mn-cs"/>
              </a:rPr>
              <a:t>创建线程</a:t>
            </a:r>
          </a:p>
        </p:txBody>
      </p:sp>
      <p:cxnSp>
        <p:nvCxnSpPr>
          <p:cNvPr id="39" name="直接箭头连接符 38"/>
          <p:cNvCxnSpPr/>
          <p:nvPr/>
        </p:nvCxnSpPr>
        <p:spPr>
          <a:xfrm>
            <a:off x="3935760" y="803693"/>
            <a:ext cx="54966" cy="266646"/>
          </a:xfrm>
          <a:prstGeom prst="straightConnector1">
            <a:avLst/>
          </a:prstGeom>
          <a:ln w="15875">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0" name="左大括号 39"/>
          <p:cNvSpPr/>
          <p:nvPr/>
        </p:nvSpPr>
        <p:spPr>
          <a:xfrm rot="16200000">
            <a:off x="4218880" y="3223199"/>
            <a:ext cx="423495" cy="4880779"/>
          </a:xfrm>
          <a:prstGeom prst="leftBrace">
            <a:avLst>
              <a:gd name="adj1" fmla="val 133639"/>
              <a:gd name="adj2" fmla="val 4986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43" name="左大括号 42"/>
          <p:cNvSpPr/>
          <p:nvPr/>
        </p:nvSpPr>
        <p:spPr>
          <a:xfrm flipH="1">
            <a:off x="9040772" y="236097"/>
            <a:ext cx="238594" cy="2409950"/>
          </a:xfrm>
          <a:prstGeom prst="leftBrace">
            <a:avLst>
              <a:gd name="adj1" fmla="val 124468"/>
              <a:gd name="adj2" fmla="val 50000"/>
            </a:avLst>
          </a:prstGeom>
          <a:ln>
            <a:solidFill>
              <a:srgbClr val="0070C0"/>
            </a:solidFill>
          </a:ln>
        </p:spPr>
        <p:style>
          <a:lnRef idx="3">
            <a:schemeClr val="accent4"/>
          </a:lnRef>
          <a:fillRef idx="0">
            <a:schemeClr val="accent4"/>
          </a:fillRef>
          <a:effectRef idx="2">
            <a:schemeClr val="accent4"/>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41" name="圆角矩形 40"/>
          <p:cNvSpPr/>
          <p:nvPr/>
        </p:nvSpPr>
        <p:spPr>
          <a:xfrm>
            <a:off x="9624392" y="803694"/>
            <a:ext cx="576064" cy="1473179"/>
          </a:xfrm>
          <a:prstGeom prst="roundRect">
            <a:avLst/>
          </a:prstGeom>
          <a:solidFill>
            <a:schemeClr val="tx2">
              <a:lumMod val="60000"/>
              <a:lumOff val="40000"/>
            </a:schemeClr>
          </a:solidFill>
          <a:ln w="254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串行排列</a:t>
            </a:r>
          </a:p>
        </p:txBody>
      </p:sp>
      <p:sp>
        <p:nvSpPr>
          <p:cNvPr id="42" name="流程图: 可选过程 41"/>
          <p:cNvSpPr/>
          <p:nvPr/>
        </p:nvSpPr>
        <p:spPr>
          <a:xfrm>
            <a:off x="3637341" y="6124030"/>
            <a:ext cx="1586570" cy="432048"/>
          </a:xfrm>
          <a:prstGeom prst="flowChartAlternateProcess">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并发执行</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6" name="圆角矩形 25"/>
          <p:cNvSpPr/>
          <p:nvPr/>
        </p:nvSpPr>
        <p:spPr>
          <a:xfrm>
            <a:off x="714003" y="2301056"/>
            <a:ext cx="576064" cy="1473179"/>
          </a:xfrm>
          <a:prstGeom prst="roundRect">
            <a:avLst/>
          </a:prstGeom>
          <a:solidFill>
            <a:schemeClr val="tx2">
              <a:lumMod val="60000"/>
              <a:lumOff val="40000"/>
            </a:schemeClr>
          </a:solidFill>
          <a:ln w="254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时间</a:t>
            </a:r>
            <a:endPar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2946242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圆角矩形 31"/>
          <p:cNvSpPr/>
          <p:nvPr/>
        </p:nvSpPr>
        <p:spPr>
          <a:xfrm>
            <a:off x="2987893" y="1613139"/>
            <a:ext cx="2581645" cy="901611"/>
          </a:xfrm>
          <a:prstGeom prst="roundRect">
            <a:avLst>
              <a:gd name="adj" fmla="val 8253"/>
            </a:avLst>
          </a:prstGeom>
          <a:solidFill>
            <a:schemeClr val="tx2">
              <a:lumMod val="20000"/>
              <a:lumOff val="8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0" name="圆角矩形 29"/>
          <p:cNvSpPr/>
          <p:nvPr/>
        </p:nvSpPr>
        <p:spPr>
          <a:xfrm>
            <a:off x="1929583" y="4109537"/>
            <a:ext cx="3373800" cy="1024521"/>
          </a:xfrm>
          <a:prstGeom prst="roundRect">
            <a:avLst>
              <a:gd name="adj" fmla="val 8253"/>
            </a:avLst>
          </a:prstGeom>
          <a:solidFill>
            <a:schemeClr val="tx2">
              <a:lumMod val="20000"/>
              <a:lumOff val="8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7" name="圆角矩形 26"/>
          <p:cNvSpPr/>
          <p:nvPr/>
        </p:nvSpPr>
        <p:spPr>
          <a:xfrm>
            <a:off x="2451511" y="2569610"/>
            <a:ext cx="1358529" cy="1466588"/>
          </a:xfrm>
          <a:prstGeom prst="roundRect">
            <a:avLst>
              <a:gd name="adj" fmla="val 8253"/>
            </a:avLst>
          </a:prstGeom>
          <a:solidFill>
            <a:schemeClr val="accent3">
              <a:lumMod val="20000"/>
              <a:lumOff val="8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 name="八边形 3"/>
          <p:cNvSpPr/>
          <p:nvPr/>
        </p:nvSpPr>
        <p:spPr>
          <a:xfrm>
            <a:off x="845389" y="1923690"/>
            <a:ext cx="1242204" cy="483080"/>
          </a:xfrm>
          <a:prstGeom prst="octagon">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进程对象</a:t>
            </a:r>
          </a:p>
        </p:txBody>
      </p:sp>
      <p:sp>
        <p:nvSpPr>
          <p:cNvPr id="5" name="矩形 4"/>
          <p:cNvSpPr/>
          <p:nvPr/>
        </p:nvSpPr>
        <p:spPr>
          <a:xfrm>
            <a:off x="1333141" y="1613139"/>
            <a:ext cx="1518249" cy="37956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Access token</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平行四边形 5"/>
          <p:cNvSpPr/>
          <p:nvPr/>
        </p:nvSpPr>
        <p:spPr>
          <a:xfrm>
            <a:off x="3093710" y="1992702"/>
            <a:ext cx="803845" cy="448574"/>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VAD</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7" name="文本框 6"/>
          <p:cNvSpPr txBox="1"/>
          <p:nvPr/>
        </p:nvSpPr>
        <p:spPr>
          <a:xfrm>
            <a:off x="3495633" y="1601983"/>
            <a:ext cx="15696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虚地址描述符</a:t>
            </a:r>
          </a:p>
        </p:txBody>
      </p:sp>
      <p:sp>
        <p:nvSpPr>
          <p:cNvPr id="9" name="平行四边形 8"/>
          <p:cNvSpPr/>
          <p:nvPr/>
        </p:nvSpPr>
        <p:spPr>
          <a:xfrm>
            <a:off x="3897555" y="1992702"/>
            <a:ext cx="803845" cy="448574"/>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VAD</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0" name="平行四边形 9"/>
          <p:cNvSpPr/>
          <p:nvPr/>
        </p:nvSpPr>
        <p:spPr>
          <a:xfrm>
            <a:off x="4699018" y="1992702"/>
            <a:ext cx="803845" cy="448574"/>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VAD</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1" name="文本框 10"/>
          <p:cNvSpPr txBox="1"/>
          <p:nvPr/>
        </p:nvSpPr>
        <p:spPr>
          <a:xfrm>
            <a:off x="2680796" y="2536249"/>
            <a:ext cx="87716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句柄表</a:t>
            </a:r>
          </a:p>
        </p:txBody>
      </p:sp>
      <p:sp>
        <p:nvSpPr>
          <p:cNvPr id="8" name="对角圆角矩形 7"/>
          <p:cNvSpPr/>
          <p:nvPr/>
        </p:nvSpPr>
        <p:spPr>
          <a:xfrm>
            <a:off x="2570672" y="2867481"/>
            <a:ext cx="1104181" cy="263907"/>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3" name="对角圆角矩形 12"/>
          <p:cNvSpPr/>
          <p:nvPr/>
        </p:nvSpPr>
        <p:spPr>
          <a:xfrm>
            <a:off x="2570672" y="3261840"/>
            <a:ext cx="1104181" cy="263907"/>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4" name="对角圆角矩形 13"/>
          <p:cNvSpPr/>
          <p:nvPr/>
        </p:nvSpPr>
        <p:spPr>
          <a:xfrm>
            <a:off x="2570672" y="3683087"/>
            <a:ext cx="1104181" cy="263907"/>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2" name="椭圆 11"/>
          <p:cNvSpPr/>
          <p:nvPr/>
        </p:nvSpPr>
        <p:spPr>
          <a:xfrm>
            <a:off x="4192437" y="2808977"/>
            <a:ext cx="1274625" cy="379562"/>
          </a:xfrm>
          <a:prstGeom prst="ellipse">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Objec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椭圆 15"/>
          <p:cNvSpPr/>
          <p:nvPr/>
        </p:nvSpPr>
        <p:spPr>
          <a:xfrm>
            <a:off x="4192436" y="3214491"/>
            <a:ext cx="1274625" cy="379562"/>
          </a:xfrm>
          <a:prstGeom prst="ellipse">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Objec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5" name="流程图: 离页连接符 14"/>
          <p:cNvSpPr/>
          <p:nvPr/>
        </p:nvSpPr>
        <p:spPr>
          <a:xfrm rot="16200000">
            <a:off x="1920997" y="4323632"/>
            <a:ext cx="793630" cy="517583"/>
          </a:xfrm>
          <a:prstGeom prst="flowChartOffpage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7" name="文本框 16"/>
          <p:cNvSpPr txBox="1"/>
          <p:nvPr/>
        </p:nvSpPr>
        <p:spPr>
          <a:xfrm>
            <a:off x="2047681" y="4293439"/>
            <a:ext cx="461665" cy="685800"/>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p>
        </p:txBody>
      </p:sp>
      <p:sp>
        <p:nvSpPr>
          <p:cNvPr id="19" name="流程图: 离页连接符 18"/>
          <p:cNvSpPr/>
          <p:nvPr/>
        </p:nvSpPr>
        <p:spPr>
          <a:xfrm rot="16200000">
            <a:off x="2627223" y="4323632"/>
            <a:ext cx="793630" cy="517583"/>
          </a:xfrm>
          <a:prstGeom prst="flowChartOffpage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0" name="文本框 19"/>
          <p:cNvSpPr txBox="1"/>
          <p:nvPr/>
        </p:nvSpPr>
        <p:spPr>
          <a:xfrm>
            <a:off x="2753907" y="4293439"/>
            <a:ext cx="461665" cy="685800"/>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p>
        </p:txBody>
      </p:sp>
      <p:sp>
        <p:nvSpPr>
          <p:cNvPr id="21" name="流程图: 离页连接符 20"/>
          <p:cNvSpPr/>
          <p:nvPr/>
        </p:nvSpPr>
        <p:spPr>
          <a:xfrm rot="16200000">
            <a:off x="3279526" y="4323633"/>
            <a:ext cx="793630" cy="517583"/>
          </a:xfrm>
          <a:prstGeom prst="flowChartOffpage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8" name="圆角右箭头 17"/>
          <p:cNvSpPr/>
          <p:nvPr/>
        </p:nvSpPr>
        <p:spPr>
          <a:xfrm flipV="1">
            <a:off x="1358083" y="2444870"/>
            <a:ext cx="571500" cy="2302893"/>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3" name="右箭头 22"/>
          <p:cNvSpPr/>
          <p:nvPr/>
        </p:nvSpPr>
        <p:spPr>
          <a:xfrm rot="2528888">
            <a:off x="1960535" y="2472629"/>
            <a:ext cx="666314" cy="2454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5" name="右箭头 24"/>
          <p:cNvSpPr/>
          <p:nvPr/>
        </p:nvSpPr>
        <p:spPr>
          <a:xfrm>
            <a:off x="2141376" y="2040050"/>
            <a:ext cx="914294" cy="2609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cxnSp>
        <p:nvCxnSpPr>
          <p:cNvPr id="26" name="直接箭头连接符 25"/>
          <p:cNvCxnSpPr>
            <a:stCxn id="8" idx="0"/>
            <a:endCxn id="12" idx="2"/>
          </p:cNvCxnSpPr>
          <p:nvPr/>
        </p:nvCxnSpPr>
        <p:spPr>
          <a:xfrm flipV="1">
            <a:off x="3674853" y="2998758"/>
            <a:ext cx="517584" cy="677"/>
          </a:xfrm>
          <a:prstGeom prst="straightConnector1">
            <a:avLst/>
          </a:prstGeom>
          <a:ln w="508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674853" y="3418030"/>
            <a:ext cx="517584" cy="677"/>
          </a:xfrm>
          <a:prstGeom prst="straightConnector1">
            <a:avLst/>
          </a:prstGeom>
          <a:ln w="508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3648279" y="4678948"/>
            <a:ext cx="1518249" cy="37956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Access token</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2" name="文本框 21"/>
          <p:cNvSpPr txBox="1"/>
          <p:nvPr/>
        </p:nvSpPr>
        <p:spPr>
          <a:xfrm>
            <a:off x="3406210" y="4293440"/>
            <a:ext cx="461665" cy="685800"/>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p>
        </p:txBody>
      </p:sp>
      <p:sp>
        <p:nvSpPr>
          <p:cNvPr id="29" name="Rectangle 2"/>
          <p:cNvSpPr>
            <a:spLocks noGrp="1" noChangeArrowheads="1"/>
          </p:cNvSpPr>
          <p:nvPr>
            <p:ph type="title"/>
          </p:nvPr>
        </p:nvSpPr>
        <p:spPr>
          <a:xfrm>
            <a:off x="107989" y="112744"/>
            <a:ext cx="4731429" cy="1113766"/>
          </a:xfrm>
        </p:spPr>
        <p:txBody>
          <a:bodyPr>
            <a:normAutofit fontScale="90000"/>
          </a:bodyPr>
          <a:lstStyle/>
          <a:p>
            <a:pPr eaLnBrk="1" hangingPunct="1"/>
            <a:r>
              <a:rPr lang="zh-CN" altLang="en-US" sz="6000"/>
              <a:t>进程对象结构</a:t>
            </a:r>
          </a:p>
        </p:txBody>
      </p:sp>
    </p:spTree>
    <p:extLst>
      <p:ext uri="{BB962C8B-B14F-4D97-AF65-F5344CB8AC3E}">
        <p14:creationId xmlns:p14="http://schemas.microsoft.com/office/powerpoint/2010/main" val="93516494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
          <p:cNvSpPr>
            <a:spLocks noGrp="1" noChangeArrowheads="1"/>
          </p:cNvSpPr>
          <p:nvPr>
            <p:ph type="title"/>
          </p:nvPr>
        </p:nvSpPr>
        <p:spPr>
          <a:xfrm>
            <a:off x="107989" y="112744"/>
            <a:ext cx="5988011" cy="1113766"/>
          </a:xfrm>
        </p:spPr>
        <p:txBody>
          <a:bodyPr>
            <a:normAutofit fontScale="90000"/>
          </a:bodyPr>
          <a:lstStyle/>
          <a:p>
            <a:pPr eaLnBrk="1" hangingPunct="1"/>
            <a:r>
              <a:rPr lang="zh-CN" altLang="en-US" sz="6000"/>
              <a:t>进程对象数据结构</a:t>
            </a:r>
          </a:p>
        </p:txBody>
      </p:sp>
      <p:pic>
        <p:nvPicPr>
          <p:cNvPr id="2" name="图片 1"/>
          <p:cNvPicPr>
            <a:picLocks noChangeAspect="1"/>
          </p:cNvPicPr>
          <p:nvPr/>
        </p:nvPicPr>
        <p:blipFill>
          <a:blip r:embed="rId2"/>
          <a:stretch>
            <a:fillRect/>
          </a:stretch>
        </p:blipFill>
        <p:spPr>
          <a:xfrm>
            <a:off x="1931987" y="1068387"/>
            <a:ext cx="6981825" cy="5457825"/>
          </a:xfrm>
          <a:prstGeom prst="rect">
            <a:avLst/>
          </a:prstGeom>
        </p:spPr>
      </p:pic>
    </p:spTree>
    <p:extLst>
      <p:ext uri="{BB962C8B-B14F-4D97-AF65-F5344CB8AC3E}">
        <p14:creationId xmlns:p14="http://schemas.microsoft.com/office/powerpoint/2010/main" val="249989229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
          <p:cNvSpPr>
            <a:spLocks noGrp="1" noChangeArrowheads="1"/>
          </p:cNvSpPr>
          <p:nvPr>
            <p:ph type="title"/>
          </p:nvPr>
        </p:nvSpPr>
        <p:spPr>
          <a:xfrm>
            <a:off x="485675" y="49606"/>
            <a:ext cx="5991325" cy="1113766"/>
          </a:xfrm>
        </p:spPr>
        <p:txBody>
          <a:bodyPr>
            <a:normAutofit fontScale="90000"/>
          </a:bodyPr>
          <a:lstStyle/>
          <a:p>
            <a:pPr eaLnBrk="1" hangingPunct="1"/>
            <a:r>
              <a:rPr lang="zh-CN" altLang="en-US" sz="6000"/>
              <a:t>线程对象数据结构</a:t>
            </a:r>
          </a:p>
        </p:txBody>
      </p:sp>
      <p:pic>
        <p:nvPicPr>
          <p:cNvPr id="2" name="图片 1"/>
          <p:cNvPicPr>
            <a:picLocks noChangeAspect="1"/>
          </p:cNvPicPr>
          <p:nvPr/>
        </p:nvPicPr>
        <p:blipFill>
          <a:blip r:embed="rId2"/>
          <a:stretch>
            <a:fillRect/>
          </a:stretch>
        </p:blipFill>
        <p:spPr>
          <a:xfrm>
            <a:off x="2016125" y="957262"/>
            <a:ext cx="7296150" cy="5324475"/>
          </a:xfrm>
          <a:prstGeom prst="rect">
            <a:avLst/>
          </a:prstGeom>
        </p:spPr>
      </p:pic>
    </p:spTree>
    <p:extLst>
      <p:ext uri="{BB962C8B-B14F-4D97-AF65-F5344CB8AC3E}">
        <p14:creationId xmlns:p14="http://schemas.microsoft.com/office/powerpoint/2010/main" val="152938906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2003303" y="482671"/>
            <a:ext cx="4062020" cy="4962553"/>
          </a:xfrm>
          <a:prstGeom prst="roundRect">
            <a:avLst>
              <a:gd name="adj" fmla="val 6537"/>
            </a:avLst>
          </a:prstGeom>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Trebuchet MS" panose="020B0603020202020204"/>
              <a:ea typeface="华文新魏" panose="02010800040101010101" pitchFamily="2" charset="-122"/>
              <a:cs typeface="+mn-cs"/>
            </a:endParaRPr>
          </a:p>
        </p:txBody>
      </p:sp>
      <p:sp>
        <p:nvSpPr>
          <p:cNvPr id="9219" name="Rectangle 2"/>
          <p:cNvSpPr>
            <a:spLocks noGrp="1" noChangeArrowheads="1"/>
          </p:cNvSpPr>
          <p:nvPr>
            <p:ph type="title"/>
          </p:nvPr>
        </p:nvSpPr>
        <p:spPr>
          <a:xfrm>
            <a:off x="5006462" y="6083640"/>
            <a:ext cx="2426689" cy="589790"/>
          </a:xfrm>
        </p:spPr>
        <p:txBody>
          <a:bodyPr/>
          <a:lstStyle/>
          <a:p>
            <a:pPr eaLnBrk="1" hangingPunct="1"/>
            <a:r>
              <a:rPr lang="zh-CN" altLang="en-US" sz="3200" dirty="0">
                <a:latin typeface="微软雅黑" panose="020B0503020204020204" pitchFamily="34" charset="-122"/>
                <a:ea typeface="微软雅黑" panose="020B0503020204020204" pitchFamily="34" charset="-122"/>
              </a:rPr>
              <a:t>程序与线程</a:t>
            </a:r>
          </a:p>
        </p:txBody>
      </p:sp>
      <p:sp>
        <p:nvSpPr>
          <p:cNvPr id="3" name="下箭头 2"/>
          <p:cNvSpPr/>
          <p:nvPr/>
        </p:nvSpPr>
        <p:spPr>
          <a:xfrm>
            <a:off x="2258584" y="2611140"/>
            <a:ext cx="877262" cy="1909528"/>
          </a:xfrm>
          <a:prstGeom prst="downArrow">
            <a:avLst/>
          </a:prstGeom>
          <a:solidFill>
            <a:schemeClr val="tx2">
              <a:lumMod val="40000"/>
              <a:lumOff val="60000"/>
            </a:schemeClr>
          </a:solidFill>
          <a:ln w="254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下箭头 14"/>
          <p:cNvSpPr/>
          <p:nvPr/>
        </p:nvSpPr>
        <p:spPr>
          <a:xfrm>
            <a:off x="3385131" y="2611141"/>
            <a:ext cx="926559" cy="1929951"/>
          </a:xfrm>
          <a:prstGeom prst="downArrow">
            <a:avLst/>
          </a:prstGeom>
          <a:solidFill>
            <a:srgbClr val="0070C0"/>
          </a:solid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endPar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下箭头 16"/>
          <p:cNvSpPr/>
          <p:nvPr/>
        </p:nvSpPr>
        <p:spPr>
          <a:xfrm>
            <a:off x="4587305" y="2611142"/>
            <a:ext cx="961566" cy="1929951"/>
          </a:xfrm>
          <a:prstGeom prst="downArrow">
            <a:avLst/>
          </a:prstGeom>
          <a:solidFill>
            <a:srgbClr val="0070C0"/>
          </a:solid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5"/>
          <p:cNvSpPr/>
          <p:nvPr/>
        </p:nvSpPr>
        <p:spPr>
          <a:xfrm>
            <a:off x="6167164" y="482672"/>
            <a:ext cx="1544916" cy="1944685"/>
          </a:xfrm>
          <a:prstGeom prst="roundRect">
            <a:avLst>
              <a:gd name="adj" fmla="val 11905"/>
            </a:avLst>
          </a:prstGeom>
          <a:solidFill>
            <a:schemeClr val="accent2">
              <a:lumMod val="60000"/>
              <a:lumOff val="40000"/>
            </a:schemeClr>
          </a:solidFill>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Trebuchet MS" panose="020B0603020202020204"/>
              <a:ea typeface="华文新魏" panose="02010800040101010101" pitchFamily="2" charset="-122"/>
              <a:cs typeface="+mn-cs"/>
            </a:endParaRPr>
          </a:p>
        </p:txBody>
      </p:sp>
      <p:sp>
        <p:nvSpPr>
          <p:cNvPr id="12" name="对角圆角矩形 11"/>
          <p:cNvSpPr/>
          <p:nvPr/>
        </p:nvSpPr>
        <p:spPr>
          <a:xfrm>
            <a:off x="6283229" y="667202"/>
            <a:ext cx="1296144" cy="504056"/>
          </a:xfrm>
          <a:prstGeom prst="round2DiagRect">
            <a:avLst/>
          </a:prstGeom>
          <a:solidFill>
            <a:schemeClr val="tx2">
              <a:lumMod val="40000"/>
              <a:lumOff val="6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对角圆角矩形 17"/>
          <p:cNvSpPr/>
          <p:nvPr/>
        </p:nvSpPr>
        <p:spPr>
          <a:xfrm>
            <a:off x="6282206" y="1149482"/>
            <a:ext cx="1296144" cy="504056"/>
          </a:xfrm>
          <a:prstGeom prst="round2DiagRect">
            <a:avLst/>
          </a:prstGeom>
          <a:solidFill>
            <a:schemeClr val="tx2">
              <a:lumMod val="40000"/>
              <a:lumOff val="6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对角圆角矩形 18"/>
          <p:cNvSpPr/>
          <p:nvPr/>
        </p:nvSpPr>
        <p:spPr>
          <a:xfrm>
            <a:off x="6282206" y="1638964"/>
            <a:ext cx="1296144" cy="504056"/>
          </a:xfrm>
          <a:prstGeom prst="round2DiagRect">
            <a:avLst/>
          </a:prstGeom>
          <a:solidFill>
            <a:schemeClr val="tx2">
              <a:lumMod val="40000"/>
              <a:lumOff val="60000"/>
            </a:schemeClr>
          </a:solidFill>
          <a:ln w="254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代码</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p:cNvSpPr txBox="1"/>
          <p:nvPr/>
        </p:nvSpPr>
        <p:spPr>
          <a:xfrm>
            <a:off x="6452406" y="2114989"/>
            <a:ext cx="87716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程序</a:t>
            </a:r>
          </a:p>
        </p:txBody>
      </p:sp>
      <p:sp>
        <p:nvSpPr>
          <p:cNvPr id="32" name="圆角矩形 31"/>
          <p:cNvSpPr/>
          <p:nvPr/>
        </p:nvSpPr>
        <p:spPr>
          <a:xfrm>
            <a:off x="2414854" y="2100695"/>
            <a:ext cx="2994772" cy="446262"/>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50000" t="50000" r="50000" b="50000"/>
            </a:path>
            <a:tileRect/>
          </a:gradFill>
          <a:ln w="254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w="0"/>
                <a:solidFill>
                  <a:prstClr val="black"/>
                </a:solidFill>
                <a:effectLst>
                  <a:outerShdw blurRad="50800" dist="38100" dir="18900000" algn="bl" rotWithShape="0">
                    <a:prstClr val="black">
                      <a:alpha val="40000"/>
                    </a:prstClr>
                  </a:outerShdw>
                </a:effectLst>
                <a:uLnTx/>
                <a:uFillTx/>
                <a:latin typeface="Trebuchet MS" panose="020B0603020202020204"/>
                <a:ea typeface="华文新魏" panose="02010800040101010101" pitchFamily="2" charset="-122"/>
                <a:cs typeface="+mn-cs"/>
              </a:rPr>
              <a:t>OS</a:t>
            </a:r>
            <a:r>
              <a:rPr kumimoji="0" lang="zh-CN" altLang="en-US" sz="1800" b="0" i="0" u="none" strike="noStrike" kern="1200" cap="none" spc="0" normalizeH="0" baseline="0" noProof="0" dirty="0">
                <a:ln w="0"/>
                <a:solidFill>
                  <a:prstClr val="black"/>
                </a:solidFill>
                <a:effectLst>
                  <a:outerShdw blurRad="50800" dist="38100" dir="18900000" algn="bl" rotWithShape="0">
                    <a:prstClr val="black">
                      <a:alpha val="40000"/>
                    </a:prstClr>
                  </a:outerShdw>
                </a:effectLst>
                <a:uLnTx/>
                <a:uFillTx/>
                <a:latin typeface="Trebuchet MS" panose="020B0603020202020204"/>
                <a:ea typeface="华文新魏" panose="02010800040101010101" pitchFamily="2" charset="-122"/>
                <a:cs typeface="+mn-cs"/>
              </a:rPr>
              <a:t>创建线程</a:t>
            </a:r>
          </a:p>
        </p:txBody>
      </p:sp>
      <p:sp>
        <p:nvSpPr>
          <p:cNvPr id="40" name="左大括号 39"/>
          <p:cNvSpPr/>
          <p:nvPr/>
        </p:nvSpPr>
        <p:spPr>
          <a:xfrm rot="16200000">
            <a:off x="3630714" y="2990101"/>
            <a:ext cx="423495" cy="3270453"/>
          </a:xfrm>
          <a:prstGeom prst="leftBrace">
            <a:avLst>
              <a:gd name="adj1" fmla="val 133639"/>
              <a:gd name="adj2" fmla="val 4986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43" name="左大括号 42"/>
          <p:cNvSpPr/>
          <p:nvPr/>
        </p:nvSpPr>
        <p:spPr>
          <a:xfrm flipH="1">
            <a:off x="7832638" y="446010"/>
            <a:ext cx="191217" cy="1981346"/>
          </a:xfrm>
          <a:prstGeom prst="leftBrace">
            <a:avLst>
              <a:gd name="adj1" fmla="val 124468"/>
              <a:gd name="adj2" fmla="val 50000"/>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41" name="圆角矩形 40"/>
          <p:cNvSpPr/>
          <p:nvPr/>
        </p:nvSpPr>
        <p:spPr>
          <a:xfrm>
            <a:off x="8217133" y="667203"/>
            <a:ext cx="437319" cy="1473179"/>
          </a:xfrm>
          <a:prstGeom prst="roundRect">
            <a:avLst/>
          </a:prstGeom>
          <a:solidFill>
            <a:schemeClr val="tx2">
              <a:lumMod val="60000"/>
              <a:lumOff val="40000"/>
            </a:schemeClr>
          </a:solidFill>
          <a:ln w="254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串行存储</a:t>
            </a:r>
          </a:p>
        </p:txBody>
      </p:sp>
      <p:sp>
        <p:nvSpPr>
          <p:cNvPr id="42" name="流程图: 可选过程 41"/>
          <p:cNvSpPr/>
          <p:nvPr/>
        </p:nvSpPr>
        <p:spPr>
          <a:xfrm>
            <a:off x="3049175" y="4955354"/>
            <a:ext cx="1586570" cy="432048"/>
          </a:xfrm>
          <a:prstGeom prst="flowChartAlternateProcess">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并发运行</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直角上箭头 1"/>
          <p:cNvSpPr/>
          <p:nvPr/>
        </p:nvSpPr>
        <p:spPr>
          <a:xfrm flipH="1" flipV="1">
            <a:off x="2559119" y="918267"/>
            <a:ext cx="3718892" cy="1061391"/>
          </a:xfrm>
          <a:prstGeom prst="bentUpArrow">
            <a:avLst>
              <a:gd name="adj1" fmla="val 12782"/>
              <a:gd name="adj2" fmla="val 14091"/>
              <a:gd name="adj3" fmla="val 13688"/>
            </a:avLst>
          </a:prstGeom>
          <a:solidFill>
            <a:schemeClr val="accent1">
              <a:lumMod val="20000"/>
              <a:lumOff val="80000"/>
            </a:schemeClr>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6" name="直角上箭头 25"/>
          <p:cNvSpPr/>
          <p:nvPr/>
        </p:nvSpPr>
        <p:spPr>
          <a:xfrm flipH="1" flipV="1">
            <a:off x="3721217" y="1283215"/>
            <a:ext cx="2570490" cy="769211"/>
          </a:xfrm>
          <a:prstGeom prst="bentUpArrow">
            <a:avLst>
              <a:gd name="adj1" fmla="val 16782"/>
              <a:gd name="adj2" fmla="val 15544"/>
              <a:gd name="adj3" fmla="val 18456"/>
            </a:avLst>
          </a:prstGeom>
          <a:solidFill>
            <a:schemeClr val="accent1">
              <a:lumMod val="20000"/>
              <a:lumOff val="80000"/>
            </a:schemeClr>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 name="下箭头 3"/>
          <p:cNvSpPr/>
          <p:nvPr/>
        </p:nvSpPr>
        <p:spPr>
          <a:xfrm>
            <a:off x="4942300" y="1419512"/>
            <a:ext cx="322484" cy="641336"/>
          </a:xfrm>
          <a:prstGeom prst="downArrow">
            <a:avLst>
              <a:gd name="adj1" fmla="val 42730"/>
              <a:gd name="adj2" fmla="val 50000"/>
            </a:avLst>
          </a:prstGeom>
          <a:solidFill>
            <a:schemeClr val="accent1">
              <a:lumMod val="20000"/>
              <a:lumOff val="80000"/>
            </a:schemeClr>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5" name="圆角矩形 24"/>
          <p:cNvSpPr/>
          <p:nvPr/>
        </p:nvSpPr>
        <p:spPr>
          <a:xfrm>
            <a:off x="5511468" y="651729"/>
            <a:ext cx="410363" cy="1594465"/>
          </a:xfrm>
          <a:prstGeom prst="roundRect">
            <a:avLst/>
          </a:prstGeom>
          <a:solidFill>
            <a:schemeClr val="tx2">
              <a:lumMod val="20000"/>
              <a:lumOff val="80000"/>
            </a:schemeClr>
          </a:solidFill>
          <a:ln w="254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w="0"/>
                <a:solidFill>
                  <a:prstClr val="black"/>
                </a:solidFill>
                <a:effectLst>
                  <a:outerShdw blurRad="50800" dist="38100" dir="18900000" algn="bl" rotWithShape="0">
                    <a:prstClr val="black">
                      <a:alpha val="40000"/>
                    </a:prstClr>
                  </a:outerShdw>
                </a:effectLst>
                <a:uLnTx/>
                <a:uFillTx/>
                <a:latin typeface="微软雅黑" panose="020B0503020204020204" pitchFamily="34" charset="-122"/>
                <a:ea typeface="微软雅黑" panose="020B0503020204020204" pitchFamily="34" charset="-122"/>
                <a:cs typeface="+mn-cs"/>
              </a:rPr>
              <a:t>进程描述块</a:t>
            </a:r>
          </a:p>
        </p:txBody>
      </p:sp>
    </p:spTree>
    <p:extLst>
      <p:ext uri="{BB962C8B-B14F-4D97-AF65-F5344CB8AC3E}">
        <p14:creationId xmlns:p14="http://schemas.microsoft.com/office/powerpoint/2010/main" val="231566036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94254" y="126521"/>
            <a:ext cx="2928508" cy="692989"/>
          </a:xfrm>
        </p:spPr>
        <p:txBody>
          <a:bodyPr/>
          <a:lstStyle/>
          <a:p>
            <a:pPr eaLnBrk="1" hangingPunct="1"/>
            <a:r>
              <a:rPr lang="zh-CN" altLang="en-US"/>
              <a:t>创建进程过程</a:t>
            </a:r>
          </a:p>
        </p:txBody>
      </p:sp>
      <p:sp>
        <p:nvSpPr>
          <p:cNvPr id="10244" name="Rectangle 3"/>
          <p:cNvSpPr>
            <a:spLocks noGrp="1" noChangeArrowheads="1"/>
          </p:cNvSpPr>
          <p:nvPr>
            <p:ph type="body" idx="1"/>
          </p:nvPr>
        </p:nvSpPr>
        <p:spPr>
          <a:xfrm>
            <a:off x="677334" y="913532"/>
            <a:ext cx="8128000" cy="4114800"/>
          </a:xfrm>
        </p:spPr>
        <p:txBody>
          <a:bodyPr>
            <a:normAutofit/>
          </a:bodyPr>
          <a:lstStyle/>
          <a:p>
            <a:pPr eaLnBrk="1" hangingPunct="1"/>
            <a:r>
              <a:rPr lang="en-US" altLang="zh-CN" sz="2800">
                <a:latin typeface="微软雅黑" panose="020B0503020204020204" pitchFamily="34" charset="-122"/>
                <a:ea typeface="微软雅黑" panose="020B0503020204020204" pitchFamily="34" charset="-122"/>
              </a:rPr>
              <a:t>1. </a:t>
            </a:r>
            <a:r>
              <a:rPr lang="zh-CN" altLang="en-US" sz="2800">
                <a:latin typeface="微软雅黑" panose="020B0503020204020204" pitchFamily="34" charset="-122"/>
                <a:ea typeface="微软雅黑" panose="020B0503020204020204" pitchFamily="34" charset="-122"/>
              </a:rPr>
              <a:t>打开文件映像（</a:t>
            </a:r>
            <a:r>
              <a:rPr lang="en-US" altLang="zh-CN" sz="2800">
                <a:latin typeface="微软雅黑" panose="020B0503020204020204" pitchFamily="34" charset="-122"/>
                <a:ea typeface="微软雅黑" panose="020B0503020204020204" pitchFamily="34" charset="-122"/>
              </a:rPr>
              <a:t>.exe</a:t>
            </a:r>
            <a:r>
              <a:rPr lang="zh-CN" altLang="en-US" sz="2800">
                <a:latin typeface="微软雅黑" panose="020B0503020204020204" pitchFamily="34" charset="-122"/>
                <a:ea typeface="微软雅黑" panose="020B0503020204020204" pitchFamily="34" charset="-122"/>
              </a:rPr>
              <a:t>）。</a:t>
            </a:r>
          </a:p>
          <a:p>
            <a:pPr eaLnBrk="1" hangingPunct="1"/>
            <a:r>
              <a:rPr lang="en-US" altLang="zh-CN" sz="2800">
                <a:latin typeface="微软雅黑" panose="020B0503020204020204" pitchFamily="34" charset="-122"/>
                <a:ea typeface="微软雅黑" panose="020B0503020204020204" pitchFamily="34" charset="-122"/>
              </a:rPr>
              <a:t>2. </a:t>
            </a:r>
            <a:r>
              <a:rPr lang="zh-CN" altLang="en-US" sz="2800">
                <a:latin typeface="微软雅黑" panose="020B0503020204020204" pitchFamily="34" charset="-122"/>
                <a:ea typeface="微软雅黑" panose="020B0503020204020204" pitchFamily="34" charset="-122"/>
              </a:rPr>
              <a:t>创建</a:t>
            </a:r>
            <a:r>
              <a:rPr lang="en-US" altLang="zh-CN" sz="2800">
                <a:latin typeface="微软雅黑" panose="020B0503020204020204" pitchFamily="34" charset="-122"/>
                <a:ea typeface="微软雅黑" panose="020B0503020204020204" pitchFamily="34" charset="-122"/>
              </a:rPr>
              <a:t>windows</a:t>
            </a:r>
            <a:r>
              <a:rPr lang="zh-CN" altLang="en-US" sz="2800">
                <a:latin typeface="微软雅黑" panose="020B0503020204020204" pitchFamily="34" charset="-122"/>
                <a:ea typeface="微软雅黑" panose="020B0503020204020204" pitchFamily="34" charset="-122"/>
              </a:rPr>
              <a:t>进程对象。</a:t>
            </a:r>
          </a:p>
          <a:p>
            <a:pPr eaLnBrk="1" hangingPunct="1"/>
            <a:r>
              <a:rPr lang="en-US" altLang="zh-CN" sz="2800">
                <a:latin typeface="微软雅黑" panose="020B0503020204020204" pitchFamily="34" charset="-122"/>
                <a:ea typeface="微软雅黑" panose="020B0503020204020204" pitchFamily="34" charset="-122"/>
              </a:rPr>
              <a:t>3. </a:t>
            </a:r>
            <a:r>
              <a:rPr lang="zh-CN" altLang="en-US" sz="2800">
                <a:latin typeface="微软雅黑" panose="020B0503020204020204" pitchFamily="34" charset="-122"/>
                <a:ea typeface="微软雅黑" panose="020B0503020204020204" pitchFamily="34" charset="-122"/>
              </a:rPr>
              <a:t>创建初始线程对象，包括上下文，堆栈。</a:t>
            </a:r>
          </a:p>
          <a:p>
            <a:pPr eaLnBrk="1" hangingPunct="1"/>
            <a:r>
              <a:rPr lang="en-US" altLang="zh-CN" sz="2800">
                <a:latin typeface="微软雅黑" panose="020B0503020204020204" pitchFamily="34" charset="-122"/>
                <a:ea typeface="微软雅黑" panose="020B0503020204020204" pitchFamily="34" charset="-122"/>
              </a:rPr>
              <a:t>4. </a:t>
            </a:r>
            <a:r>
              <a:rPr lang="zh-CN" altLang="en-US" sz="2800">
                <a:latin typeface="微软雅黑" panose="020B0503020204020204" pitchFamily="34" charset="-122"/>
                <a:ea typeface="微软雅黑" panose="020B0503020204020204" pitchFamily="34" charset="-122"/>
              </a:rPr>
              <a:t>通知内核系统为进程运行作准备。</a:t>
            </a:r>
          </a:p>
          <a:p>
            <a:pPr eaLnBrk="1" hangingPunct="1"/>
            <a:r>
              <a:rPr lang="en-US" altLang="zh-CN" sz="2800">
                <a:latin typeface="微软雅黑" panose="020B0503020204020204" pitchFamily="34" charset="-122"/>
                <a:ea typeface="微软雅黑" panose="020B0503020204020204" pitchFamily="34" charset="-122"/>
              </a:rPr>
              <a:t>5. </a:t>
            </a:r>
            <a:r>
              <a:rPr lang="zh-CN" altLang="en-US" sz="2800">
                <a:latin typeface="微软雅黑" panose="020B0503020204020204" pitchFamily="34" charset="-122"/>
                <a:ea typeface="微软雅黑" panose="020B0503020204020204" pitchFamily="34" charset="-122"/>
              </a:rPr>
              <a:t>执行初始线程。</a:t>
            </a:r>
          </a:p>
          <a:p>
            <a:pPr eaLnBrk="1" hangingPunct="1"/>
            <a:r>
              <a:rPr lang="en-US" altLang="zh-CN" sz="2800">
                <a:latin typeface="微软雅黑" panose="020B0503020204020204" pitchFamily="34" charset="-122"/>
                <a:ea typeface="微软雅黑" panose="020B0503020204020204" pitchFamily="34" charset="-122"/>
              </a:rPr>
              <a:t>6. </a:t>
            </a:r>
            <a:r>
              <a:rPr lang="zh-CN" altLang="en-US" sz="2800">
                <a:latin typeface="微软雅黑" panose="020B0503020204020204" pitchFamily="34" charset="-122"/>
                <a:ea typeface="微软雅黑" panose="020B0503020204020204" pitchFamily="34" charset="-122"/>
              </a:rPr>
              <a:t>导入需要的</a:t>
            </a:r>
            <a:r>
              <a:rPr lang="en-US" altLang="zh-CN" sz="2800">
                <a:latin typeface="微软雅黑" panose="020B0503020204020204" pitchFamily="34" charset="-122"/>
                <a:ea typeface="微软雅黑" panose="020B0503020204020204" pitchFamily="34" charset="-122"/>
              </a:rPr>
              <a:t>DLL</a:t>
            </a:r>
            <a:r>
              <a:rPr lang="zh-CN" altLang="en-US" sz="2800">
                <a:latin typeface="微软雅黑" panose="020B0503020204020204" pitchFamily="34" charset="-122"/>
                <a:ea typeface="微软雅黑" panose="020B0503020204020204" pitchFamily="34" charset="-122"/>
              </a:rPr>
              <a:t>，初始化地址空间，由程序入口地址开始执行进程。</a:t>
            </a:r>
          </a:p>
        </p:txBody>
      </p:sp>
    </p:spTree>
    <p:extLst>
      <p:ext uri="{BB962C8B-B14F-4D97-AF65-F5344CB8AC3E}">
        <p14:creationId xmlns:p14="http://schemas.microsoft.com/office/powerpoint/2010/main" val="228963251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3" y="352211"/>
            <a:ext cx="5305209" cy="674332"/>
          </a:xfrm>
        </p:spPr>
        <p:txBody>
          <a:bodyPr>
            <a:normAutofit fontScale="90000"/>
          </a:bodyPr>
          <a:lstStyle/>
          <a:p>
            <a:pPr eaLnBrk="1" hangingPunct="1"/>
            <a:r>
              <a:rPr lang="zh-CN" altLang="en-US" dirty="0"/>
              <a:t>进程的创建与启动代码</a:t>
            </a:r>
            <a:r>
              <a:rPr lang="en-US" altLang="zh-CN" dirty="0"/>
              <a:t>-</a:t>
            </a:r>
            <a:r>
              <a:rPr lang="en-US" altLang="zh-CN" dirty="0" err="1"/>
              <a:t>c#</a:t>
            </a:r>
            <a:endParaRPr lang="zh-CN" altLang="en-US" dirty="0"/>
          </a:p>
        </p:txBody>
      </p:sp>
      <p:sp>
        <p:nvSpPr>
          <p:cNvPr id="11268" name="Rectangle 3"/>
          <p:cNvSpPr>
            <a:spLocks noGrp="1" noChangeArrowheads="1"/>
          </p:cNvSpPr>
          <p:nvPr>
            <p:ph type="body" idx="1"/>
          </p:nvPr>
        </p:nvSpPr>
        <p:spPr>
          <a:xfrm>
            <a:off x="777853" y="1343804"/>
            <a:ext cx="8631560" cy="1817407"/>
          </a:xfrm>
        </p:spPr>
        <p:txBody>
          <a:bodyPr>
            <a:normAutofit/>
          </a:bodyPr>
          <a:lstStyle/>
          <a:p>
            <a:pPr eaLnBrk="1" hangingPunct="1">
              <a:lnSpc>
                <a:spcPct val="125000"/>
              </a:lnSpc>
            </a:pPr>
            <a:r>
              <a:rPr lang="en-US" altLang="zh-CN" sz="2800" dirty="0">
                <a:latin typeface="微软雅黑" panose="020B0503020204020204" pitchFamily="34" charset="-122"/>
                <a:ea typeface="微软雅黑" panose="020B0503020204020204" pitchFamily="34" charset="-122"/>
              </a:rPr>
              <a:t>C#</a:t>
            </a:r>
            <a:r>
              <a:rPr lang="zh-CN" altLang="en-US" sz="2800" dirty="0">
                <a:latin typeface="微软雅黑" panose="020B0503020204020204" pitchFamily="34" charset="-122"/>
                <a:ea typeface="微软雅黑" panose="020B0503020204020204" pitchFamily="34" charset="-122"/>
              </a:rPr>
              <a:t>的</a:t>
            </a:r>
            <a:r>
              <a:rPr lang="en-US" altLang="zh-CN" sz="2800" dirty="0" err="1">
                <a:latin typeface="微软雅黑" panose="020B0503020204020204" pitchFamily="34" charset="-122"/>
                <a:ea typeface="微软雅黑" panose="020B0503020204020204" pitchFamily="34" charset="-122"/>
              </a:rPr>
              <a:t>System.Diagnostics</a:t>
            </a:r>
            <a:r>
              <a:rPr lang="zh-CN" altLang="en-US" sz="2800" dirty="0">
                <a:latin typeface="微软雅黑" panose="020B0503020204020204" pitchFamily="34" charset="-122"/>
                <a:ea typeface="微软雅黑" panose="020B0503020204020204" pitchFamily="34" charset="-122"/>
              </a:rPr>
              <a:t>命名空间下的</a:t>
            </a:r>
            <a:r>
              <a:rPr lang="en-US" altLang="zh-CN" sz="2800" dirty="0">
                <a:latin typeface="微软雅黑" panose="020B0503020204020204" pitchFamily="34" charset="-122"/>
                <a:ea typeface="微软雅黑" panose="020B0503020204020204" pitchFamily="34" charset="-122"/>
              </a:rPr>
              <a:t>Process</a:t>
            </a:r>
            <a:r>
              <a:rPr lang="zh-CN" altLang="en-US" sz="2800" dirty="0">
                <a:latin typeface="微软雅黑" panose="020B0503020204020204" pitchFamily="34" charset="-122"/>
                <a:ea typeface="微软雅黑" panose="020B0503020204020204" pitchFamily="34" charset="-122"/>
              </a:rPr>
              <a:t>类专门用于完成系统的进程管理任务，通过实例化一个</a:t>
            </a:r>
            <a:r>
              <a:rPr lang="en-US" altLang="zh-CN" sz="2800" dirty="0">
                <a:latin typeface="微软雅黑" panose="020B0503020204020204" pitchFamily="34" charset="-122"/>
                <a:ea typeface="微软雅黑" panose="020B0503020204020204" pitchFamily="34" charset="-122"/>
              </a:rPr>
              <a:t>Process</a:t>
            </a:r>
            <a:r>
              <a:rPr lang="zh-CN" altLang="en-US" sz="2800" dirty="0">
                <a:latin typeface="微软雅黑" panose="020B0503020204020204" pitchFamily="34" charset="-122"/>
                <a:ea typeface="微软雅黑" panose="020B0503020204020204" pitchFamily="34" charset="-122"/>
              </a:rPr>
              <a:t>类，就可以启动一个独立进程。</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pPr>
            <a:endParaRPr lang="zh-CN" altLang="en-US" sz="2800" dirty="0">
              <a:latin typeface="微软雅黑" panose="020B0503020204020204" pitchFamily="34" charset="-122"/>
              <a:ea typeface="微软雅黑" panose="020B0503020204020204" pitchFamily="34" charset="-122"/>
            </a:endParaRPr>
          </a:p>
        </p:txBody>
      </p:sp>
      <p:sp>
        <p:nvSpPr>
          <p:cNvPr id="6" name="矩形 5"/>
          <p:cNvSpPr/>
          <p:nvPr/>
        </p:nvSpPr>
        <p:spPr>
          <a:xfrm>
            <a:off x="1567542" y="3122406"/>
            <a:ext cx="6622869"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Process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e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Proces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Info.FileNam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cmd.ex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Info.CreateNoWindo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Info.UseShellExecu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fals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Info.RedirectStandardOutpu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Info.RedirectStandardInpu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P.Star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p:txBody>
      </p:sp>
      <p:sp>
        <p:nvSpPr>
          <p:cNvPr id="8" name="Rectangle 3"/>
          <p:cNvSpPr txBox="1">
            <a:spLocks noChangeArrowheads="1"/>
          </p:cNvSpPr>
          <p:nvPr/>
        </p:nvSpPr>
        <p:spPr>
          <a:xfrm>
            <a:off x="799623" y="5193004"/>
            <a:ext cx="9088960" cy="1220859"/>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25000"/>
              </a:lnSpc>
              <a:spcBef>
                <a:spcPts val="1000"/>
              </a:spcBef>
              <a:spcAft>
                <a:spcPts val="0"/>
              </a:spcAft>
              <a:buClr>
                <a:srgbClr val="90C226"/>
              </a:buClr>
              <a:buSzPct val="80000"/>
              <a:buFont typeface="Wingdings 3" charset="2"/>
              <a:buChar char=""/>
              <a:tabLst/>
              <a:defRPr/>
            </a:pP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ProcessStartInfo</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类，则可以为</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Process</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定制启动参数</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457200" rtl="0" eaLnBrk="1" fontAlgn="auto" latinLnBrk="0" hangingPunct="1">
              <a:lnSpc>
                <a:spcPct val="125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比如</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RedirectStandardInpu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RedirectStandardOutpu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RedirectStandardError</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分别重定向了进程的输入、输出、错误流</a:t>
            </a:r>
          </a:p>
          <a:p>
            <a:pPr marL="742950" marR="0" lvl="1" indent="-285750" algn="l" defTabSz="457200" rtl="0" eaLnBrk="1" fontAlgn="auto" latinLnBrk="0" hangingPunct="1">
              <a:lnSpc>
                <a:spcPct val="125000"/>
              </a:lnSpc>
              <a:spcBef>
                <a:spcPts val="1000"/>
              </a:spcBef>
              <a:spcAft>
                <a:spcPts val="0"/>
              </a:spcAft>
              <a:buClr>
                <a:srgbClr val="90C226"/>
              </a:buClr>
              <a:buSzPct val="80000"/>
              <a:buFont typeface="Wingdings 3" charset="2"/>
              <a:buChar char=""/>
              <a:tabLst/>
              <a:defRPr/>
            </a:pPr>
            <a:endParaRPr kumimoji="0" lang="zh-CN" altLang="en-US" sz="2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9757930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4" y="352211"/>
            <a:ext cx="3920546" cy="674332"/>
          </a:xfrm>
        </p:spPr>
        <p:txBody>
          <a:bodyPr>
            <a:normAutofit fontScale="90000"/>
          </a:bodyPr>
          <a:lstStyle/>
          <a:p>
            <a:pPr eaLnBrk="1" hangingPunct="1"/>
            <a:r>
              <a:rPr lang="zh-CN" altLang="en-US" dirty="0"/>
              <a:t>进程的其它操作</a:t>
            </a:r>
            <a:r>
              <a:rPr lang="en-US" altLang="zh-CN" dirty="0"/>
              <a:t>-</a:t>
            </a:r>
            <a:r>
              <a:rPr lang="en-US" altLang="zh-CN" dirty="0" err="1"/>
              <a:t>c#</a:t>
            </a:r>
            <a:endParaRPr lang="zh-CN" altLang="en-US" dirty="0"/>
          </a:p>
        </p:txBody>
      </p:sp>
      <p:sp>
        <p:nvSpPr>
          <p:cNvPr id="11268" name="Rectangle 3"/>
          <p:cNvSpPr>
            <a:spLocks noGrp="1" noChangeArrowheads="1"/>
          </p:cNvSpPr>
          <p:nvPr>
            <p:ph type="body" idx="1"/>
          </p:nvPr>
        </p:nvSpPr>
        <p:spPr>
          <a:xfrm>
            <a:off x="777853" y="1343805"/>
            <a:ext cx="3180193" cy="1125076"/>
          </a:xfrm>
        </p:spPr>
        <p:txBody>
          <a:bodyPr>
            <a:normAutofit/>
          </a:bodyPr>
          <a:lstStyle/>
          <a:p>
            <a:pPr>
              <a:lnSpc>
                <a:spcPct val="125000"/>
              </a:lnSpc>
            </a:pPr>
            <a:r>
              <a:rPr lang="zh-CN" altLang="en-US" sz="2800" dirty="0">
                <a:latin typeface="微软雅黑" panose="020B0503020204020204" pitchFamily="34" charset="-122"/>
                <a:ea typeface="微软雅黑" panose="020B0503020204020204" pitchFamily="34" charset="-122"/>
              </a:rPr>
              <a:t>打开应用程序</a:t>
            </a:r>
          </a:p>
          <a:p>
            <a:pPr eaLnBrk="1" hangingPunct="1">
              <a:lnSpc>
                <a:spcPct val="125000"/>
              </a:lnSpc>
            </a:pP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4572000" y="1567543"/>
            <a:ext cx="5718232" cy="12003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ocess.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alc</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计算器</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ocess.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mspa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画图工具</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ocess.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otepad");//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记事本</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ocess.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explor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http://www.baidu.com");</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5" name="Rectangle 3"/>
          <p:cNvSpPr txBox="1">
            <a:spLocks noChangeArrowheads="1"/>
          </p:cNvSpPr>
          <p:nvPr/>
        </p:nvSpPr>
        <p:spPr>
          <a:xfrm>
            <a:off x="777852" y="2864520"/>
            <a:ext cx="3180193" cy="11250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25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关闭应用程序</a:t>
            </a:r>
          </a:p>
          <a:p>
            <a:pPr marL="342900" marR="0" lvl="0" indent="-342900" algn="l" defTabSz="457200" rtl="0" eaLnBrk="1" fontAlgn="auto" latinLnBrk="0" hangingPunct="1">
              <a:lnSpc>
                <a:spcPct val="125000"/>
              </a:lnSpc>
              <a:spcBef>
                <a:spcPts val="1000"/>
              </a:spcBef>
              <a:spcAft>
                <a:spcPts val="0"/>
              </a:spcAft>
              <a:buClr>
                <a:srgbClr val="90C226"/>
              </a:buClr>
              <a:buSzPct val="80000"/>
              <a:buFont typeface="Wingdings 3" charset="2"/>
              <a:buChar char=""/>
              <a:tabLst/>
              <a:defRPr/>
            </a:pPr>
            <a:endParaRPr kumimoji="0" lang="zh-CN" altLang="en-US" sz="2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4693023" y="3219610"/>
            <a:ext cx="4424160" cy="203132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得到程序中所有正在运行的进程</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rocess[]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eo</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ocess.GetProcesses</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foreach</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va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item in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reo</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nsole.WriteLin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em.Kill</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杀死进程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4536689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normAutofit/>
          </a:bodyPr>
          <a:lstStyle/>
          <a:p>
            <a:pPr>
              <a:buFont typeface="Wingdings" pitchFamily="2" charset="2"/>
              <a:buChar char="Ø"/>
              <a:defRPr/>
            </a:pPr>
            <a:r>
              <a:rPr lang="en-US" altLang="zh-CN" sz="2400" dirty="0"/>
              <a:t>Borland</a:t>
            </a:r>
            <a:r>
              <a:rPr lang="zh-CN" altLang="zh-CN" sz="2400" dirty="0"/>
              <a:t>公司并不甘心，</a:t>
            </a:r>
            <a:r>
              <a:rPr lang="en-US" altLang="zh-CN" sz="2400" dirty="0"/>
              <a:t>Anders Hejlsberg</a:t>
            </a:r>
            <a:r>
              <a:rPr lang="zh-CN" altLang="zh-CN" sz="2400" dirty="0"/>
              <a:t>于</a:t>
            </a:r>
            <a:r>
              <a:rPr lang="en-US" altLang="zh-CN" sz="2400" dirty="0"/>
              <a:t>1995</a:t>
            </a:r>
            <a:r>
              <a:rPr lang="zh-CN" altLang="zh-CN" sz="2400" dirty="0"/>
              <a:t>年开发出了嵌入</a:t>
            </a:r>
            <a:r>
              <a:rPr lang="en-US" altLang="zh-CN" sz="2400" dirty="0"/>
              <a:t>Pascal</a:t>
            </a:r>
            <a:r>
              <a:rPr lang="zh-CN" altLang="zh-CN" sz="2400" dirty="0"/>
              <a:t>语言、基于组件的可视编程工具</a:t>
            </a:r>
            <a:r>
              <a:rPr lang="en-US" altLang="zh-CN" sz="2400" dirty="0"/>
              <a:t>Delphi</a:t>
            </a:r>
            <a:r>
              <a:rPr lang="zh-CN" altLang="zh-CN" sz="2400" dirty="0"/>
              <a:t>，它比</a:t>
            </a:r>
            <a:r>
              <a:rPr lang="en-US" altLang="zh-CN" sz="2400" dirty="0"/>
              <a:t>VC</a:t>
            </a:r>
            <a:r>
              <a:rPr lang="zh-CN" altLang="zh-CN" sz="2400" dirty="0"/>
              <a:t>更好用、比</a:t>
            </a:r>
            <a:r>
              <a:rPr lang="en-US" altLang="zh-CN" sz="2400" dirty="0"/>
              <a:t>VB</a:t>
            </a:r>
            <a:r>
              <a:rPr lang="zh-CN" altLang="zh-CN" sz="2400" dirty="0"/>
              <a:t>的功能更强大、长于数据库连接，受到了</a:t>
            </a:r>
            <a:r>
              <a:rPr lang="en-US" altLang="zh-CN" sz="2400" dirty="0"/>
              <a:t>Windows</a:t>
            </a:r>
            <a:r>
              <a:rPr lang="zh-CN" altLang="zh-CN" sz="2400" dirty="0"/>
              <a:t>程序员的热烈欢迎，可与微软的</a:t>
            </a:r>
            <a:r>
              <a:rPr lang="en-US" altLang="zh-CN" sz="2400" dirty="0"/>
              <a:t>VB</a:t>
            </a:r>
            <a:r>
              <a:rPr lang="zh-CN" altLang="zh-CN" sz="2400" dirty="0"/>
              <a:t>和</a:t>
            </a:r>
            <a:r>
              <a:rPr lang="en-US" altLang="zh-CN" sz="2400" dirty="0"/>
              <a:t>VC</a:t>
            </a:r>
            <a:r>
              <a:rPr lang="zh-CN" altLang="zh-CN" sz="2400" dirty="0"/>
              <a:t>分庭抗礼。</a:t>
            </a:r>
            <a:endParaRPr lang="en-US" altLang="zh-CN" sz="2400" dirty="0"/>
          </a:p>
          <a:p>
            <a:pPr>
              <a:buFont typeface="Wingdings" pitchFamily="2" charset="2"/>
              <a:buChar char="Ø"/>
              <a:defRPr/>
            </a:pPr>
            <a:endParaRPr lang="en-US" altLang="zh-CN" sz="2400" dirty="0"/>
          </a:p>
          <a:p>
            <a:pPr>
              <a:buFont typeface="Wingdings" pitchFamily="2" charset="2"/>
              <a:buChar char="Ø"/>
              <a:defRPr/>
            </a:pPr>
            <a:r>
              <a:rPr lang="en-US" altLang="zh-CN" sz="2400" dirty="0"/>
              <a:t>1995</a:t>
            </a:r>
            <a:r>
              <a:rPr lang="zh-CN" altLang="zh-CN" sz="2400" dirty="0"/>
              <a:t>年</a:t>
            </a:r>
            <a:r>
              <a:rPr lang="en-US" altLang="zh-CN" sz="2400" dirty="0"/>
              <a:t>5</a:t>
            </a:r>
            <a:r>
              <a:rPr lang="zh-CN" altLang="zh-CN" sz="2400" dirty="0"/>
              <a:t>月</a:t>
            </a:r>
            <a:r>
              <a:rPr lang="en-US" altLang="zh-CN" sz="2400" dirty="0"/>
              <a:t>Sun</a:t>
            </a:r>
            <a:r>
              <a:rPr lang="zh-CN" altLang="zh-CN" sz="2400" dirty="0"/>
              <a:t>公司推出了由</a:t>
            </a:r>
            <a:r>
              <a:rPr lang="en-US" altLang="zh-CN" sz="2400" dirty="0"/>
              <a:t>James Gosling</a:t>
            </a:r>
            <a:r>
              <a:rPr lang="zh-CN" altLang="zh-CN" sz="2400" dirty="0"/>
              <a:t>等人开发的一种跨平台、面向对象、适应网络环境的全新编程语言</a:t>
            </a:r>
            <a:r>
              <a:rPr lang="en-US" altLang="zh-CN" sz="2400" dirty="0"/>
              <a:t>Java</a:t>
            </a:r>
            <a:r>
              <a:rPr lang="zh-CN" altLang="zh-CN" sz="2400" dirty="0"/>
              <a:t>，彻底改变了</a:t>
            </a:r>
            <a:r>
              <a:rPr lang="en-US" altLang="zh-CN" sz="2400" dirty="0"/>
              <a:t>Windows</a:t>
            </a:r>
            <a:r>
              <a:rPr lang="zh-CN" altLang="zh-CN" sz="2400" dirty="0"/>
              <a:t>开发工具的格局</a:t>
            </a:r>
          </a:p>
          <a:p>
            <a:endParaRPr lang="zh-CN" altLang="en-US" dirty="0"/>
          </a:p>
        </p:txBody>
      </p:sp>
    </p:spTree>
    <p:extLst>
      <p:ext uri="{BB962C8B-B14F-4D97-AF65-F5344CB8AC3E}">
        <p14:creationId xmlns:p14="http://schemas.microsoft.com/office/powerpoint/2010/main" val="151864243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263265" y="161027"/>
            <a:ext cx="5432141" cy="762000"/>
          </a:xfrm>
        </p:spPr>
        <p:txBody>
          <a:bodyPr>
            <a:normAutofit fontScale="90000"/>
          </a:bodyPr>
          <a:lstStyle/>
          <a:p>
            <a:r>
              <a:rPr lang="en-US" altLang="zh-CN" dirty="0">
                <a:latin typeface="微软雅黑" panose="020B0503020204020204" pitchFamily="34" charset="-122"/>
                <a:ea typeface="微软雅黑" panose="020B0503020204020204" pitchFamily="34" charset="-122"/>
              </a:rPr>
              <a:t>4.2</a:t>
            </a:r>
            <a:r>
              <a:rPr lang="zh-CN" altLang="en-US" dirty="0">
                <a:latin typeface="微软雅黑" panose="020B0503020204020204" pitchFamily="34" charset="-122"/>
                <a:ea typeface="微软雅黑" panose="020B0503020204020204" pitchFamily="34" charset="-122"/>
              </a:rPr>
              <a:t>进程间通信机制简介</a:t>
            </a:r>
            <a:br>
              <a:rPr lang="zh-CN" altLang="en-US" dirty="0">
                <a:latin typeface="微软雅黑" panose="020B0503020204020204" pitchFamily="34" charset="-122"/>
                <a:ea typeface="微软雅黑" panose="020B0503020204020204" pitchFamily="34" charset="-122"/>
              </a:rPr>
            </a:br>
            <a:br>
              <a:rPr lang="zh-CN" altLang="en-US" dirty="0"/>
            </a:br>
            <a:endParaRPr lang="zh-CN" altLang="en-US" dirty="0"/>
          </a:p>
        </p:txBody>
      </p:sp>
      <p:sp>
        <p:nvSpPr>
          <p:cNvPr id="18436" name="Rectangle 3"/>
          <p:cNvSpPr>
            <a:spLocks noGrp="1" noChangeArrowheads="1"/>
          </p:cNvSpPr>
          <p:nvPr>
            <p:ph type="body" idx="1"/>
          </p:nvPr>
        </p:nvSpPr>
        <p:spPr>
          <a:xfrm>
            <a:off x="366532" y="1120566"/>
            <a:ext cx="8742961" cy="2614672"/>
          </a:xfrm>
        </p:spPr>
        <p:txBody>
          <a:bodyPr>
            <a:normAutofit/>
          </a:bodyPr>
          <a:lstStyle/>
          <a:p>
            <a:pPr eaLnBrk="1" hangingPunct="1">
              <a:lnSpc>
                <a:spcPct val="125000"/>
              </a:lnSpc>
            </a:pPr>
            <a:r>
              <a:rPr lang="zh-CN" altLang="en-US" sz="2800" dirty="0">
                <a:latin typeface="微软雅黑" panose="020B0503020204020204" pitchFamily="34" charset="-122"/>
                <a:ea typeface="微软雅黑" panose="020B0503020204020204" pitchFamily="34" charset="-122"/>
              </a:rPr>
              <a:t>自计算程序诞生起，进程在运行的时候就有与其它进程通信的需求，</a:t>
            </a:r>
            <a:r>
              <a:rPr lang="en-US" altLang="zh-CN" sz="2800" dirty="0">
                <a:latin typeface="微软雅黑" panose="020B0503020204020204" pitchFamily="34" charset="-122"/>
                <a:ea typeface="微软雅黑" panose="020B0503020204020204" pitchFamily="34" charset="-122"/>
              </a:rPr>
              <a:t>windows </a:t>
            </a:r>
            <a:r>
              <a:rPr lang="zh-CN" altLang="en-US" sz="2800" dirty="0">
                <a:latin typeface="微软雅黑" panose="020B0503020204020204" pitchFamily="34" charset="-122"/>
                <a:ea typeface="微软雅黑" panose="020B0503020204020204" pitchFamily="34" charset="-122"/>
              </a:rPr>
              <a:t>操作系统提供进程间数据共享和通信的机制，称为 </a:t>
            </a:r>
            <a:r>
              <a:rPr lang="en-US" altLang="zh-CN" sz="2800" dirty="0" err="1">
                <a:latin typeface="微软雅黑" panose="020B0503020204020204" pitchFamily="34" charset="-122"/>
                <a:ea typeface="微软雅黑" panose="020B0503020204020204" pitchFamily="34" charset="-122"/>
              </a:rPr>
              <a:t>interprocess</a:t>
            </a:r>
            <a:r>
              <a:rPr lang="en-US" altLang="zh-CN" sz="2800" dirty="0">
                <a:latin typeface="微软雅黑" panose="020B0503020204020204" pitchFamily="34" charset="-122"/>
                <a:ea typeface="微软雅黑" panose="020B0503020204020204" pitchFamily="34" charset="-122"/>
              </a:rPr>
              <a:t> communications (IPC)</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IPC</a:t>
            </a:r>
            <a:r>
              <a:rPr lang="zh-CN" altLang="en-US" sz="2800" dirty="0">
                <a:latin typeface="微软雅黑" panose="020B0503020204020204" pitchFamily="34" charset="-122"/>
                <a:ea typeface="微软雅黑" panose="020B0503020204020204" pitchFamily="34" charset="-122"/>
              </a:rPr>
              <a:t>经常使用</a:t>
            </a:r>
            <a:r>
              <a:rPr lang="en-US" altLang="zh-CN" sz="2800" dirty="0">
                <a:latin typeface="微软雅黑" panose="020B0503020204020204" pitchFamily="34" charset="-122"/>
                <a:ea typeface="微软雅黑" panose="020B0503020204020204" pitchFamily="34" charset="-122"/>
              </a:rPr>
              <a:t>C/S</a:t>
            </a:r>
            <a:r>
              <a:rPr lang="zh-CN" altLang="en-US" sz="2800" dirty="0">
                <a:latin typeface="微软雅黑" panose="020B0503020204020204" pitchFamily="34" charset="-122"/>
                <a:ea typeface="微软雅黑" panose="020B0503020204020204" pitchFamily="34" charset="-122"/>
              </a:rPr>
              <a:t>模式。</a:t>
            </a:r>
          </a:p>
        </p:txBody>
      </p:sp>
    </p:spTree>
    <p:extLst>
      <p:ext uri="{BB962C8B-B14F-4D97-AF65-F5344CB8AC3E}">
        <p14:creationId xmlns:p14="http://schemas.microsoft.com/office/powerpoint/2010/main" val="196598541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243" y="126521"/>
            <a:ext cx="5562124" cy="796506"/>
          </a:xfrm>
        </p:spPr>
        <p:txBody>
          <a:bodyPr>
            <a:normAutofit fontScale="90000"/>
          </a:bodyPr>
          <a:lstStyle/>
          <a:p>
            <a:r>
              <a:rPr lang="zh-CN" altLang="en-US">
                <a:latin typeface="微软雅黑" panose="020B0503020204020204" pitchFamily="34" charset="-122"/>
                <a:ea typeface="微软雅黑" panose="020B0503020204020204" pitchFamily="34" charset="-122"/>
              </a:rPr>
              <a:t>通信目的及数据传输量考虑</a:t>
            </a:r>
            <a:endParaRPr lang="zh-CN" altLang="en-US"/>
          </a:p>
        </p:txBody>
      </p:sp>
      <p:sp>
        <p:nvSpPr>
          <p:cNvPr id="20484" name="Rectangle 3"/>
          <p:cNvSpPr>
            <a:spLocks noGrp="1" noChangeArrowheads="1"/>
          </p:cNvSpPr>
          <p:nvPr>
            <p:ph type="body" idx="1"/>
          </p:nvPr>
        </p:nvSpPr>
        <p:spPr>
          <a:xfrm>
            <a:off x="519206" y="988175"/>
            <a:ext cx="8775576" cy="2599087"/>
          </a:xfrm>
        </p:spPr>
        <p:txBody>
          <a:bodyPr>
            <a:normAutofit/>
          </a:bodyPr>
          <a:lstStyle/>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高级通信（</a:t>
            </a:r>
            <a:r>
              <a:rPr lang="en-US" altLang="zh-CN" sz="2800">
                <a:latin typeface="微软雅黑" panose="020B0503020204020204" pitchFamily="34" charset="-122"/>
                <a:ea typeface="微软雅黑" panose="020B0503020204020204" pitchFamily="34" charset="-122"/>
              </a:rPr>
              <a:t>IPC</a:t>
            </a:r>
            <a:r>
              <a:rPr lang="zh-CN" altLang="en-US" sz="2800">
                <a:latin typeface="微软雅黑" panose="020B0503020204020204" pitchFamily="34" charset="-122"/>
                <a:ea typeface="微软雅黑" panose="020B0503020204020204" pitchFamily="34" charset="-122"/>
              </a:rPr>
              <a:t>）</a:t>
            </a:r>
            <a:endParaRPr lang="en-US" altLang="zh-CN" sz="2800">
              <a:latin typeface="微软雅黑" panose="020B0503020204020204" pitchFamily="34" charset="-122"/>
              <a:ea typeface="微软雅黑" panose="020B0503020204020204" pitchFamily="34" charset="-122"/>
            </a:endParaRPr>
          </a:p>
          <a:p>
            <a:pPr lvl="1">
              <a:lnSpc>
                <a:spcPct val="125000"/>
              </a:lnSpc>
              <a:spcBef>
                <a:spcPts val="600"/>
              </a:spcBef>
            </a:pPr>
            <a:r>
              <a:rPr lang="zh-CN" altLang="en-US" sz="2600">
                <a:latin typeface="微软雅黑" panose="020B0503020204020204" pitchFamily="34" charset="-122"/>
                <a:ea typeface="微软雅黑" panose="020B0503020204020204" pitchFamily="34" charset="-122"/>
              </a:rPr>
              <a:t>传输的数据量大，超过几十个字节</a:t>
            </a:r>
            <a:endParaRPr lang="en-US" altLang="zh-CN" sz="260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低级通信（同步控制）</a:t>
            </a:r>
            <a:endParaRPr lang="en-US" altLang="zh-CN" sz="2800">
              <a:latin typeface="微软雅黑" panose="020B0503020204020204" pitchFamily="34" charset="-122"/>
              <a:ea typeface="微软雅黑" panose="020B0503020204020204" pitchFamily="34" charset="-122"/>
            </a:endParaRPr>
          </a:p>
          <a:p>
            <a:pPr lvl="1">
              <a:lnSpc>
                <a:spcPct val="125000"/>
              </a:lnSpc>
              <a:spcBef>
                <a:spcPts val="600"/>
              </a:spcBef>
            </a:pPr>
            <a:r>
              <a:rPr lang="zh-CN" altLang="en-US" sz="2600">
                <a:latin typeface="微软雅黑" panose="020B0503020204020204" pitchFamily="34" charset="-122"/>
                <a:ea typeface="微软雅黑" panose="020B0503020204020204" pitchFamily="34" charset="-122"/>
              </a:rPr>
              <a:t>传输的数据量小，少于数个字节，或仅是位单位</a:t>
            </a:r>
            <a:endParaRPr lang="zh-CN" altLang="en-US" sz="2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6510671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4398784" y="528495"/>
            <a:ext cx="4095735" cy="553468"/>
          </a:xfrm>
        </p:spPr>
        <p:txBody>
          <a:bodyPr>
            <a:normAutofit fontScale="90000"/>
          </a:bodyPr>
          <a:lstStyle/>
          <a:p>
            <a:pPr eaLnBrk="1" hangingPunct="1"/>
            <a:r>
              <a:rPr lang="zh-CN" altLang="en-US" dirty="0"/>
              <a:t>进程间通信方法分类</a:t>
            </a:r>
          </a:p>
        </p:txBody>
      </p:sp>
      <p:sp>
        <p:nvSpPr>
          <p:cNvPr id="19460" name="Rectangle 3"/>
          <p:cNvSpPr>
            <a:spLocks noGrp="1" noChangeArrowheads="1"/>
          </p:cNvSpPr>
          <p:nvPr>
            <p:ph type="body" idx="1"/>
          </p:nvPr>
        </p:nvSpPr>
        <p:spPr>
          <a:xfrm>
            <a:off x="489325" y="381207"/>
            <a:ext cx="8223601" cy="5566666"/>
          </a:xfrm>
        </p:spPr>
        <p:txBody>
          <a:bodyPr>
            <a:normAutofit/>
          </a:bodyPr>
          <a:lstStyle/>
          <a:p>
            <a:pPr eaLnBrk="1" hangingPunct="1"/>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sz="2800" dirty="0">
              <a:latin typeface="微软雅黑" panose="020B0503020204020204" pitchFamily="34" charset="-122"/>
              <a:ea typeface="微软雅黑" panose="020B0503020204020204" pitchFamily="34" charset="-122"/>
            </a:endParaRPr>
          </a:p>
          <a:p>
            <a:pPr eaLnBrk="1" hangingPunct="1"/>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共享内存（剪贴板、</a:t>
            </a:r>
            <a:r>
              <a:rPr lang="en-US" altLang="zh-CN" sz="2800" dirty="0">
                <a:latin typeface="微软雅黑" panose="020B0503020204020204" pitchFamily="34" charset="-122"/>
                <a:ea typeface="微软雅黑" panose="020B0503020204020204" pitchFamily="34" charset="-122"/>
              </a:rPr>
              <a:t>COM</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DLL</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DDE</a:t>
            </a:r>
            <a:r>
              <a:rPr lang="zh-CN" altLang="en-US" sz="2800" dirty="0">
                <a:latin typeface="微软雅黑" panose="020B0503020204020204" pitchFamily="34" charset="-122"/>
                <a:ea typeface="微软雅黑" panose="020B0503020204020204" pitchFamily="34" charset="-122"/>
              </a:rPr>
              <a:t>、文件映射）</a:t>
            </a:r>
            <a:endParaRPr lang="en-US" altLang="zh-CN"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消息</a:t>
            </a:r>
            <a:r>
              <a:rPr lang="en-US" altLang="zh-CN" sz="2800" dirty="0">
                <a:latin typeface="微软雅黑" panose="020B0503020204020204" pitchFamily="34" charset="-122"/>
                <a:ea typeface="微软雅黑" panose="020B0503020204020204" pitchFamily="34" charset="-122"/>
              </a:rPr>
              <a:t>WM_COPYDATA</a:t>
            </a:r>
          </a:p>
          <a:p>
            <a:pPr eaLnBrk="1" hangingPunct="1"/>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邮槽</a:t>
            </a:r>
          </a:p>
          <a:p>
            <a:pPr eaLnBrk="1" hangingPunct="1"/>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管道，分有名管道与无名管道、进程重定向</a:t>
            </a:r>
          </a:p>
          <a:p>
            <a:pPr eaLnBrk="1" hangingPunct="1"/>
            <a:r>
              <a:rPr lang="en-US" altLang="zh-CN" sz="2800" dirty="0">
                <a:latin typeface="微软雅黑" panose="020B0503020204020204" pitchFamily="34" charset="-122"/>
                <a:ea typeface="微软雅黑" panose="020B0503020204020204" pitchFamily="34" charset="-122"/>
              </a:rPr>
              <a:t>5. Windows</a:t>
            </a:r>
            <a:r>
              <a:rPr lang="zh-CN" altLang="en-US" sz="2800" dirty="0">
                <a:latin typeface="微软雅黑" panose="020B0503020204020204" pitchFamily="34" charset="-122"/>
                <a:ea typeface="微软雅黑" panose="020B0503020204020204" pitchFamily="34" charset="-122"/>
              </a:rPr>
              <a:t>套接字</a:t>
            </a:r>
          </a:p>
          <a:p>
            <a:pPr eaLnBrk="1" hangingPunct="1"/>
            <a:r>
              <a:rPr lang="en-US" altLang="zh-CN" sz="2800" dirty="0">
                <a:latin typeface="微软雅黑" panose="020B0503020204020204" pitchFamily="34" charset="-122"/>
                <a:ea typeface="微软雅黑" panose="020B0503020204020204" pitchFamily="34" charset="-122"/>
              </a:rPr>
              <a:t>6. NetBIOS</a:t>
            </a:r>
            <a:r>
              <a:rPr lang="zh-CN" altLang="en-US" sz="2800" dirty="0">
                <a:latin typeface="微软雅黑" panose="020B0503020204020204" pitchFamily="34" charset="-122"/>
                <a:ea typeface="微软雅黑" panose="020B0503020204020204" pitchFamily="34" charset="-122"/>
              </a:rPr>
              <a:t>特殊的网络应用</a:t>
            </a: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2" name="圆角矩形标注 1"/>
          <p:cNvSpPr/>
          <p:nvPr/>
        </p:nvSpPr>
        <p:spPr>
          <a:xfrm>
            <a:off x="2607413" y="2933299"/>
            <a:ext cx="4092489" cy="418743"/>
          </a:xfrm>
          <a:prstGeom prst="wedgeRoundRectCallout">
            <a:avLst>
              <a:gd name="adj1" fmla="val -56102"/>
              <a:gd name="adj2" fmla="val 23051"/>
              <a:gd name="adj3" fmla="val 16667"/>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广播长度不超</a:t>
            </a: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400</a:t>
            </a:r>
            <a:r>
              <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字节，数据报会丢失</a:t>
            </a:r>
          </a:p>
        </p:txBody>
      </p:sp>
      <p:sp>
        <p:nvSpPr>
          <p:cNvPr id="7" name="圆角矩形标注 6"/>
          <p:cNvSpPr/>
          <p:nvPr/>
        </p:nvSpPr>
        <p:spPr>
          <a:xfrm>
            <a:off x="5082526" y="4334293"/>
            <a:ext cx="4092489" cy="418743"/>
          </a:xfrm>
          <a:prstGeom prst="wedgeRoundRectCallout">
            <a:avLst>
              <a:gd name="adj1" fmla="val -31670"/>
              <a:gd name="adj2" fmla="val -103479"/>
              <a:gd name="adj3" fmla="val 16667"/>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相对简单的接口，但不宜多进程通信</a:t>
            </a:r>
          </a:p>
        </p:txBody>
      </p:sp>
    </p:spTree>
    <p:extLst>
      <p:ext uri="{BB962C8B-B14F-4D97-AF65-F5344CB8AC3E}">
        <p14:creationId xmlns:p14="http://schemas.microsoft.com/office/powerpoint/2010/main" val="254223903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243" y="126521"/>
            <a:ext cx="3722138" cy="796506"/>
          </a:xfrm>
        </p:spPr>
        <p:txBody>
          <a:bodyPr/>
          <a:lstStyle/>
          <a:p>
            <a:pPr eaLnBrk="1" hangingPunct="1"/>
            <a:r>
              <a:rPr lang="en-US" altLang="zh-CN"/>
              <a:t>IPC</a:t>
            </a:r>
            <a:r>
              <a:rPr lang="zh-CN" altLang="en-US"/>
              <a:t>需要考虑内容</a:t>
            </a:r>
          </a:p>
        </p:txBody>
      </p:sp>
      <p:sp>
        <p:nvSpPr>
          <p:cNvPr id="20484" name="Rectangle 3"/>
          <p:cNvSpPr>
            <a:spLocks noGrp="1" noChangeArrowheads="1"/>
          </p:cNvSpPr>
          <p:nvPr>
            <p:ph type="body" idx="1"/>
          </p:nvPr>
        </p:nvSpPr>
        <p:spPr>
          <a:xfrm>
            <a:off x="519206" y="988175"/>
            <a:ext cx="8775576" cy="4874240"/>
          </a:xfrm>
        </p:spPr>
        <p:txBody>
          <a:bodyPr>
            <a:normAutofit/>
          </a:bodyPr>
          <a:lstStyle/>
          <a:p>
            <a:pPr eaLnBrk="1" hangingPunct="1">
              <a:lnSpc>
                <a:spcPct val="125000"/>
              </a:lnSpc>
              <a:spcBef>
                <a:spcPts val="600"/>
              </a:spcBef>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进程是否会通过网络与其它机器上的进程通信，仅使用本机通信机制是否满足应用需求；</a:t>
            </a:r>
          </a:p>
          <a:p>
            <a:pPr eaLnBrk="1" hangingPunct="1">
              <a:lnSpc>
                <a:spcPct val="125000"/>
              </a:lnSpc>
              <a:spcBef>
                <a:spcPts val="600"/>
              </a:spcBef>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通信中的进程是否是处于不同的操作系统平台例如</a:t>
            </a:r>
            <a:r>
              <a:rPr lang="en-US" altLang="zh-CN" sz="2800" dirty="0">
                <a:latin typeface="微软雅黑" panose="020B0503020204020204" pitchFamily="34" charset="-122"/>
                <a:ea typeface="微软雅黑" panose="020B0503020204020204" pitchFamily="34" charset="-122"/>
              </a:rPr>
              <a:t>Windows</a:t>
            </a:r>
            <a:r>
              <a:rPr lang="zh-CN" altLang="en-US"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UNIX</a:t>
            </a:r>
            <a:r>
              <a:rPr lang="zh-CN" altLang="en-US" sz="2800" dirty="0">
                <a:latin typeface="微软雅黑" panose="020B0503020204020204" pitchFamily="34" charset="-122"/>
                <a:ea typeface="微软雅黑" panose="020B0503020204020204" pitchFamily="34" charset="-122"/>
              </a:rPr>
              <a:t>平台；</a:t>
            </a:r>
          </a:p>
          <a:p>
            <a:pPr eaLnBrk="1" hangingPunct="1">
              <a:lnSpc>
                <a:spcPct val="125000"/>
              </a:lnSpc>
              <a:spcBef>
                <a:spcPts val="600"/>
              </a:spcBef>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有些进程通信机制是只用于图形化窗体界面的，而不适用于控制台程序；</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通信目的是用于同步控制还是数据的传送</a:t>
            </a:r>
            <a:r>
              <a:rPr lang="en-US" altLang="zh-CN" sz="2800" dirty="0">
                <a:latin typeface="微软雅黑" panose="020B0503020204020204" pitchFamily="34" charset="-122"/>
                <a:ea typeface="微软雅黑" panose="020B0503020204020204" pitchFamily="34" charset="-122"/>
              </a:rPr>
              <a:t>;</a:t>
            </a:r>
          </a:p>
          <a:p>
            <a:pPr eaLnBrk="1" hangingPunct="1">
              <a:lnSpc>
                <a:spcPct val="125000"/>
              </a:lnSpc>
              <a:spcBef>
                <a:spcPts val="600"/>
              </a:spcBef>
            </a:pPr>
            <a:r>
              <a:rPr lang="en-US" altLang="zh-CN" sz="2800" dirty="0">
                <a:latin typeface="微软雅黑" panose="020B0503020204020204" pitchFamily="34" charset="-122"/>
                <a:ea typeface="微软雅黑" panose="020B0503020204020204" pitchFamily="34" charset="-122"/>
              </a:rPr>
              <a:t>5.</a:t>
            </a:r>
            <a:r>
              <a:rPr lang="zh-CN" altLang="en-US" sz="2800" dirty="0">
                <a:latin typeface="微软雅黑" panose="020B0503020204020204" pitchFamily="34" charset="-122"/>
                <a:ea typeface="微软雅黑" panose="020B0503020204020204" pitchFamily="34" charset="-122"/>
              </a:rPr>
              <a:t>数据传输量考虑；</a:t>
            </a:r>
          </a:p>
        </p:txBody>
      </p:sp>
    </p:spTree>
    <p:extLst>
      <p:ext uri="{BB962C8B-B14F-4D97-AF65-F5344CB8AC3E}">
        <p14:creationId xmlns:p14="http://schemas.microsoft.com/office/powerpoint/2010/main" val="63076177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91119" y="81508"/>
            <a:ext cx="3722138" cy="796506"/>
          </a:xfrm>
        </p:spPr>
        <p:txBody>
          <a:bodyPr/>
          <a:lstStyle/>
          <a:p>
            <a:pPr eaLnBrk="1" hangingPunct="1"/>
            <a:r>
              <a:rPr lang="en-US" altLang="zh-CN"/>
              <a:t>IPC</a:t>
            </a:r>
            <a:r>
              <a:rPr lang="zh-CN" altLang="en-US"/>
              <a:t>是否需要网络</a:t>
            </a:r>
          </a:p>
        </p:txBody>
      </p:sp>
      <p:sp>
        <p:nvSpPr>
          <p:cNvPr id="5" name="圆角矩形 4"/>
          <p:cNvSpPr/>
          <p:nvPr/>
        </p:nvSpPr>
        <p:spPr>
          <a:xfrm>
            <a:off x="783771" y="1086643"/>
            <a:ext cx="2190542" cy="3720488"/>
          </a:xfrm>
          <a:prstGeom prst="roundRect">
            <a:avLst>
              <a:gd name="adj" fmla="val 7199"/>
            </a:avLst>
          </a:prstGeom>
          <a:solidFill>
            <a:schemeClr val="accent1">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圆角矩形 5"/>
          <p:cNvSpPr/>
          <p:nvPr/>
        </p:nvSpPr>
        <p:spPr>
          <a:xfrm>
            <a:off x="1082319" y="1622430"/>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文件</a:t>
            </a:r>
          </a:p>
        </p:txBody>
      </p:sp>
      <p:sp>
        <p:nvSpPr>
          <p:cNvPr id="7" name="文本框 6"/>
          <p:cNvSpPr txBox="1"/>
          <p:nvPr/>
        </p:nvSpPr>
        <p:spPr>
          <a:xfrm>
            <a:off x="836467" y="1133742"/>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仅适用本机内</a:t>
            </a:r>
          </a:p>
        </p:txBody>
      </p:sp>
      <p:sp>
        <p:nvSpPr>
          <p:cNvPr id="8" name="圆角矩形 7"/>
          <p:cNvSpPr/>
          <p:nvPr/>
        </p:nvSpPr>
        <p:spPr>
          <a:xfrm>
            <a:off x="1082319" y="2095872"/>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剪切板</a:t>
            </a:r>
          </a:p>
        </p:txBody>
      </p:sp>
      <p:sp>
        <p:nvSpPr>
          <p:cNvPr id="10" name="圆角矩形 9"/>
          <p:cNvSpPr/>
          <p:nvPr/>
        </p:nvSpPr>
        <p:spPr>
          <a:xfrm>
            <a:off x="3649225" y="1086643"/>
            <a:ext cx="2084022" cy="2540812"/>
          </a:xfrm>
          <a:prstGeom prst="roundRect">
            <a:avLst>
              <a:gd name="adj" fmla="val 7199"/>
            </a:avLst>
          </a:prstGeom>
          <a:solidFill>
            <a:schemeClr val="accent3">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1" name="圆角矩形 10"/>
          <p:cNvSpPr/>
          <p:nvPr/>
        </p:nvSpPr>
        <p:spPr>
          <a:xfrm>
            <a:off x="3913257" y="1622429"/>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邮槽</a:t>
            </a:r>
          </a:p>
        </p:txBody>
      </p:sp>
      <p:sp>
        <p:nvSpPr>
          <p:cNvPr id="12" name="文本框 11"/>
          <p:cNvSpPr txBox="1"/>
          <p:nvPr/>
        </p:nvSpPr>
        <p:spPr>
          <a:xfrm>
            <a:off x="3701921" y="1133741"/>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采用网络连接</a:t>
            </a:r>
          </a:p>
        </p:txBody>
      </p:sp>
      <p:sp>
        <p:nvSpPr>
          <p:cNvPr id="13" name="圆角矩形 12"/>
          <p:cNvSpPr/>
          <p:nvPr/>
        </p:nvSpPr>
        <p:spPr>
          <a:xfrm>
            <a:off x="3913257" y="2071349"/>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套接字</a:t>
            </a:r>
          </a:p>
        </p:txBody>
      </p:sp>
      <p:sp>
        <p:nvSpPr>
          <p:cNvPr id="14" name="圆角矩形 13"/>
          <p:cNvSpPr/>
          <p:nvPr/>
        </p:nvSpPr>
        <p:spPr>
          <a:xfrm>
            <a:off x="1082319" y="2548402"/>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无名管道</a:t>
            </a:r>
          </a:p>
        </p:txBody>
      </p:sp>
      <p:sp>
        <p:nvSpPr>
          <p:cNvPr id="15" name="圆角矩形 14"/>
          <p:cNvSpPr/>
          <p:nvPr/>
        </p:nvSpPr>
        <p:spPr>
          <a:xfrm>
            <a:off x="3913257" y="2548401"/>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有名管道</a:t>
            </a:r>
          </a:p>
        </p:txBody>
      </p:sp>
      <p:sp>
        <p:nvSpPr>
          <p:cNvPr id="16" name="圆角矩形 15"/>
          <p:cNvSpPr/>
          <p:nvPr/>
        </p:nvSpPr>
        <p:spPr>
          <a:xfrm>
            <a:off x="3921426" y="3025453"/>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NetBios</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圆角矩形 16"/>
          <p:cNvSpPr/>
          <p:nvPr/>
        </p:nvSpPr>
        <p:spPr>
          <a:xfrm>
            <a:off x="1082319" y="3018850"/>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事件对象</a:t>
            </a:r>
          </a:p>
        </p:txBody>
      </p:sp>
      <p:sp>
        <p:nvSpPr>
          <p:cNvPr id="18" name="圆角矩形 17"/>
          <p:cNvSpPr/>
          <p:nvPr/>
        </p:nvSpPr>
        <p:spPr>
          <a:xfrm>
            <a:off x="1117152" y="3550077"/>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消息队列</a:t>
            </a:r>
          </a:p>
        </p:txBody>
      </p:sp>
      <p:sp>
        <p:nvSpPr>
          <p:cNvPr id="19" name="圆角矩形 18"/>
          <p:cNvSpPr/>
          <p:nvPr/>
        </p:nvSpPr>
        <p:spPr>
          <a:xfrm>
            <a:off x="1117152" y="4053423"/>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进程重定向</a:t>
            </a:r>
          </a:p>
        </p:txBody>
      </p:sp>
    </p:spTree>
    <p:extLst>
      <p:ext uri="{BB962C8B-B14F-4D97-AF65-F5344CB8AC3E}">
        <p14:creationId xmlns:p14="http://schemas.microsoft.com/office/powerpoint/2010/main" val="258914196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91119" y="81508"/>
            <a:ext cx="5125464" cy="796506"/>
          </a:xfrm>
        </p:spPr>
        <p:txBody>
          <a:bodyPr>
            <a:normAutofit fontScale="90000"/>
          </a:bodyPr>
          <a:lstStyle/>
          <a:p>
            <a:pPr eaLnBrk="1" hangingPunct="1"/>
            <a:r>
              <a:rPr lang="en-US" altLang="zh-CN" dirty="0"/>
              <a:t>4.3</a:t>
            </a:r>
            <a:r>
              <a:rPr lang="zh-CN" altLang="en-US" dirty="0"/>
              <a:t>消息机制实现进程通讯</a:t>
            </a:r>
          </a:p>
        </p:txBody>
      </p:sp>
      <p:sp>
        <p:nvSpPr>
          <p:cNvPr id="2" name="矩形 1"/>
          <p:cNvSpPr/>
          <p:nvPr/>
        </p:nvSpPr>
        <p:spPr>
          <a:xfrm>
            <a:off x="0" y="1067057"/>
            <a:ext cx="8421188" cy="31393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llImpo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User32.dll",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EntryPo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rivate static extern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nd,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msg,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P,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lP</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或</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llImpo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User32.dll",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EntryPo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rivate static extern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nd,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msg,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P</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ref COPYDATASTRUC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lParam</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llImpo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User32.dll",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EntryPo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ost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rivate static extern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ost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nd,i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msg,IntPtr</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wP</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ref COPYDATASTRUC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lParam</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p:txBody>
      </p:sp>
      <p:sp>
        <p:nvSpPr>
          <p:cNvPr id="3" name="矩形 2"/>
          <p:cNvSpPr/>
          <p:nvPr/>
        </p:nvSpPr>
        <p:spPr>
          <a:xfrm>
            <a:off x="8299271" y="1067057"/>
            <a:ext cx="4097383"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808080"/>
                </a:solidFill>
                <a:effectLst/>
                <a:uLnTx/>
                <a:uFillTx/>
                <a:latin typeface="新宋体" panose="02010609030101010101" pitchFamily="49" charset="-122"/>
                <a:ea typeface="新宋体" panose="02010609030101010101" pitchFamily="49" charset="-122"/>
                <a:cs typeface="+mn-cs"/>
              </a:rPr>
              <a:t>#reg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定义结构体</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endPar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dw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b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MarshalA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UnmanagedType</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LPS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lp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80808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808080"/>
                </a:solidFill>
                <a:effectLst/>
                <a:uLnTx/>
                <a:uFillTx/>
                <a:latin typeface="新宋体" panose="02010609030101010101" pitchFamily="49" charset="-122"/>
                <a:ea typeface="新宋体" panose="02010609030101010101" pitchFamily="49" charset="-122"/>
                <a:cs typeface="+mn-cs"/>
              </a:rPr>
              <a:t>endregion</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44119092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1119" y="81508"/>
            <a:ext cx="9828092" cy="796506"/>
          </a:xfrm>
        </p:spPr>
        <p:txBody>
          <a:bodyPr>
            <a:normAutofit fontScale="90000"/>
          </a:bodyPr>
          <a:lstStyle/>
          <a:p>
            <a:pPr eaLnBrk="1" hangingPunct="1"/>
            <a:r>
              <a:rPr lang="zh-CN" altLang="en-US" dirty="0"/>
              <a:t>发送消息实现进程通讯：</a:t>
            </a:r>
            <a:r>
              <a:rPr lang="en-US" altLang="zh-CN" dirty="0" err="1"/>
              <a:t>SendMessage</a:t>
            </a:r>
            <a:r>
              <a:rPr lang="zh-CN" altLang="en-US" dirty="0"/>
              <a:t>？</a:t>
            </a:r>
            <a:r>
              <a:rPr lang="en-US" altLang="zh-CN" dirty="0" err="1"/>
              <a:t>PostMessage</a:t>
            </a:r>
            <a:endParaRPr lang="zh-CN" altLang="en-US" dirty="0"/>
          </a:p>
        </p:txBody>
      </p:sp>
      <p:sp>
        <p:nvSpPr>
          <p:cNvPr id="5" name="文本框 4"/>
          <p:cNvSpPr txBox="1"/>
          <p:nvPr/>
        </p:nvSpPr>
        <p:spPr>
          <a:xfrm>
            <a:off x="191119" y="1287844"/>
            <a:ext cx="9692469" cy="230832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和</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ostMessage</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这两个函数虽然功能非常相似，都是负责向指定的窗口发送消息，</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但是</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end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函数发出消息后一直等到接收方的消息响应函数处理完之后才能返回，并能够得到返回值，在此期间发送方程序将被阻塞，</a:t>
            </a:r>
            <a:r>
              <a:rPr kumimoji="0" lang="en-US" altLang="zh-CN" sz="1800" b="1" i="0" u="none" strike="noStrike" kern="1200" cap="none" spc="0" normalizeH="0" baseline="0" noProof="0" dirty="0" err="1">
                <a:ln>
                  <a:noFill/>
                </a:ln>
                <a:solidFill>
                  <a:srgbClr val="FF0000"/>
                </a:solidFill>
                <a:effectLst/>
                <a:uLnTx/>
                <a:uFillTx/>
                <a:latin typeface="Trebuchet MS" panose="020B0603020202020204"/>
                <a:ea typeface="华文新魏" panose="02010800040101010101" pitchFamily="2" charset="-122"/>
                <a:cs typeface="+mn-cs"/>
              </a:rPr>
              <a:t>SendMessage</a:t>
            </a:r>
            <a:r>
              <a:rPr kumimoji="0" lang="en-US" altLang="zh-CN"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 </a:t>
            </a:r>
            <a:r>
              <a:rPr kumimoji="0" lang="zh-CN" altLang="en-US"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后面的语句不能被继续执行，即是说此方法是同步的</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而</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ostMessag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函数在发出消息后马上返回，其后语句能够被立即执行，但是无法获取接收方的消息处理返回值，</a:t>
            </a:r>
            <a:r>
              <a:rPr kumimoji="0" lang="zh-CN" altLang="en-US"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即是说此方法是异步的</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6" name="矩形 5"/>
          <p:cNvSpPr/>
          <p:nvPr/>
        </p:nvSpPr>
        <p:spPr>
          <a:xfrm>
            <a:off x="2368732" y="3596168"/>
            <a:ext cx="6096000" cy="3139321"/>
          </a:xfrm>
          <a:prstGeom prst="rect">
            <a:avLst/>
          </a:prstGeom>
        </p:spPr>
        <p:txBody>
          <a:bodyPr>
            <a:spAutoFit/>
          </a:bodyPr>
          <a:lstStyle/>
          <a:p>
            <a:pPr marL="0" marR="0" lvl="0" indent="0" algn="just" defTabSz="914400" rtl="0" eaLnBrk="1" fontAlgn="auto" latinLnBrk="1"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只能由</a:t>
            </a:r>
            <a:r>
              <a:rPr kumimoji="0" lang="en-US" altLang="zh-CN" sz="1800" b="1" i="0" u="none" strike="noStrike" kern="1200" cap="none" spc="0" normalizeH="0" baseline="0" noProof="0" dirty="0" err="1">
                <a:ln>
                  <a:noFill/>
                </a:ln>
                <a:solidFill>
                  <a:srgbClr val="FF0000"/>
                </a:solidFill>
                <a:effectLst/>
                <a:uLnTx/>
                <a:uFillTx/>
                <a:latin typeface="-apple-system"/>
                <a:ea typeface="华文新魏" panose="02010800040101010101" pitchFamily="2" charset="-122"/>
                <a:cs typeface="+mn-cs"/>
              </a:rPr>
              <a:t>SendMessage</a:t>
            </a:r>
            <a:r>
              <a:rPr kumimoji="0" lang="en-US" altLang="zh-CN"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a:t>
            </a:r>
            <a:r>
              <a:rPr kumimoji="0" lang="zh-CN" altLang="en-US"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来发送，而不能使用</a:t>
            </a:r>
            <a:r>
              <a:rPr kumimoji="0" lang="en-US" altLang="zh-CN" sz="1800" b="1" i="0" u="none" strike="noStrike" kern="1200" cap="none" spc="0" normalizeH="0" baseline="0" noProof="0" dirty="0" err="1">
                <a:ln>
                  <a:noFill/>
                </a:ln>
                <a:solidFill>
                  <a:srgbClr val="FF0000"/>
                </a:solidFill>
                <a:effectLst/>
                <a:uLnTx/>
                <a:uFillTx/>
                <a:latin typeface="-apple-system"/>
                <a:ea typeface="华文新魏" panose="02010800040101010101" pitchFamily="2" charset="-122"/>
                <a:cs typeface="+mn-cs"/>
              </a:rPr>
              <a:t>PostMessage</a:t>
            </a:r>
            <a:r>
              <a:rPr kumimoji="0" lang="en-US" altLang="zh-CN"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a:t>
            </a: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endPar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endParaRPr>
          </a:p>
          <a:p>
            <a:pPr marL="0" marR="0" lvl="0" indent="0" algn="just" defTabSz="914400" rtl="0" eaLnBrk="1" fontAlgn="auto" latinLnBrk="1"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endParaRPr>
          </a:p>
          <a:p>
            <a:pPr marL="0" marR="0" lvl="0" indent="0" algn="just" defTabSz="914400" rtl="0" eaLnBrk="1" fontAlgn="auto" latinLnBrk="1"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因为系统必须管理用以传递数据的缓冲区的生命期，如果使用了</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PostMessage</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数据缓冲区会在接收方（线程）有机会处理该数据之前，就被系统清除和回收。此外如果</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lpData</a:t>
            </a: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指向一个带有指针或某一拥有虚函数的对象时，也要小心处理。</a:t>
            </a:r>
          </a:p>
          <a:p>
            <a:pPr marL="0" marR="0" lvl="0" indent="0" algn="just" defTabSz="914400" rtl="0" eaLnBrk="1" fontAlgn="auto" latinLnBrk="1"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 </a:t>
            </a:r>
          </a:p>
          <a:p>
            <a:pPr marL="0" marR="0" lvl="0" indent="0" algn="just" defTabSz="914400" rtl="0" eaLnBrk="1" fontAlgn="auto" latinLnBrk="1"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如果传入的句柄不是一个有效的窗口或当接收方进程意外终止时，</a:t>
            </a:r>
            <a:r>
              <a:rPr kumimoji="0" lang="en-US" altLang="zh-CN" sz="1800" b="1" i="0" u="none" strike="noStrike" kern="1200" cap="none" spc="0" normalizeH="0" baseline="0" noProof="0" dirty="0" err="1">
                <a:ln>
                  <a:noFill/>
                </a:ln>
                <a:solidFill>
                  <a:srgbClr val="FF0000"/>
                </a:solidFill>
                <a:effectLst/>
                <a:uLnTx/>
                <a:uFillTx/>
                <a:latin typeface="-apple-system"/>
                <a:ea typeface="华文新魏" panose="02010800040101010101" pitchFamily="2" charset="-122"/>
                <a:cs typeface="+mn-cs"/>
              </a:rPr>
              <a:t>SendMessage</a:t>
            </a:r>
            <a:r>
              <a:rPr kumimoji="0" lang="en-US" altLang="zh-CN"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a:t>
            </a:r>
            <a:r>
              <a:rPr kumimoji="0" lang="zh-CN" altLang="en-US" sz="1800" b="1" i="0" u="none" strike="noStrike" kern="1200" cap="none" spc="0" normalizeH="0" baseline="0" noProof="0" dirty="0">
                <a:ln>
                  <a:noFill/>
                </a:ln>
                <a:solidFill>
                  <a:srgbClr val="FF0000"/>
                </a:solidFill>
                <a:effectLst/>
                <a:uLnTx/>
                <a:uFillTx/>
                <a:latin typeface="-apple-system"/>
                <a:ea typeface="华文新魏" panose="02010800040101010101" pitchFamily="2" charset="-122"/>
                <a:cs typeface="+mn-cs"/>
              </a:rPr>
              <a:t>会立即返回</a:t>
            </a:r>
            <a:r>
              <a:rPr kumimoji="0" lang="zh-CN" altLang="en-US"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因此发送方在这种情况下不会陷入一个无穷的等待状态中</a:t>
            </a:r>
          </a:p>
        </p:txBody>
      </p:sp>
    </p:spTree>
    <p:extLst>
      <p:ext uri="{BB962C8B-B14F-4D97-AF65-F5344CB8AC3E}">
        <p14:creationId xmlns:p14="http://schemas.microsoft.com/office/powerpoint/2010/main" val="200399404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63266" y="195533"/>
            <a:ext cx="5654455" cy="831011"/>
          </a:xfrm>
        </p:spPr>
        <p:txBody>
          <a:bodyPr/>
          <a:lstStyle/>
          <a:p>
            <a:pPr eaLnBrk="1" hangingPunct="1"/>
            <a:r>
              <a:rPr lang="zh-CN" altLang="en-US" dirty="0"/>
              <a:t>使用</a:t>
            </a:r>
            <a:r>
              <a:rPr lang="en-US" altLang="zh-CN" dirty="0"/>
              <a:t>spy+</a:t>
            </a:r>
            <a:r>
              <a:rPr lang="zh-CN" altLang="en-US" dirty="0"/>
              <a:t>查看窗体和进程</a:t>
            </a:r>
          </a:p>
        </p:txBody>
      </p:sp>
      <p:pic>
        <p:nvPicPr>
          <p:cNvPr id="17412" name="Picture 4" descr="s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7045" y="1197155"/>
            <a:ext cx="54673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935684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机制实现进程通信实例</a:t>
            </a:r>
            <a:r>
              <a:rPr lang="en-US" altLang="zh-CN" dirty="0"/>
              <a:t>-</a:t>
            </a:r>
            <a:r>
              <a:rPr lang="en-US" altLang="zh-CN" dirty="0" err="1"/>
              <a:t>winform</a:t>
            </a:r>
            <a:endParaRPr lang="zh-CN" altLang="en-US" dirty="0"/>
          </a:p>
        </p:txBody>
      </p:sp>
      <p:sp>
        <p:nvSpPr>
          <p:cNvPr id="3" name="内容占位符 2"/>
          <p:cNvSpPr>
            <a:spLocks noGrp="1"/>
          </p:cNvSpPr>
          <p:nvPr>
            <p:ph idx="1"/>
          </p:nvPr>
        </p:nvSpPr>
        <p:spPr/>
        <p:txBody>
          <a:bodyPr>
            <a:normAutofit/>
          </a:bodyPr>
          <a:lstStyle/>
          <a:p>
            <a:r>
              <a:rPr lang="zh-CN" altLang="en-US" dirty="0"/>
              <a:t>在</a:t>
            </a:r>
            <a:r>
              <a:rPr lang="en-US" altLang="zh-CN" dirty="0" err="1"/>
              <a:t>winform</a:t>
            </a:r>
            <a:r>
              <a:rPr lang="zh-CN" altLang="en-US" dirty="0"/>
              <a:t>中</a:t>
            </a:r>
            <a:endParaRPr lang="en-US" altLang="zh-CN" dirty="0"/>
          </a:p>
          <a:p>
            <a:pPr lvl="1"/>
            <a:r>
              <a:rPr lang="zh-CN" altLang="en-US" dirty="0"/>
              <a:t>在发送进程</a:t>
            </a:r>
            <a:r>
              <a:rPr lang="en-US" altLang="zh-CN" dirty="0"/>
              <a:t>application1,</a:t>
            </a:r>
            <a:r>
              <a:rPr lang="zh-CN" altLang="en-US" dirty="0"/>
              <a:t>接收进程</a:t>
            </a:r>
            <a:r>
              <a:rPr lang="en-US" altLang="zh-CN" dirty="0"/>
              <a:t>application2</a:t>
            </a:r>
            <a:r>
              <a:rPr lang="zh-CN" altLang="en-US" dirty="0"/>
              <a:t>中定义相同的消息类型</a:t>
            </a:r>
            <a:r>
              <a:rPr lang="en-US" altLang="zh-CN" dirty="0"/>
              <a:t>WM_COPYDATA = 0x004A;</a:t>
            </a:r>
          </a:p>
          <a:p>
            <a:pPr lvl="1"/>
            <a:r>
              <a:rPr lang="zh-CN" altLang="en-US" dirty="0"/>
              <a:t>在发送进程</a:t>
            </a:r>
            <a:r>
              <a:rPr lang="en-US" altLang="zh-CN" dirty="0"/>
              <a:t>application1</a:t>
            </a:r>
            <a:r>
              <a:rPr lang="zh-CN" altLang="en-US" dirty="0"/>
              <a:t>中，通过窗体标题找到接收进程</a:t>
            </a:r>
            <a:r>
              <a:rPr lang="en-US" altLang="zh-CN" dirty="0"/>
              <a:t>application2</a:t>
            </a:r>
            <a:r>
              <a:rPr lang="zh-CN" altLang="en-US" dirty="0"/>
              <a:t>，并调用</a:t>
            </a:r>
            <a:r>
              <a:rPr lang="en-US" altLang="zh-CN" dirty="0"/>
              <a:t>windows </a:t>
            </a:r>
            <a:r>
              <a:rPr lang="en-US" altLang="zh-CN" dirty="0" err="1"/>
              <a:t>api</a:t>
            </a:r>
            <a:r>
              <a:rPr lang="en-US" altLang="zh-CN" dirty="0"/>
              <a:t> </a:t>
            </a:r>
            <a:r>
              <a:rPr lang="en-US" altLang="zh-CN" dirty="0" err="1"/>
              <a:t>SendMessage</a:t>
            </a:r>
            <a:r>
              <a:rPr lang="zh-CN" altLang="en-US" dirty="0"/>
              <a:t>，向</a:t>
            </a:r>
            <a:r>
              <a:rPr lang="en-US" altLang="zh-CN" dirty="0"/>
              <a:t>application</a:t>
            </a:r>
            <a:r>
              <a:rPr lang="zh-CN" altLang="en-US" dirty="0"/>
              <a:t>窗体句柄发送指定消息类型和内容</a:t>
            </a:r>
            <a:endParaRPr lang="en-US" altLang="zh-CN" dirty="0"/>
          </a:p>
          <a:p>
            <a:pPr lvl="1"/>
            <a:r>
              <a:rPr lang="zh-CN" altLang="en-US" dirty="0"/>
              <a:t>在接收进程</a:t>
            </a:r>
            <a:r>
              <a:rPr lang="en-US" altLang="zh-CN" dirty="0"/>
              <a:t>application2</a:t>
            </a:r>
            <a:r>
              <a:rPr lang="zh-CN" altLang="en-US" dirty="0"/>
              <a:t>中，通过重载函数</a:t>
            </a:r>
            <a:r>
              <a:rPr lang="en-US" altLang="zh-CN" dirty="0" err="1"/>
              <a:t>DefWndProc</a:t>
            </a:r>
            <a:r>
              <a:rPr lang="zh-CN" altLang="en-US" dirty="0"/>
              <a:t>实现对消息的接收和处理</a:t>
            </a:r>
            <a:endParaRPr lang="en-US" altLang="zh-CN" dirty="0"/>
          </a:p>
          <a:p>
            <a:pPr lvl="1"/>
            <a:r>
              <a:rPr lang="zh-CN" altLang="en-US" dirty="0"/>
              <a:t>参考</a:t>
            </a:r>
            <a:r>
              <a:rPr lang="en-US" altLang="zh-CN" dirty="0"/>
              <a:t>1 </a:t>
            </a:r>
            <a:r>
              <a:rPr lang="en-US" altLang="zh-CN" dirty="0">
                <a:hlinkClick r:id="rId2"/>
              </a:rPr>
              <a:t>https://blog.csdn.net/feiren127/article/details/5459827</a:t>
            </a:r>
            <a:endParaRPr lang="en-US" altLang="zh-CN" dirty="0"/>
          </a:p>
          <a:p>
            <a:pPr lvl="1"/>
            <a:r>
              <a:rPr lang="zh-CN" altLang="en-US" dirty="0"/>
              <a:t>参考</a:t>
            </a:r>
            <a:r>
              <a:rPr lang="en-US" altLang="zh-CN" dirty="0"/>
              <a:t>2 https://www.cnblogs.com/MRRAOBX/articles/6626264.html</a:t>
            </a:r>
          </a:p>
          <a:p>
            <a:pPr lvl="1"/>
            <a:endParaRPr lang="zh-CN" altLang="en-US" dirty="0"/>
          </a:p>
        </p:txBody>
      </p:sp>
      <mc:AlternateContent xmlns:mc="http://schemas.openxmlformats.org/markup-compatibility/2006" xmlns:p14="http://schemas.microsoft.com/office/powerpoint/2010/main">
        <mc:Choice Requires="p14">
          <p:contentPart p14:bwMode="auto" r:id="rId3">
            <p14:nvContentPartPr>
              <p14:cNvPr id="4" name="墨迹 3"/>
              <p14:cNvContentPartPr/>
              <p14:nvPr/>
            </p14:nvContentPartPr>
            <p14:xfrm>
              <a:off x="5157000" y="3796920"/>
              <a:ext cx="1271520" cy="303480"/>
            </p14:xfrm>
          </p:contentPart>
        </mc:Choice>
        <mc:Fallback xmlns="">
          <p:pic>
            <p:nvPicPr>
              <p:cNvPr id="4" name="墨迹 3"/>
              <p:cNvPicPr/>
              <p:nvPr/>
            </p:nvPicPr>
            <p:blipFill>
              <a:blip r:embed="rId4"/>
              <a:stretch>
                <a:fillRect/>
              </a:stretch>
            </p:blipFill>
            <p:spPr>
              <a:xfrm>
                <a:off x="5147640" y="3787560"/>
                <a:ext cx="1290240" cy="322200"/>
              </a:xfrm>
              <a:prstGeom prst="rect">
                <a:avLst/>
              </a:prstGeom>
            </p:spPr>
          </p:pic>
        </mc:Fallback>
      </mc:AlternateContent>
    </p:spTree>
    <p:extLst>
      <p:ext uri="{BB962C8B-B14F-4D97-AF65-F5344CB8AC3E}">
        <p14:creationId xmlns:p14="http://schemas.microsoft.com/office/powerpoint/2010/main" val="39726929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05692" y="1840920"/>
            <a:ext cx="8630194" cy="424731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protected override void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DefWndProc</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ref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System.Windows.Forms.Message</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 m)</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switch(</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Msg</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case WM_COPYDATA:</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COPYDATASTRUCT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str</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 = new COPYDATASTRUC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Type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type</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 =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str.GetType</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str</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 =(COPYDATASTRUCT)</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GetLParam</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type</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this.textBox1.Text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mystr.lpData</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break;</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default:</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srgbClr val="4F4F4F"/>
                </a:solidFill>
                <a:effectLst/>
                <a:uLnTx/>
                <a:uFillTx/>
                <a:latin typeface="-apple-system"/>
                <a:ea typeface="华文新魏" panose="02010800040101010101" pitchFamily="2" charset="-122"/>
                <a:cs typeface="+mn-cs"/>
              </a:rPr>
              <a:t>base.DefWndProc</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ref m);</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break;</a:t>
            </a:r>
            <a:b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b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4F4F4F"/>
                </a:solidFill>
                <a:effectLst/>
                <a:uLnTx/>
                <a:uFillTx/>
                <a:latin typeface="-apple-system"/>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6788755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normAutofit/>
          </a:bodyPr>
          <a:lstStyle/>
          <a:p>
            <a:pPr>
              <a:buFont typeface="Wingdings" pitchFamily="2" charset="2"/>
              <a:buChar char="Ø"/>
              <a:defRPr/>
            </a:pPr>
            <a:r>
              <a:rPr lang="en-US" altLang="zh-CN" sz="2400" dirty="0"/>
              <a:t>Borland</a:t>
            </a:r>
            <a:r>
              <a:rPr lang="zh-CN" altLang="zh-CN" sz="2400" dirty="0"/>
              <a:t>公司并不甘心，</a:t>
            </a:r>
            <a:r>
              <a:rPr lang="en-US" altLang="zh-CN" sz="2400" dirty="0"/>
              <a:t>Anders Hejlsberg</a:t>
            </a:r>
            <a:r>
              <a:rPr lang="zh-CN" altLang="zh-CN" sz="2400" dirty="0"/>
              <a:t>于</a:t>
            </a:r>
            <a:r>
              <a:rPr lang="en-US" altLang="zh-CN" sz="2400" dirty="0"/>
              <a:t>1995</a:t>
            </a:r>
            <a:r>
              <a:rPr lang="zh-CN" altLang="zh-CN" sz="2400" dirty="0"/>
              <a:t>年开发出了嵌入</a:t>
            </a:r>
            <a:r>
              <a:rPr lang="en-US" altLang="zh-CN" sz="2400" dirty="0"/>
              <a:t>Pascal</a:t>
            </a:r>
            <a:r>
              <a:rPr lang="zh-CN" altLang="zh-CN" sz="2400" dirty="0"/>
              <a:t>语言、基于组件的可视编程工具</a:t>
            </a:r>
            <a:r>
              <a:rPr lang="en-US" altLang="zh-CN" sz="2400" dirty="0"/>
              <a:t>Delphi</a:t>
            </a:r>
            <a:r>
              <a:rPr lang="zh-CN" altLang="zh-CN" sz="2400" dirty="0"/>
              <a:t>，它比</a:t>
            </a:r>
            <a:r>
              <a:rPr lang="en-US" altLang="zh-CN" sz="2400" dirty="0"/>
              <a:t>VC</a:t>
            </a:r>
            <a:r>
              <a:rPr lang="zh-CN" altLang="zh-CN" sz="2400" dirty="0"/>
              <a:t>更好用、比</a:t>
            </a:r>
            <a:r>
              <a:rPr lang="en-US" altLang="zh-CN" sz="2400" dirty="0"/>
              <a:t>VB</a:t>
            </a:r>
            <a:r>
              <a:rPr lang="zh-CN" altLang="zh-CN" sz="2400" dirty="0"/>
              <a:t>的功能更强大、长于数据库连接，受到了</a:t>
            </a:r>
            <a:r>
              <a:rPr lang="en-US" altLang="zh-CN" sz="2400" dirty="0"/>
              <a:t>Windows</a:t>
            </a:r>
            <a:r>
              <a:rPr lang="zh-CN" altLang="zh-CN" sz="2400" dirty="0"/>
              <a:t>程序员的热烈欢迎，可与微软的</a:t>
            </a:r>
            <a:r>
              <a:rPr lang="en-US" altLang="zh-CN" sz="2400" dirty="0"/>
              <a:t>VB</a:t>
            </a:r>
            <a:r>
              <a:rPr lang="zh-CN" altLang="zh-CN" sz="2400" dirty="0"/>
              <a:t>和</a:t>
            </a:r>
            <a:r>
              <a:rPr lang="en-US" altLang="zh-CN" sz="2400" dirty="0"/>
              <a:t>VC</a:t>
            </a:r>
            <a:r>
              <a:rPr lang="zh-CN" altLang="zh-CN" sz="2400" dirty="0"/>
              <a:t>分庭抗礼。</a:t>
            </a:r>
            <a:endParaRPr lang="en-US" altLang="zh-CN" sz="2400" dirty="0"/>
          </a:p>
          <a:p>
            <a:pPr>
              <a:buFont typeface="Wingdings" pitchFamily="2" charset="2"/>
              <a:buChar char="Ø"/>
              <a:defRPr/>
            </a:pPr>
            <a:endParaRPr lang="en-US" altLang="zh-CN" sz="2400" dirty="0"/>
          </a:p>
          <a:p>
            <a:pPr>
              <a:buFont typeface="Wingdings" pitchFamily="2" charset="2"/>
              <a:buChar char="Ø"/>
              <a:defRPr/>
            </a:pPr>
            <a:r>
              <a:rPr lang="en-US" altLang="zh-CN" sz="2400" dirty="0"/>
              <a:t>1995</a:t>
            </a:r>
            <a:r>
              <a:rPr lang="zh-CN" altLang="zh-CN" sz="2400" dirty="0"/>
              <a:t>年</a:t>
            </a:r>
            <a:r>
              <a:rPr lang="en-US" altLang="zh-CN" sz="2400" dirty="0"/>
              <a:t>5</a:t>
            </a:r>
            <a:r>
              <a:rPr lang="zh-CN" altLang="zh-CN" sz="2400" dirty="0"/>
              <a:t>月</a:t>
            </a:r>
            <a:r>
              <a:rPr lang="en-US" altLang="zh-CN" sz="2400" dirty="0"/>
              <a:t>Sun</a:t>
            </a:r>
            <a:r>
              <a:rPr lang="zh-CN" altLang="zh-CN" sz="2400" dirty="0"/>
              <a:t>公司推出了由</a:t>
            </a:r>
            <a:r>
              <a:rPr lang="en-US" altLang="zh-CN" sz="2400" dirty="0"/>
              <a:t>James Gosling</a:t>
            </a:r>
            <a:r>
              <a:rPr lang="zh-CN" altLang="zh-CN" sz="2400" dirty="0"/>
              <a:t>等人开发的一种跨平台、面向对象、适应网络环境的全新编程语言</a:t>
            </a:r>
            <a:r>
              <a:rPr lang="en-US" altLang="zh-CN" sz="2400" dirty="0"/>
              <a:t>Java</a:t>
            </a:r>
            <a:r>
              <a:rPr lang="zh-CN" altLang="zh-CN" sz="2400" dirty="0"/>
              <a:t>，彻底改变了</a:t>
            </a:r>
            <a:r>
              <a:rPr lang="en-US" altLang="zh-CN" sz="2400" dirty="0"/>
              <a:t>Windows</a:t>
            </a:r>
            <a:r>
              <a:rPr lang="zh-CN" altLang="zh-CN" sz="2400" dirty="0"/>
              <a:t>开发工具的格局</a:t>
            </a:r>
          </a:p>
          <a:p>
            <a:endParaRPr lang="zh-CN" altLang="en-US" dirty="0"/>
          </a:p>
        </p:txBody>
      </p:sp>
    </p:spTree>
    <p:extLst>
      <p:ext uri="{BB962C8B-B14F-4D97-AF65-F5344CB8AC3E}">
        <p14:creationId xmlns:p14="http://schemas.microsoft.com/office/powerpoint/2010/main" val="273132622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机制实现进程通信实例</a:t>
            </a:r>
            <a:r>
              <a:rPr lang="en-US" altLang="zh-CN" dirty="0"/>
              <a:t>-</a:t>
            </a:r>
            <a:r>
              <a:rPr lang="en-US" altLang="zh-CN" dirty="0" err="1"/>
              <a:t>wpf</a:t>
            </a:r>
            <a:endParaRPr lang="zh-CN" altLang="en-US" dirty="0"/>
          </a:p>
        </p:txBody>
      </p:sp>
      <p:sp>
        <p:nvSpPr>
          <p:cNvPr id="3" name="内容占位符 2"/>
          <p:cNvSpPr>
            <a:spLocks noGrp="1"/>
          </p:cNvSpPr>
          <p:nvPr>
            <p:ph idx="1"/>
          </p:nvPr>
        </p:nvSpPr>
        <p:spPr/>
        <p:txBody>
          <a:bodyPr>
            <a:normAutofit/>
          </a:bodyPr>
          <a:lstStyle/>
          <a:p>
            <a:r>
              <a:rPr lang="zh-CN" altLang="en-US" dirty="0"/>
              <a:t>在</a:t>
            </a:r>
            <a:r>
              <a:rPr lang="en-US" altLang="zh-CN" dirty="0" err="1"/>
              <a:t>wpf</a:t>
            </a:r>
            <a:r>
              <a:rPr lang="zh-CN" altLang="en-US" dirty="0"/>
              <a:t>中</a:t>
            </a:r>
            <a:endParaRPr lang="en-US" altLang="zh-CN" dirty="0"/>
          </a:p>
          <a:p>
            <a:pPr lvl="1"/>
            <a:r>
              <a:rPr lang="zh-CN" altLang="en-US" dirty="0"/>
              <a:t>在发送进程</a:t>
            </a:r>
            <a:r>
              <a:rPr lang="en-US" altLang="zh-CN" dirty="0"/>
              <a:t>application1,</a:t>
            </a:r>
            <a:r>
              <a:rPr lang="zh-CN" altLang="en-US" dirty="0"/>
              <a:t>接收进程</a:t>
            </a:r>
            <a:r>
              <a:rPr lang="en-US" altLang="zh-CN" dirty="0"/>
              <a:t>application2</a:t>
            </a:r>
            <a:r>
              <a:rPr lang="zh-CN" altLang="en-US" dirty="0"/>
              <a:t>中定义相同的消息类型</a:t>
            </a:r>
            <a:r>
              <a:rPr lang="en-US" altLang="zh-CN" dirty="0"/>
              <a:t>WM_COPYDATA = 0x004A;</a:t>
            </a:r>
          </a:p>
          <a:p>
            <a:pPr lvl="1"/>
            <a:r>
              <a:rPr lang="zh-CN" altLang="en-US" dirty="0"/>
              <a:t>在发送进程</a:t>
            </a:r>
            <a:r>
              <a:rPr lang="en-US" altLang="zh-CN" dirty="0"/>
              <a:t>application1</a:t>
            </a:r>
            <a:r>
              <a:rPr lang="zh-CN" altLang="en-US" dirty="0"/>
              <a:t>中，通过窗体标题找到接收进程</a:t>
            </a:r>
            <a:r>
              <a:rPr lang="en-US" altLang="zh-CN" dirty="0"/>
              <a:t>application2</a:t>
            </a:r>
            <a:r>
              <a:rPr lang="zh-CN" altLang="en-US" dirty="0"/>
              <a:t>，并调用</a:t>
            </a:r>
            <a:r>
              <a:rPr lang="en-US" altLang="zh-CN" dirty="0"/>
              <a:t>windows </a:t>
            </a:r>
            <a:r>
              <a:rPr lang="en-US" altLang="zh-CN" dirty="0" err="1"/>
              <a:t>api</a:t>
            </a:r>
            <a:r>
              <a:rPr lang="en-US" altLang="zh-CN" dirty="0"/>
              <a:t> </a:t>
            </a:r>
            <a:r>
              <a:rPr lang="en-US" altLang="zh-CN" dirty="0" err="1"/>
              <a:t>SendMessage</a:t>
            </a:r>
            <a:r>
              <a:rPr lang="zh-CN" altLang="en-US" dirty="0"/>
              <a:t>，向</a:t>
            </a:r>
            <a:r>
              <a:rPr lang="en-US" altLang="zh-CN" dirty="0"/>
              <a:t>application</a:t>
            </a:r>
            <a:r>
              <a:rPr lang="zh-CN" altLang="en-US" dirty="0"/>
              <a:t>窗体句柄发送指定消息类型和内容</a:t>
            </a:r>
            <a:endParaRPr lang="en-US" altLang="zh-CN" dirty="0"/>
          </a:p>
          <a:p>
            <a:pPr lvl="1"/>
            <a:r>
              <a:rPr lang="zh-CN" altLang="en-US" dirty="0"/>
              <a:t>在接收进程</a:t>
            </a:r>
            <a:r>
              <a:rPr lang="en-US" altLang="zh-CN" dirty="0"/>
              <a:t>application2</a:t>
            </a:r>
            <a:r>
              <a:rPr lang="zh-CN" altLang="en-US" dirty="0"/>
              <a:t>中，通过自定义窗体钩子程序截获消息，并进行处理</a:t>
            </a:r>
          </a:p>
        </p:txBody>
      </p:sp>
      <mc:AlternateContent xmlns:mc="http://schemas.openxmlformats.org/markup-compatibility/2006" xmlns:p14="http://schemas.microsoft.com/office/powerpoint/2010/main">
        <mc:Choice Requires="p14">
          <p:contentPart p14:bwMode="auto" r:id="rId2">
            <p14:nvContentPartPr>
              <p14:cNvPr id="4" name="墨迹 3"/>
              <p14:cNvContentPartPr/>
              <p14:nvPr/>
            </p14:nvContentPartPr>
            <p14:xfrm>
              <a:off x="1516680" y="2367720"/>
              <a:ext cx="7757640" cy="2440080"/>
            </p14:xfrm>
          </p:contentPart>
        </mc:Choice>
        <mc:Fallback xmlns="">
          <p:pic>
            <p:nvPicPr>
              <p:cNvPr id="4" name="墨迹 3"/>
              <p:cNvPicPr/>
              <p:nvPr/>
            </p:nvPicPr>
            <p:blipFill>
              <a:blip r:embed="rId3"/>
              <a:stretch>
                <a:fillRect/>
              </a:stretch>
            </p:blipFill>
            <p:spPr>
              <a:xfrm>
                <a:off x="1507320" y="2358360"/>
                <a:ext cx="7776360" cy="2458800"/>
              </a:xfrm>
              <a:prstGeom prst="rect">
                <a:avLst/>
              </a:prstGeom>
            </p:spPr>
          </p:pic>
        </mc:Fallback>
      </mc:AlternateContent>
    </p:spTree>
    <p:extLst>
      <p:ext uri="{BB962C8B-B14F-4D97-AF65-F5344CB8AC3E}">
        <p14:creationId xmlns:p14="http://schemas.microsoft.com/office/powerpoint/2010/main" val="404984113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12192000" cy="701730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页面加载时，添加消息处理钩子函数</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riva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hildPage_Loade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obje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sender,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RoutedEventArg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HwndSour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hWndSour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WindowInteropHelpe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wih</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e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WindowInteropHelpe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this</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parentWindo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hWndSour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HwndSource</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FromHwn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wih.Handl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添加处理程序 </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hWndSource.AddHook</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ainWindowPro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钩子函数，处理所收到的消息</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riva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ainWindowPro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hwn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s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wParam</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lParam</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f</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boo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handl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witch</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s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cas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WM_COPY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                        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e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Typ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typ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GetTyp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KeyboardHook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Marshal</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PtrToStructur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lParam</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typeof</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howComme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KeyboardHookStruct.lp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break</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defaul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break</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tu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hwn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28800" y="259560"/>
              <a:ext cx="9000000" cy="6425280"/>
            </p14:xfrm>
          </p:contentPart>
        </mc:Choice>
        <mc:Fallback xmlns="">
          <p:pic>
            <p:nvPicPr>
              <p:cNvPr id="2" name="墨迹 1"/>
              <p:cNvPicPr/>
              <p:nvPr/>
            </p:nvPicPr>
            <p:blipFill>
              <a:blip r:embed="rId3"/>
              <a:stretch>
                <a:fillRect/>
              </a:stretch>
            </p:blipFill>
            <p:spPr>
              <a:xfrm>
                <a:off x="19440" y="250200"/>
                <a:ext cx="9018720" cy="6444000"/>
              </a:xfrm>
              <a:prstGeom prst="rect">
                <a:avLst/>
              </a:prstGeom>
            </p:spPr>
          </p:pic>
        </mc:Fallback>
      </mc:AlternateContent>
    </p:spTree>
    <p:extLst>
      <p:ext uri="{BB962C8B-B14F-4D97-AF65-F5344CB8AC3E}">
        <p14:creationId xmlns:p14="http://schemas.microsoft.com/office/powerpoint/2010/main" val="409154300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body" idx="1"/>
          </p:nvPr>
        </p:nvSpPr>
        <p:spPr>
          <a:xfrm>
            <a:off x="677334" y="1418718"/>
            <a:ext cx="8596668" cy="3880773"/>
          </a:xfrm>
        </p:spPr>
        <p:txBody>
          <a:bodyPr/>
          <a:lstStyle/>
          <a:p>
            <a:pPr marL="609600" indent="-609600"/>
            <a:r>
              <a:rPr lang="zh-CN" altLang="en-US" sz="4000" dirty="0"/>
              <a:t>概述</a:t>
            </a:r>
          </a:p>
          <a:p>
            <a:pPr marL="609600" indent="-609600"/>
            <a:r>
              <a:rPr lang="zh-CN" altLang="en-US" sz="4000" dirty="0"/>
              <a:t>进程重定向意义</a:t>
            </a:r>
          </a:p>
          <a:p>
            <a:pPr marL="609600" indent="-609600"/>
            <a:r>
              <a:rPr lang="zh-CN" altLang="en-US" sz="4000" dirty="0"/>
              <a:t>重定向回调函数</a:t>
            </a:r>
          </a:p>
          <a:p>
            <a:pPr marL="609600" indent="-609600"/>
            <a:r>
              <a:rPr lang="zh-CN" altLang="en-US" sz="4000" dirty="0"/>
              <a:t>一个重定向例子</a:t>
            </a:r>
          </a:p>
          <a:p>
            <a:pPr marL="609600" indent="-609600"/>
            <a:endParaRPr lang="en-US" altLang="zh-CN" dirty="0"/>
          </a:p>
        </p:txBody>
      </p:sp>
      <p:sp>
        <p:nvSpPr>
          <p:cNvPr id="5" name="Rectangle 2"/>
          <p:cNvSpPr txBox="1">
            <a:spLocks noChangeArrowheads="1"/>
          </p:cNvSpPr>
          <p:nvPr/>
        </p:nvSpPr>
        <p:spPr>
          <a:xfrm>
            <a:off x="191119" y="81508"/>
            <a:ext cx="5125464" cy="796506"/>
          </a:xfrm>
          <a:prstGeom prst="rect">
            <a:avLst/>
          </a:prstGeom>
        </p:spPr>
        <p:txBody>
          <a:bodyPr vert="horz" lIns="91440" tIns="45720" rIns="91440" bIns="45720" rtlCol="0" anchor="t">
            <a:normAutofit fontScale="85000" lnSpcReduction="1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4.4</a:t>
            </a: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进程重定向实现进程通讯</a:t>
            </a: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776960" y="2742840"/>
              <a:ext cx="2889360" cy="895680"/>
            </p14:xfrm>
          </p:contentPart>
        </mc:Choice>
        <mc:Fallback xmlns="">
          <p:pic>
            <p:nvPicPr>
              <p:cNvPr id="2" name="墨迹 1"/>
              <p:cNvPicPr/>
              <p:nvPr/>
            </p:nvPicPr>
            <p:blipFill>
              <a:blip r:embed="rId3"/>
              <a:stretch>
                <a:fillRect/>
              </a:stretch>
            </p:blipFill>
            <p:spPr>
              <a:xfrm>
                <a:off x="1767600" y="2733480"/>
                <a:ext cx="2908080" cy="914400"/>
              </a:xfrm>
              <a:prstGeom prst="rect">
                <a:avLst/>
              </a:prstGeom>
            </p:spPr>
          </p:pic>
        </mc:Fallback>
      </mc:AlternateContent>
    </p:spTree>
    <p:extLst>
      <p:ext uri="{BB962C8B-B14F-4D97-AF65-F5344CB8AC3E}">
        <p14:creationId xmlns:p14="http://schemas.microsoft.com/office/powerpoint/2010/main" val="246265714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a:xfrm>
            <a:off x="90738" y="340389"/>
            <a:ext cx="3584115" cy="794674"/>
          </a:xfrm>
        </p:spPr>
        <p:txBody>
          <a:bodyPr/>
          <a:lstStyle/>
          <a:p>
            <a:r>
              <a:rPr lang="zh-CN" altLang="en-US"/>
              <a:t>进程重定向概述</a:t>
            </a:r>
          </a:p>
        </p:txBody>
      </p:sp>
      <p:sp>
        <p:nvSpPr>
          <p:cNvPr id="431107" name="Rectangle 3"/>
          <p:cNvSpPr>
            <a:spLocks noGrp="1" noChangeArrowheads="1"/>
          </p:cNvSpPr>
          <p:nvPr>
            <p:ph type="body" idx="1"/>
          </p:nvPr>
        </p:nvSpPr>
        <p:spPr>
          <a:xfrm>
            <a:off x="852032" y="1135063"/>
            <a:ext cx="7350125" cy="2888327"/>
          </a:xfrm>
        </p:spPr>
        <p:txBody>
          <a:bodyPr>
            <a:noAutofit/>
          </a:bodyPr>
          <a:lstStyle/>
          <a:p>
            <a:pPr marL="609600" indent="-609600"/>
            <a:r>
              <a:rPr lang="zh-CN" altLang="en-US" sz="3600"/>
              <a:t>控制台进程文件描述符</a:t>
            </a:r>
          </a:p>
          <a:p>
            <a:pPr marL="990600" lvl="1" indent="-533400"/>
            <a:r>
              <a:rPr lang="zh-CN" altLang="en-US" sz="3600"/>
              <a:t>标准输入</a:t>
            </a:r>
          </a:p>
          <a:p>
            <a:pPr marL="990600" lvl="1" indent="-533400"/>
            <a:r>
              <a:rPr lang="zh-CN" altLang="en-US" sz="3600"/>
              <a:t>标准输出</a:t>
            </a:r>
          </a:p>
          <a:p>
            <a:pPr marL="990600" lvl="1" indent="-533400"/>
            <a:r>
              <a:rPr lang="zh-CN" altLang="en-US" sz="3600"/>
              <a:t>标准错误输出</a:t>
            </a:r>
          </a:p>
        </p:txBody>
      </p:sp>
      <p:pic>
        <p:nvPicPr>
          <p:cNvPr id="431109" name="Picture 5" descr="2007532148356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8" y="4292601"/>
            <a:ext cx="7632700" cy="1844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7237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9" name="AutoShape 7"/>
          <p:cNvSpPr>
            <a:spLocks noChangeArrowheads="1"/>
          </p:cNvSpPr>
          <p:nvPr/>
        </p:nvSpPr>
        <p:spPr bwMode="auto">
          <a:xfrm>
            <a:off x="5951538" y="4365626"/>
            <a:ext cx="1873250" cy="792163"/>
          </a:xfrm>
          <a:prstGeom prst="rightArrow">
            <a:avLst>
              <a:gd name="adj1" fmla="val 50000"/>
              <a:gd name="adj2" fmla="val 59118"/>
            </a:avLst>
          </a:prstGeom>
          <a:gradFill rotWithShape="1">
            <a:gsLst>
              <a:gs pos="0">
                <a:srgbClr val="FFCCCC"/>
              </a:gs>
              <a:gs pos="100000">
                <a:srgbClr val="FF6600"/>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标准错误</a:t>
            </a:r>
          </a:p>
        </p:txBody>
      </p:sp>
      <p:sp>
        <p:nvSpPr>
          <p:cNvPr id="443398" name="AutoShape 6"/>
          <p:cNvSpPr>
            <a:spLocks noChangeArrowheads="1"/>
          </p:cNvSpPr>
          <p:nvPr/>
        </p:nvSpPr>
        <p:spPr bwMode="auto">
          <a:xfrm>
            <a:off x="6024563" y="3860801"/>
            <a:ext cx="1657350" cy="792163"/>
          </a:xfrm>
          <a:prstGeom prst="rightArrow">
            <a:avLst>
              <a:gd name="adj1" fmla="val 50000"/>
              <a:gd name="adj2" fmla="val 52305"/>
            </a:avLst>
          </a:prstGeom>
          <a:gradFill rotWithShape="1">
            <a:gsLst>
              <a:gs pos="0">
                <a:schemeClr val="bg1"/>
              </a:gs>
              <a:gs pos="100000">
                <a:srgbClr val="33CCFF"/>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标准输出</a:t>
            </a:r>
          </a:p>
        </p:txBody>
      </p:sp>
      <p:sp>
        <p:nvSpPr>
          <p:cNvPr id="443396" name="Oval 4"/>
          <p:cNvSpPr>
            <a:spLocks noChangeArrowheads="1"/>
          </p:cNvSpPr>
          <p:nvPr/>
        </p:nvSpPr>
        <p:spPr bwMode="auto">
          <a:xfrm>
            <a:off x="4224339" y="3573464"/>
            <a:ext cx="2016125" cy="1584325"/>
          </a:xfrm>
          <a:prstGeom prst="ellipse">
            <a:avLst/>
          </a:prstGeom>
          <a:gradFill rotWithShape="1">
            <a:gsLst>
              <a:gs pos="0">
                <a:srgbClr val="51FD7E">
                  <a:alpha val="28999"/>
                </a:srgbClr>
              </a:gs>
              <a:gs pos="100000">
                <a:srgbClr val="51FD7E">
                  <a:gamma/>
                  <a:shade val="46275"/>
                  <a:invGamma/>
                </a:srgbClr>
              </a:gs>
            </a:gsLst>
            <a:lin ang="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Arial" panose="020B0604020202020204" pitchFamily="34" charset="0"/>
                <a:ea typeface="华文新魏" panose="02010800040101010101" pitchFamily="2" charset="-122"/>
                <a:cs typeface="+mn-cs"/>
              </a:rPr>
              <a:t>进程</a:t>
            </a:r>
          </a:p>
        </p:txBody>
      </p:sp>
      <p:sp>
        <p:nvSpPr>
          <p:cNvPr id="443397" name="AutoShape 5"/>
          <p:cNvSpPr>
            <a:spLocks noChangeArrowheads="1"/>
          </p:cNvSpPr>
          <p:nvPr/>
        </p:nvSpPr>
        <p:spPr bwMode="auto">
          <a:xfrm>
            <a:off x="3432175" y="4076700"/>
            <a:ext cx="1079500" cy="647700"/>
          </a:xfrm>
          <a:prstGeom prst="rightArrow">
            <a:avLst>
              <a:gd name="adj1" fmla="val 50000"/>
              <a:gd name="adj2" fmla="val 41667"/>
            </a:avLst>
          </a:prstGeom>
          <a:gradFill rotWithShape="1">
            <a:gsLst>
              <a:gs pos="0">
                <a:schemeClr val="bg1"/>
              </a:gs>
              <a:gs pos="100000">
                <a:srgbClr val="CCFF66"/>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标准输入</a:t>
            </a:r>
          </a:p>
        </p:txBody>
      </p:sp>
      <p:pic>
        <p:nvPicPr>
          <p:cNvPr id="4434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7664" y="3933826"/>
            <a:ext cx="1150937" cy="944563"/>
          </a:xfrm>
          <a:prstGeom prst="rect">
            <a:avLst/>
          </a:prstGeom>
          <a:noFill/>
          <a:extLst>
            <a:ext uri="{909E8E84-426E-40DD-AFC4-6F175D3DCCD1}">
              <a14:hiddenFill xmlns:a14="http://schemas.microsoft.com/office/drawing/2010/main">
                <a:solidFill>
                  <a:srgbClr val="FFFFFF"/>
                </a:solidFill>
              </a14:hiddenFill>
            </a:ext>
          </a:extLst>
        </p:spPr>
      </p:pic>
      <p:pic>
        <p:nvPicPr>
          <p:cNvPr id="44340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3213100"/>
            <a:ext cx="742950" cy="1009650"/>
          </a:xfrm>
          <a:prstGeom prst="rect">
            <a:avLst/>
          </a:prstGeom>
          <a:noFill/>
          <a:extLst>
            <a:ext uri="{909E8E84-426E-40DD-AFC4-6F175D3DCCD1}">
              <a14:hiddenFill xmlns:a14="http://schemas.microsoft.com/office/drawing/2010/main">
                <a:solidFill>
                  <a:srgbClr val="FFFFFF"/>
                </a:solidFill>
              </a14:hiddenFill>
            </a:ext>
          </a:extLst>
        </p:spPr>
      </p:pic>
      <p:pic>
        <p:nvPicPr>
          <p:cNvPr id="443402" name="Picture 10" descr="e99a303e38bf219a528aa2236fd6ccc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4437063"/>
            <a:ext cx="1152525" cy="958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485561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r>
              <a:rPr lang="zh-CN" altLang="en-US"/>
              <a:t>进程重定向概述</a:t>
            </a:r>
          </a:p>
        </p:txBody>
      </p:sp>
      <p:sp>
        <p:nvSpPr>
          <p:cNvPr id="432131" name="Rectangle 3"/>
          <p:cNvSpPr>
            <a:spLocks noGrp="1" noChangeArrowheads="1"/>
          </p:cNvSpPr>
          <p:nvPr>
            <p:ph type="body" idx="1"/>
          </p:nvPr>
        </p:nvSpPr>
        <p:spPr>
          <a:xfrm>
            <a:off x="2706688" y="2017714"/>
            <a:ext cx="7637462" cy="835025"/>
          </a:xfrm>
        </p:spPr>
        <p:txBody>
          <a:bodyPr/>
          <a:lstStyle/>
          <a:p>
            <a:pPr marL="609600" indent="-609600"/>
            <a:r>
              <a:rPr lang="zh-CN" altLang="en-US" sz="2800"/>
              <a:t>普通进程从键盘接收输入，输出到屏幕</a:t>
            </a:r>
          </a:p>
        </p:txBody>
      </p:sp>
      <p:pic>
        <p:nvPicPr>
          <p:cNvPr id="432133" name="Picture 5" descr="2007532148335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2852739"/>
            <a:ext cx="5257800" cy="256698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5157000" y="2497680"/>
              <a:ext cx="4247280" cy="115560"/>
            </p14:xfrm>
          </p:contentPart>
        </mc:Choice>
        <mc:Fallback xmlns="">
          <p:pic>
            <p:nvPicPr>
              <p:cNvPr id="2" name="墨迹 1"/>
              <p:cNvPicPr/>
              <p:nvPr/>
            </p:nvPicPr>
            <p:blipFill>
              <a:blip r:embed="rId4"/>
              <a:stretch>
                <a:fillRect/>
              </a:stretch>
            </p:blipFill>
            <p:spPr>
              <a:xfrm>
                <a:off x="5147640" y="2488320"/>
                <a:ext cx="4266000" cy="134280"/>
              </a:xfrm>
              <a:prstGeom prst="rect">
                <a:avLst/>
              </a:prstGeom>
            </p:spPr>
          </p:pic>
        </mc:Fallback>
      </mc:AlternateContent>
    </p:spTree>
    <p:extLst>
      <p:ext uri="{BB962C8B-B14F-4D97-AF65-F5344CB8AC3E}">
        <p14:creationId xmlns:p14="http://schemas.microsoft.com/office/powerpoint/2010/main" val="75519101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a:t>进程重定向概述</a:t>
            </a:r>
          </a:p>
        </p:txBody>
      </p:sp>
      <p:sp>
        <p:nvSpPr>
          <p:cNvPr id="429059" name="Rectangle 3"/>
          <p:cNvSpPr>
            <a:spLocks noGrp="1" noChangeArrowheads="1"/>
          </p:cNvSpPr>
          <p:nvPr>
            <p:ph type="body" idx="1"/>
          </p:nvPr>
        </p:nvSpPr>
        <p:spPr>
          <a:xfrm>
            <a:off x="547689" y="1542183"/>
            <a:ext cx="8396113" cy="858117"/>
          </a:xfrm>
        </p:spPr>
        <p:txBody>
          <a:bodyPr>
            <a:normAutofit/>
          </a:bodyPr>
          <a:lstStyle/>
          <a:p>
            <a:pPr marL="609600" indent="-609600"/>
            <a:r>
              <a:rPr lang="zh-CN" altLang="en-US" sz="3200"/>
              <a:t>使用文件作为进程的输入称为输入重定向</a:t>
            </a:r>
          </a:p>
        </p:txBody>
      </p:sp>
      <p:pic>
        <p:nvPicPr>
          <p:cNvPr id="429060" name="Picture 4" descr="200753214838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914" y="2661010"/>
            <a:ext cx="6264275" cy="25019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953280" y="1559160"/>
              <a:ext cx="7584480" cy="4057200"/>
            </p14:xfrm>
          </p:contentPart>
        </mc:Choice>
        <mc:Fallback xmlns="">
          <p:pic>
            <p:nvPicPr>
              <p:cNvPr id="2" name="墨迹 1"/>
              <p:cNvPicPr/>
              <p:nvPr/>
            </p:nvPicPr>
            <p:blipFill>
              <a:blip r:embed="rId4"/>
              <a:stretch>
                <a:fillRect/>
              </a:stretch>
            </p:blipFill>
            <p:spPr>
              <a:xfrm>
                <a:off x="943920" y="1549800"/>
                <a:ext cx="7603200" cy="4075920"/>
              </a:xfrm>
              <a:prstGeom prst="rect">
                <a:avLst/>
              </a:prstGeom>
            </p:spPr>
          </p:pic>
        </mc:Fallback>
      </mc:AlternateContent>
    </p:spTree>
    <p:extLst>
      <p:ext uri="{BB962C8B-B14F-4D97-AF65-F5344CB8AC3E}">
        <p14:creationId xmlns:p14="http://schemas.microsoft.com/office/powerpoint/2010/main" val="366644486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a:t>进程重定向概述</a:t>
            </a:r>
          </a:p>
        </p:txBody>
      </p:sp>
      <p:sp>
        <p:nvSpPr>
          <p:cNvPr id="424963" name="Rectangle 3"/>
          <p:cNvSpPr>
            <a:spLocks noGrp="1" noChangeArrowheads="1"/>
          </p:cNvSpPr>
          <p:nvPr>
            <p:ph type="body" idx="1"/>
          </p:nvPr>
        </p:nvSpPr>
        <p:spPr>
          <a:xfrm>
            <a:off x="1157019" y="1501022"/>
            <a:ext cx="8596668" cy="3880773"/>
          </a:xfrm>
        </p:spPr>
        <p:txBody>
          <a:bodyPr>
            <a:normAutofit/>
          </a:bodyPr>
          <a:lstStyle/>
          <a:p>
            <a:pPr marL="609600" indent="-609600"/>
            <a:r>
              <a:rPr lang="zh-CN" altLang="en-US" sz="4400"/>
              <a:t>使用重定向符方法</a:t>
            </a:r>
          </a:p>
          <a:p>
            <a:pPr marL="609600" indent="-609600"/>
            <a:r>
              <a:rPr lang="en-US" altLang="zh-CN" sz="4400"/>
              <a:t>dir &gt; list.txt </a:t>
            </a:r>
          </a:p>
          <a:p>
            <a:pPr marL="609600" indent="-609600"/>
            <a:r>
              <a:rPr lang="en-US" altLang="zh-CN" sz="4400"/>
              <a:t>cmd &gt;&gt; file</a:t>
            </a:r>
          </a:p>
          <a:p>
            <a:pPr marL="609600" indent="-609600"/>
            <a:r>
              <a:rPr lang="en-US" altLang="zh-CN" sz="4400"/>
              <a:t>cmd &lt; file</a:t>
            </a: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719000" y="1544760"/>
              <a:ext cx="3452760" cy="3306600"/>
            </p14:xfrm>
          </p:contentPart>
        </mc:Choice>
        <mc:Fallback xmlns="">
          <p:pic>
            <p:nvPicPr>
              <p:cNvPr id="2" name="墨迹 1"/>
              <p:cNvPicPr/>
              <p:nvPr/>
            </p:nvPicPr>
            <p:blipFill>
              <a:blip r:embed="rId3"/>
              <a:stretch>
                <a:fillRect/>
              </a:stretch>
            </p:blipFill>
            <p:spPr>
              <a:xfrm>
                <a:off x="1709640" y="1535400"/>
                <a:ext cx="3471480" cy="3325320"/>
              </a:xfrm>
              <a:prstGeom prst="rect">
                <a:avLst/>
              </a:prstGeom>
            </p:spPr>
          </p:pic>
        </mc:Fallback>
      </mc:AlternateContent>
    </p:spTree>
    <p:extLst>
      <p:ext uri="{BB962C8B-B14F-4D97-AF65-F5344CB8AC3E}">
        <p14:creationId xmlns:p14="http://schemas.microsoft.com/office/powerpoint/2010/main" val="306939525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a:xfrm>
            <a:off x="137688" y="129915"/>
            <a:ext cx="4434312" cy="799475"/>
          </a:xfrm>
        </p:spPr>
        <p:txBody>
          <a:bodyPr/>
          <a:lstStyle/>
          <a:p>
            <a:r>
              <a:rPr lang="zh-CN" altLang="en-US"/>
              <a:t>进程重定向意义</a:t>
            </a:r>
          </a:p>
        </p:txBody>
      </p:sp>
      <p:sp>
        <p:nvSpPr>
          <p:cNvPr id="420867" name="Rectangle 3"/>
          <p:cNvSpPr>
            <a:spLocks noGrp="1" noChangeArrowheads="1"/>
          </p:cNvSpPr>
          <p:nvPr>
            <p:ph type="body" idx="1"/>
          </p:nvPr>
        </p:nvSpPr>
        <p:spPr>
          <a:xfrm>
            <a:off x="857216" y="1141258"/>
            <a:ext cx="8596668" cy="3880773"/>
          </a:xfrm>
        </p:spPr>
        <p:txBody>
          <a:bodyPr>
            <a:normAutofit/>
          </a:bodyPr>
          <a:lstStyle/>
          <a:p>
            <a:pPr marL="609600" indent="-609600"/>
            <a:r>
              <a:rPr lang="zh-CN" altLang="en-US" sz="4000" dirty="0"/>
              <a:t>调用控制台进程</a:t>
            </a:r>
          </a:p>
          <a:p>
            <a:pPr marL="990600" lvl="1" indent="-533400"/>
            <a:r>
              <a:rPr lang="en-US" altLang="zh-CN" sz="4000" dirty="0"/>
              <a:t>Ping</a:t>
            </a:r>
            <a:r>
              <a:rPr lang="zh-CN" altLang="en-US" sz="4000" dirty="0"/>
              <a:t>远程主机</a:t>
            </a:r>
            <a:endParaRPr lang="en-US" altLang="zh-CN" sz="4000" dirty="0"/>
          </a:p>
          <a:p>
            <a:pPr marL="990600" lvl="1" indent="-533400"/>
            <a:r>
              <a:rPr lang="zh-CN" altLang="en-US" sz="4000" dirty="0"/>
              <a:t>获取</a:t>
            </a:r>
            <a:r>
              <a:rPr lang="en-US" altLang="zh-CN" sz="4000" dirty="0"/>
              <a:t>MAC</a:t>
            </a:r>
            <a:r>
              <a:rPr lang="zh-CN" altLang="en-US" sz="4000" dirty="0"/>
              <a:t>地址</a:t>
            </a:r>
            <a:r>
              <a:rPr lang="en-US" altLang="zh-CN" sz="4000" dirty="0"/>
              <a:t>getmac</a:t>
            </a:r>
          </a:p>
          <a:p>
            <a:pPr marL="990600" lvl="1" indent="-533400"/>
            <a:r>
              <a:rPr lang="zh-CN" altLang="en-US" sz="4000" dirty="0"/>
              <a:t>关机</a:t>
            </a:r>
            <a:r>
              <a:rPr lang="en-US" altLang="zh-CN" sz="4000" dirty="0"/>
              <a:t>shutdown</a:t>
            </a:r>
          </a:p>
          <a:p>
            <a:pPr marL="990600" lvl="1" indent="-533400"/>
            <a:r>
              <a:rPr lang="zh-CN" altLang="en-US" sz="4000" dirty="0"/>
              <a:t>服务管理</a:t>
            </a: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2542320" y="418320"/>
              <a:ext cx="3843000" cy="3696480"/>
            </p14:xfrm>
          </p:contentPart>
        </mc:Choice>
        <mc:Fallback xmlns="">
          <p:pic>
            <p:nvPicPr>
              <p:cNvPr id="2" name="墨迹 1"/>
              <p:cNvPicPr/>
              <p:nvPr/>
            </p:nvPicPr>
            <p:blipFill>
              <a:blip r:embed="rId3"/>
              <a:stretch>
                <a:fillRect/>
              </a:stretch>
            </p:blipFill>
            <p:spPr>
              <a:xfrm>
                <a:off x="2532960" y="408960"/>
                <a:ext cx="3861720" cy="3715200"/>
              </a:xfrm>
              <a:prstGeom prst="rect">
                <a:avLst/>
              </a:prstGeom>
            </p:spPr>
          </p:pic>
        </mc:Fallback>
      </mc:AlternateContent>
    </p:spTree>
    <p:extLst>
      <p:ext uri="{BB962C8B-B14F-4D97-AF65-F5344CB8AC3E}">
        <p14:creationId xmlns:p14="http://schemas.microsoft.com/office/powerpoint/2010/main" val="18759362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重定向应用程序示例</a:t>
            </a:r>
          </a:p>
        </p:txBody>
      </p:sp>
      <p:sp>
        <p:nvSpPr>
          <p:cNvPr id="400441" name="Rectangle 57"/>
          <p:cNvSpPr>
            <a:spLocks noGrp="1" noChangeArrowheads="1"/>
          </p:cNvSpPr>
          <p:nvPr>
            <p:ph type="body" idx="1"/>
          </p:nvPr>
        </p:nvSpPr>
        <p:spPr>
          <a:xfrm>
            <a:off x="1336901" y="1680904"/>
            <a:ext cx="5933328" cy="2951057"/>
          </a:xfrm>
        </p:spPr>
        <p:txBody>
          <a:bodyPr>
            <a:noAutofit/>
          </a:bodyPr>
          <a:lstStyle/>
          <a:p>
            <a:r>
              <a:rPr lang="zh-CN" altLang="en-US" sz="4000"/>
              <a:t>界面设计</a:t>
            </a:r>
          </a:p>
          <a:p>
            <a:r>
              <a:rPr lang="zh-CN" altLang="en-US" sz="4000"/>
              <a:t>两种方式</a:t>
            </a:r>
          </a:p>
          <a:p>
            <a:r>
              <a:rPr lang="zh-CN" altLang="en-US" sz="4000"/>
              <a:t>内核函数使用</a:t>
            </a:r>
          </a:p>
        </p:txBody>
      </p:sp>
    </p:spTree>
    <p:extLst>
      <p:ext uri="{BB962C8B-B14F-4D97-AF65-F5344CB8AC3E}">
        <p14:creationId xmlns:p14="http://schemas.microsoft.com/office/powerpoint/2010/main" val="15350385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en-US" altLang="zh-CN" dirty="0"/>
              <a:t>Windows</a:t>
            </a:r>
            <a:r>
              <a:rPr lang="zh-CN" altLang="en-US" dirty="0"/>
              <a:t>编程工具</a:t>
            </a:r>
          </a:p>
        </p:txBody>
      </p:sp>
      <p:sp>
        <p:nvSpPr>
          <p:cNvPr id="2" name="内容占位符 1"/>
          <p:cNvSpPr>
            <a:spLocks noGrp="1"/>
          </p:cNvSpPr>
          <p:nvPr>
            <p:ph idx="1"/>
          </p:nvPr>
        </p:nvSpPr>
        <p:spPr/>
        <p:txBody>
          <a:bodyPr>
            <a:normAutofit/>
          </a:bodyPr>
          <a:lstStyle/>
          <a:p>
            <a:pPr>
              <a:buFont typeface="Wingdings" pitchFamily="2" charset="2"/>
              <a:buChar char="Ø"/>
              <a:defRPr/>
            </a:pPr>
            <a:r>
              <a:rPr lang="zh-CN" altLang="zh-CN" sz="2400" dirty="0"/>
              <a:t>为了安全和跨平台，</a:t>
            </a:r>
            <a:r>
              <a:rPr lang="en-US" altLang="zh-CN" sz="2400" dirty="0"/>
              <a:t>Java</a:t>
            </a:r>
            <a:r>
              <a:rPr lang="zh-CN" altLang="zh-CN" sz="2400" dirty="0"/>
              <a:t>采用了字节码和虚拟机，程序须经过解释才能执行，大大降低了</a:t>
            </a:r>
            <a:r>
              <a:rPr lang="en-US" altLang="zh-CN" sz="2400" dirty="0"/>
              <a:t>Java</a:t>
            </a:r>
            <a:r>
              <a:rPr lang="zh-CN" altLang="zh-CN" sz="2400" dirty="0"/>
              <a:t>程序的运行效率</a:t>
            </a:r>
            <a:r>
              <a:rPr lang="zh-CN" altLang="en-US" sz="2400" dirty="0"/>
              <a:t>。</a:t>
            </a:r>
            <a:endParaRPr lang="en-US" altLang="zh-CN" sz="2400" dirty="0"/>
          </a:p>
          <a:p>
            <a:pPr>
              <a:buFont typeface="Wingdings" pitchFamily="2" charset="2"/>
              <a:buChar char="Ø"/>
              <a:defRPr/>
            </a:pPr>
            <a:endParaRPr lang="en-US" altLang="zh-CN" sz="2400" dirty="0"/>
          </a:p>
          <a:p>
            <a:pPr>
              <a:buFont typeface="Wingdings" pitchFamily="2" charset="2"/>
              <a:buChar char="Ø"/>
              <a:defRPr/>
            </a:pPr>
            <a:r>
              <a:rPr lang="en-US" altLang="zh-CN" sz="2400" dirty="0"/>
              <a:t>2002</a:t>
            </a:r>
            <a:r>
              <a:rPr lang="zh-CN" altLang="zh-CN" sz="2400" dirty="0"/>
              <a:t>年</a:t>
            </a:r>
            <a:r>
              <a:rPr lang="en-US" altLang="zh-CN" sz="2400" dirty="0"/>
              <a:t>2</a:t>
            </a:r>
            <a:r>
              <a:rPr lang="zh-CN" altLang="zh-CN" sz="2400" dirty="0"/>
              <a:t>月，微软公司推出了由</a:t>
            </a:r>
            <a:r>
              <a:rPr lang="en-US" altLang="zh-CN" sz="2400" dirty="0"/>
              <a:t>Anders Hejlsberg</a:t>
            </a:r>
            <a:r>
              <a:rPr lang="zh-CN" altLang="zh-CN" sz="2400" dirty="0"/>
              <a:t>领导开发的跨语言、跨平台、面向组件的运行环境——</a:t>
            </a:r>
            <a:r>
              <a:rPr lang="en-US" altLang="zh-CN" sz="2400" dirty="0"/>
              <a:t>.NET</a:t>
            </a:r>
            <a:r>
              <a:rPr lang="zh-CN" altLang="zh-CN" sz="2400" dirty="0"/>
              <a:t>框架和简单现代、面向对象、类型安全、运行高效的编程语言——</a:t>
            </a:r>
            <a:r>
              <a:rPr lang="en-US" altLang="zh-CN" sz="2400" dirty="0"/>
              <a:t>C#</a:t>
            </a:r>
            <a:r>
              <a:rPr lang="zh-CN" altLang="zh-CN" sz="2400" dirty="0"/>
              <a:t>。</a:t>
            </a:r>
            <a:endParaRPr lang="en-US" altLang="zh-CN" sz="2400" dirty="0"/>
          </a:p>
          <a:p>
            <a:pPr>
              <a:buFont typeface="Wingdings" pitchFamily="2" charset="2"/>
              <a:buChar char="Ø"/>
              <a:defRPr/>
            </a:pPr>
            <a:r>
              <a:rPr lang="zh-CN" altLang="zh-CN" sz="2400" dirty="0"/>
              <a:t>到此，</a:t>
            </a:r>
            <a:r>
              <a:rPr lang="en-US" altLang="zh-CN" sz="2400" dirty="0"/>
              <a:t>Anders Hejlsberg</a:t>
            </a:r>
            <a:r>
              <a:rPr lang="zh-CN" altLang="zh-CN" sz="2400" dirty="0"/>
              <a:t>才真正实现了他的设计和梦想，微软公司的开发平台和编程工具也因此发展到了一个全新的阶段</a:t>
            </a:r>
            <a:r>
              <a:rPr lang="zh-CN" altLang="en-US" sz="2400" dirty="0"/>
              <a:t>。</a:t>
            </a:r>
            <a:endParaRPr lang="zh-CN" altLang="en-US" dirty="0"/>
          </a:p>
        </p:txBody>
      </p:sp>
    </p:spTree>
    <p:extLst>
      <p:ext uri="{BB962C8B-B14F-4D97-AF65-F5344CB8AC3E}">
        <p14:creationId xmlns:p14="http://schemas.microsoft.com/office/powerpoint/2010/main" val="261750073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304801" y="177800"/>
            <a:ext cx="3213099" cy="768350"/>
          </a:xfrm>
        </p:spPr>
        <p:txBody>
          <a:bodyPr/>
          <a:lstStyle/>
          <a:p>
            <a:r>
              <a:rPr lang="zh-CN" altLang="en-US"/>
              <a:t>程序界面设计</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21020"/>
            <a:ext cx="11887199" cy="6301964"/>
          </a:xfrm>
          <a:prstGeom prst="rect">
            <a:avLst/>
          </a:prstGeom>
        </p:spPr>
      </p:pic>
    </p:spTree>
    <p:extLst>
      <p:ext uri="{BB962C8B-B14F-4D97-AF65-F5344CB8AC3E}">
        <p14:creationId xmlns:p14="http://schemas.microsoft.com/office/powerpoint/2010/main" val="320002048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zh-CN" altLang="en-US"/>
              <a:t>重定向的两种方式</a:t>
            </a:r>
          </a:p>
        </p:txBody>
      </p:sp>
      <p:sp>
        <p:nvSpPr>
          <p:cNvPr id="425987" name="Rectangle 3"/>
          <p:cNvSpPr>
            <a:spLocks noGrp="1" noChangeArrowheads="1"/>
          </p:cNvSpPr>
          <p:nvPr>
            <p:ph type="body" idx="1"/>
          </p:nvPr>
        </p:nvSpPr>
        <p:spPr>
          <a:xfrm>
            <a:off x="1056895" y="1435970"/>
            <a:ext cx="2376417" cy="1238219"/>
          </a:xfrm>
        </p:spPr>
        <p:txBody>
          <a:bodyPr>
            <a:noAutofit/>
          </a:bodyPr>
          <a:lstStyle/>
          <a:p>
            <a:r>
              <a:rPr lang="zh-CN" altLang="en-US" sz="2800">
                <a:latin typeface="微软雅黑" panose="020B0503020204020204" pitchFamily="34" charset="-122"/>
                <a:ea typeface="微软雅黑" panose="020B0503020204020204" pitchFamily="34" charset="-122"/>
              </a:rPr>
              <a:t>同步 </a:t>
            </a:r>
          </a:p>
          <a:p>
            <a:r>
              <a:rPr lang="zh-CN" altLang="en-US" sz="2800">
                <a:latin typeface="微软雅黑" panose="020B0503020204020204" pitchFamily="34" charset="-122"/>
                <a:ea typeface="微软雅黑" panose="020B0503020204020204" pitchFamily="34" charset="-122"/>
              </a:rPr>
              <a:t>异步方式</a:t>
            </a:r>
          </a:p>
        </p:txBody>
      </p:sp>
    </p:spTree>
    <p:extLst>
      <p:ext uri="{BB962C8B-B14F-4D97-AF65-F5344CB8AC3E}">
        <p14:creationId xmlns:p14="http://schemas.microsoft.com/office/powerpoint/2010/main" val="4144378233"/>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523336" y="88541"/>
            <a:ext cx="4859338" cy="768350"/>
          </a:xfrm>
        </p:spPr>
        <p:txBody>
          <a:bodyPr/>
          <a:lstStyle/>
          <a:p>
            <a:r>
              <a:rPr lang="zh-CN" altLang="en-US" sz="4000" dirty="0"/>
              <a:t>重定向同步读写方式</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51132" y="1"/>
            <a:ext cx="6140868" cy="3840479"/>
          </a:xfrm>
          <a:prstGeom prst="rect">
            <a:avLst/>
          </a:prstGeom>
        </p:spPr>
      </p:pic>
      <p:sp>
        <p:nvSpPr>
          <p:cNvPr id="428037" name="Text Box 5"/>
          <p:cNvSpPr txBox="1">
            <a:spLocks noChangeArrowheads="1"/>
          </p:cNvSpPr>
          <p:nvPr/>
        </p:nvSpPr>
        <p:spPr bwMode="auto">
          <a:xfrm>
            <a:off x="1104371" y="825261"/>
            <a:ext cx="5870575"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 process = new Proc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FileName = "cmd.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是否使用外壳程序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UseShellExecute = fa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是否在新窗口中启动该进程的值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CreateNoWindow = 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重定向输入流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RedirectStandardInput = 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重定向输出流</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RedirectStandardOutput = tru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使</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ing</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命令执行九次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string strCmd = "ping </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hlinkClick r:id="rId3"/>
              </a:rPr>
              <a:t>www.whu</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edu.cn -n  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ndardInput.WriteLine(strCm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ndardInput.WriteLine("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获取输出信息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textBox2.Text = process.StandardOutput.ReadToE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WaitForExi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Close(); </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982440" y="1068120"/>
              <a:ext cx="9548640" cy="5169240"/>
            </p14:xfrm>
          </p:contentPart>
        </mc:Choice>
        <mc:Fallback xmlns="">
          <p:pic>
            <p:nvPicPr>
              <p:cNvPr id="3" name="墨迹 2"/>
              <p:cNvPicPr/>
              <p:nvPr/>
            </p:nvPicPr>
            <p:blipFill>
              <a:blip r:embed="rId5"/>
              <a:stretch>
                <a:fillRect/>
              </a:stretch>
            </p:blipFill>
            <p:spPr>
              <a:xfrm>
                <a:off x="973080" y="1058760"/>
                <a:ext cx="9567360" cy="5187960"/>
              </a:xfrm>
              <a:prstGeom prst="rect">
                <a:avLst/>
              </a:prstGeom>
            </p:spPr>
          </p:pic>
        </mc:Fallback>
      </mc:AlternateContent>
    </p:spTree>
    <p:extLst>
      <p:ext uri="{BB962C8B-B14F-4D97-AF65-F5344CB8AC3E}">
        <p14:creationId xmlns:p14="http://schemas.microsoft.com/office/powerpoint/2010/main" val="306318282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a:xfrm>
            <a:off x="677334" y="609600"/>
            <a:ext cx="4555066" cy="670792"/>
          </a:xfrm>
        </p:spPr>
        <p:txBody>
          <a:bodyPr/>
          <a:lstStyle/>
          <a:p>
            <a:r>
              <a:rPr lang="zh-CN" altLang="en-US"/>
              <a:t>重定向同步读写方式</a:t>
            </a:r>
          </a:p>
        </p:txBody>
      </p:sp>
      <p:sp>
        <p:nvSpPr>
          <p:cNvPr id="434179" name="Rectangle 3"/>
          <p:cNvSpPr>
            <a:spLocks noGrp="1" noChangeArrowheads="1"/>
          </p:cNvSpPr>
          <p:nvPr>
            <p:ph type="body" idx="1"/>
          </p:nvPr>
        </p:nvSpPr>
        <p:spPr>
          <a:xfrm>
            <a:off x="987884" y="1504982"/>
            <a:ext cx="5120815" cy="548105"/>
          </a:xfrm>
        </p:spPr>
        <p:txBody>
          <a:bodyPr>
            <a:noAutofit/>
          </a:bodyPr>
          <a:lstStyle/>
          <a:p>
            <a:r>
              <a:rPr lang="zh-CN" altLang="en-US" sz="2800">
                <a:latin typeface="微软雅黑" panose="020B0503020204020204" pitchFamily="34" charset="-122"/>
                <a:ea typeface="微软雅黑" panose="020B0503020204020204" pitchFamily="34" charset="-122"/>
              </a:rPr>
              <a:t>造成窗体没有响应的</a:t>
            </a:r>
            <a:r>
              <a:rPr lang="en-US" altLang="zh-CN" sz="2800">
                <a:latin typeface="微软雅黑" panose="020B0503020204020204" pitchFamily="34" charset="-122"/>
                <a:ea typeface="微软雅黑" panose="020B0503020204020204" pitchFamily="34" charset="-122"/>
              </a:rPr>
              <a:t>"</a:t>
            </a:r>
            <a:r>
              <a:rPr lang="zh-CN" altLang="en-US" sz="2800">
                <a:latin typeface="微软雅黑" panose="020B0503020204020204" pitchFamily="34" charset="-122"/>
                <a:ea typeface="微软雅黑" panose="020B0503020204020204" pitchFamily="34" charset="-122"/>
              </a:rPr>
              <a:t>问题</a:t>
            </a:r>
            <a:r>
              <a:rPr lang="en-US" altLang="zh-CN" sz="2800">
                <a:latin typeface="微软雅黑" panose="020B0503020204020204" pitchFamily="34" charset="-122"/>
                <a:ea typeface="微软雅黑" panose="020B0503020204020204" pitchFamily="34" charset="-122"/>
              </a:rPr>
              <a:t>"</a:t>
            </a:r>
            <a:endParaRPr lang="zh-CN" altLang="en-US" sz="280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987884" y="2277677"/>
            <a:ext cx="6238416" cy="548105"/>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不得在窗体线程中构造耗时的操作</a:t>
            </a:r>
          </a:p>
        </p:txBody>
      </p:sp>
      <p:sp>
        <p:nvSpPr>
          <p:cNvPr id="7" name="Rectangle 3"/>
          <p:cNvSpPr txBox="1">
            <a:spLocks noChangeArrowheads="1"/>
          </p:cNvSpPr>
          <p:nvPr/>
        </p:nvSpPr>
        <p:spPr>
          <a:xfrm>
            <a:off x="987884" y="3050372"/>
            <a:ext cx="6670216" cy="548105"/>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窗体控件事件函数都属于窗体线程</a:t>
            </a:r>
          </a:p>
        </p:txBody>
      </p:sp>
      <p:sp>
        <p:nvSpPr>
          <p:cNvPr id="3" name="圆角矩形标注 2"/>
          <p:cNvSpPr/>
          <p:nvPr/>
        </p:nvSpPr>
        <p:spPr>
          <a:xfrm>
            <a:off x="1371600" y="4445000"/>
            <a:ext cx="6197600" cy="965200"/>
          </a:xfrm>
          <a:prstGeom prst="wedgeRoundRectCallout">
            <a:avLst>
              <a:gd name="adj1" fmla="val -24122"/>
              <a:gd name="adj2" fmla="val -7779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特殊的</a:t>
            </a: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BackGroundWorker</a:t>
            </a: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控件</a:t>
            </a: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617840" y="2035440"/>
              <a:ext cx="5619600" cy="3393360"/>
            </p14:xfrm>
          </p:contentPart>
        </mc:Choice>
        <mc:Fallback xmlns="">
          <p:pic>
            <p:nvPicPr>
              <p:cNvPr id="2" name="墨迹 1"/>
              <p:cNvPicPr/>
              <p:nvPr/>
            </p:nvPicPr>
            <p:blipFill>
              <a:blip r:embed="rId3"/>
              <a:stretch>
                <a:fillRect/>
              </a:stretch>
            </p:blipFill>
            <p:spPr>
              <a:xfrm>
                <a:off x="1608480" y="2026080"/>
                <a:ext cx="5638320" cy="3412080"/>
              </a:xfrm>
              <a:prstGeom prst="rect">
                <a:avLst/>
              </a:prstGeom>
            </p:spPr>
          </p:pic>
        </mc:Fallback>
      </mc:AlternateContent>
    </p:spTree>
    <p:extLst>
      <p:ext uri="{BB962C8B-B14F-4D97-AF65-F5344CB8AC3E}">
        <p14:creationId xmlns:p14="http://schemas.microsoft.com/office/powerpoint/2010/main" val="341918401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a:xfrm>
            <a:off x="118534" y="216717"/>
            <a:ext cx="6980766" cy="670792"/>
          </a:xfrm>
        </p:spPr>
        <p:txBody>
          <a:bodyPr/>
          <a:lstStyle/>
          <a:p>
            <a:r>
              <a:rPr lang="zh-CN" altLang="en-US">
                <a:latin typeface="微软雅黑" panose="020B0503020204020204" pitchFamily="34" charset="-122"/>
                <a:ea typeface="微软雅黑" panose="020B0503020204020204" pitchFamily="34" charset="-122"/>
              </a:rPr>
              <a:t>特殊的</a:t>
            </a:r>
            <a:r>
              <a:rPr lang="en-US" altLang="zh-CN">
                <a:latin typeface="微软雅黑" panose="020B0503020204020204" pitchFamily="34" charset="-122"/>
                <a:ea typeface="微软雅黑" panose="020B0503020204020204" pitchFamily="34" charset="-122"/>
              </a:rPr>
              <a:t>BackGroundWorker</a:t>
            </a:r>
            <a:r>
              <a:rPr lang="zh-CN" altLang="en-US">
                <a:latin typeface="微软雅黑" panose="020B0503020204020204" pitchFamily="34" charset="-122"/>
                <a:ea typeface="微软雅黑" panose="020B0503020204020204" pitchFamily="34" charset="-122"/>
              </a:rPr>
              <a:t>控件</a:t>
            </a:r>
          </a:p>
        </p:txBody>
      </p:sp>
      <p:sp>
        <p:nvSpPr>
          <p:cNvPr id="434179" name="Rectangle 3"/>
          <p:cNvSpPr>
            <a:spLocks noGrp="1" noChangeArrowheads="1"/>
          </p:cNvSpPr>
          <p:nvPr>
            <p:ph type="body" idx="1"/>
          </p:nvPr>
        </p:nvSpPr>
        <p:spPr>
          <a:xfrm>
            <a:off x="987884" y="1504982"/>
            <a:ext cx="5120815" cy="548105"/>
          </a:xfrm>
        </p:spPr>
        <p:txBody>
          <a:bodyPr>
            <a:noAutofit/>
          </a:bodyPr>
          <a:lstStyle/>
          <a:p>
            <a:r>
              <a:rPr lang="zh-CN" altLang="en-US" sz="2800">
                <a:latin typeface="微软雅黑" panose="020B0503020204020204" pitchFamily="34" charset="-122"/>
                <a:ea typeface="微软雅黑" panose="020B0503020204020204" pitchFamily="34" charset="-122"/>
              </a:rPr>
              <a:t>造成窗体没有响应的</a:t>
            </a:r>
            <a:r>
              <a:rPr lang="en-US" altLang="zh-CN" sz="2800">
                <a:latin typeface="微软雅黑" panose="020B0503020204020204" pitchFamily="34" charset="-122"/>
                <a:ea typeface="微软雅黑" panose="020B0503020204020204" pitchFamily="34" charset="-122"/>
              </a:rPr>
              <a:t>"</a:t>
            </a:r>
            <a:r>
              <a:rPr lang="zh-CN" altLang="en-US" sz="2800">
                <a:latin typeface="微软雅黑" panose="020B0503020204020204" pitchFamily="34" charset="-122"/>
                <a:ea typeface="微软雅黑" panose="020B0503020204020204" pitchFamily="34" charset="-122"/>
              </a:rPr>
              <a:t>问题</a:t>
            </a:r>
            <a:r>
              <a:rPr lang="en-US" altLang="zh-CN" sz="2800">
                <a:latin typeface="微软雅黑" panose="020B0503020204020204" pitchFamily="34" charset="-122"/>
                <a:ea typeface="微软雅黑" panose="020B0503020204020204" pitchFamily="34" charset="-122"/>
              </a:rPr>
              <a:t>"</a:t>
            </a:r>
            <a:endParaRPr lang="zh-CN" altLang="en-US" sz="280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987884" y="2277677"/>
            <a:ext cx="6238416" cy="548105"/>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不得在窗体线程中构造耗时的操作</a:t>
            </a:r>
          </a:p>
        </p:txBody>
      </p:sp>
      <p:sp>
        <p:nvSpPr>
          <p:cNvPr id="7" name="Rectangle 3"/>
          <p:cNvSpPr txBox="1">
            <a:spLocks noChangeArrowheads="1"/>
          </p:cNvSpPr>
          <p:nvPr/>
        </p:nvSpPr>
        <p:spPr>
          <a:xfrm>
            <a:off x="987884" y="3050372"/>
            <a:ext cx="6670216" cy="548105"/>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窗体控件事件函数都属于窗体线程</a:t>
            </a: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906920" y="187560"/>
              <a:ext cx="4969440" cy="1935000"/>
            </p14:xfrm>
          </p:contentPart>
        </mc:Choice>
        <mc:Fallback xmlns="">
          <p:pic>
            <p:nvPicPr>
              <p:cNvPr id="2" name="墨迹 1"/>
              <p:cNvPicPr/>
              <p:nvPr/>
            </p:nvPicPr>
            <p:blipFill>
              <a:blip r:embed="rId3"/>
              <a:stretch>
                <a:fillRect/>
              </a:stretch>
            </p:blipFill>
            <p:spPr>
              <a:xfrm>
                <a:off x="1897560" y="178200"/>
                <a:ext cx="4988160" cy="1953720"/>
              </a:xfrm>
              <a:prstGeom prst="rect">
                <a:avLst/>
              </a:prstGeom>
            </p:spPr>
          </p:pic>
        </mc:Fallback>
      </mc:AlternateContent>
    </p:spTree>
    <p:extLst>
      <p:ext uri="{BB962C8B-B14F-4D97-AF65-F5344CB8AC3E}">
        <p14:creationId xmlns:p14="http://schemas.microsoft.com/office/powerpoint/2010/main" val="89845060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a:t>重定向异步读取方式</a:t>
            </a:r>
          </a:p>
        </p:txBody>
      </p:sp>
      <p:sp>
        <p:nvSpPr>
          <p:cNvPr id="427011" name="Rectangle 3"/>
          <p:cNvSpPr>
            <a:spLocks noGrp="1" noChangeArrowheads="1"/>
          </p:cNvSpPr>
          <p:nvPr>
            <p:ph type="body" idx="1"/>
          </p:nvPr>
        </p:nvSpPr>
        <p:spPr>
          <a:xfrm>
            <a:off x="608323" y="1470476"/>
            <a:ext cx="3480598" cy="1790309"/>
          </a:xfrm>
        </p:spPr>
        <p:txBody>
          <a:bodyPr/>
          <a:lstStyle/>
          <a:p>
            <a:r>
              <a:rPr lang="zh-CN" altLang="en-US" dirty="0">
                <a:latin typeface="微软雅黑" panose="020B0503020204020204" pitchFamily="34" charset="-122"/>
                <a:ea typeface="微软雅黑" panose="020B0503020204020204" pitchFamily="34" charset="-122"/>
              </a:rPr>
              <a:t>回调函数编写与设置</a:t>
            </a:r>
          </a:p>
          <a:p>
            <a:r>
              <a:rPr lang="zh-CN" altLang="en-US" dirty="0">
                <a:latin typeface="微软雅黑" panose="020B0503020204020204" pitchFamily="34" charset="-122"/>
                <a:ea typeface="微软雅黑" panose="020B0503020204020204" pitchFamily="34" charset="-122"/>
              </a:rPr>
              <a:t>窗体消息处理函数重载</a:t>
            </a:r>
          </a:p>
        </p:txBody>
      </p:sp>
      <p:sp>
        <p:nvSpPr>
          <p:cNvPr id="2" name="矩形 1"/>
          <p:cNvSpPr/>
          <p:nvPr/>
        </p:nvSpPr>
        <p:spPr>
          <a:xfrm>
            <a:off x="4861371" y="1270000"/>
            <a:ext cx="6096000" cy="535531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 process = new Proc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FileName = "cmd.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是否使用外壳程序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UseShellExecute = fa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是否在新窗口中启动该进程的值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CreateNoWindow = 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重定向输入流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RedirectStandardInput = 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重定向输出流</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Info.RedirectStandardOutput = tru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使</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ing</a:t>
            </a:r>
            <a:r>
              <a:rPr kumimoji="0" lang="zh-CN" altLang="en-US"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命令执行九次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string strCmd = "ping </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hlinkClick r:id="rId2"/>
              </a:rPr>
              <a:t>www.whu</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edu.cn -n  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ndardInput.WriteLine(strCm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StandardInput.WriteLine("exi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1">
                <a:ln>
                  <a:noFill/>
                </a:ln>
                <a:solidFill>
                  <a:srgbClr val="FF0000"/>
                </a:solidFill>
                <a:effectLst/>
                <a:uLnTx/>
                <a:uFillTx/>
                <a:latin typeface="Trebuchet MS" panose="020B0603020202020204"/>
                <a:ea typeface="华文新魏" panose="02010800040101010101" pitchFamily="2" charset="-122"/>
                <a:cs typeface="+mn-cs"/>
              </a:rPr>
              <a:t>process</a:t>
            </a:r>
            <a:r>
              <a:rPr kumimoji="0" lang="en-US" altLang="zh-CN"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a:t>
            </a:r>
            <a:r>
              <a:rPr kumimoji="0" lang="en-US" altLang="zh-CN" sz="1800" b="1" i="0" u="none" strike="noStrike" kern="1200" cap="none" spc="0" normalizeH="0" baseline="0" noProof="0" dirty="0" err="1">
                <a:ln>
                  <a:noFill/>
                </a:ln>
                <a:solidFill>
                  <a:srgbClr val="FF0000"/>
                </a:solidFill>
                <a:effectLst/>
                <a:uLnTx/>
                <a:uFillTx/>
                <a:latin typeface="Trebuchet MS" panose="020B0603020202020204"/>
                <a:ea typeface="华文新魏" panose="02010800040101010101" pitchFamily="2" charset="-122"/>
                <a:cs typeface="+mn-cs"/>
              </a:rPr>
              <a:t>OutputDataReceived</a:t>
            </a:r>
            <a:r>
              <a:rPr kumimoji="0" lang="en-US" altLang="zh-CN"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 += new </a:t>
            </a:r>
            <a:r>
              <a:rPr kumimoji="0" lang="en-US" altLang="zh-CN" sz="1800" b="1" i="0" u="none" strike="noStrike" kern="1200" cap="none" spc="0" normalizeH="0" baseline="0" noProof="0" dirty="0" err="1">
                <a:ln>
                  <a:noFill/>
                </a:ln>
                <a:solidFill>
                  <a:srgbClr val="FF0000"/>
                </a:solidFill>
                <a:effectLst/>
                <a:uLnTx/>
                <a:uFillTx/>
                <a:latin typeface="Trebuchet MS" panose="020B0603020202020204"/>
                <a:ea typeface="华文新魏" panose="02010800040101010101" pitchFamily="2" charset="-122"/>
                <a:cs typeface="+mn-cs"/>
              </a:rPr>
              <a:t>DataReceivedEventHandler</a:t>
            </a:r>
            <a:r>
              <a:rPr kumimoji="0" lang="en-US" altLang="zh-CN"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a:t>
            </a:r>
            <a:r>
              <a:rPr kumimoji="0" lang="en-US" altLang="zh-CN" sz="1800" b="1" i="0" u="none" strike="noStrike" kern="1200" cap="none" spc="0" normalizeH="0" baseline="0" noProof="0" dirty="0" err="1">
                <a:ln>
                  <a:noFill/>
                </a:ln>
                <a:solidFill>
                  <a:srgbClr val="FF0000"/>
                </a:solidFill>
                <a:effectLst/>
                <a:uLnTx/>
                <a:uFillTx/>
                <a:latin typeface="Trebuchet MS" panose="020B0603020202020204"/>
                <a:ea typeface="华文新魏" panose="02010800040101010101" pitchFamily="2" charset="-122"/>
                <a:cs typeface="+mn-cs"/>
              </a:rPr>
              <a:t>strOutputHandler</a:t>
            </a:r>
            <a:r>
              <a:rPr kumimoji="0" lang="en-US" altLang="zh-CN"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1">
                <a:ln>
                  <a:noFill/>
                </a:ln>
                <a:solidFill>
                  <a:prstClr val="black"/>
                </a:solidFill>
                <a:effectLst/>
                <a:uLnTx/>
                <a:uFillTx/>
                <a:latin typeface="Trebuchet MS" panose="020B0603020202020204"/>
                <a:ea typeface="华文新魏" panose="02010800040101010101" pitchFamily="2" charset="-122"/>
                <a:cs typeface="+mn-cs"/>
              </a:rPr>
              <a:t>process</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tart();</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694093"/>
            <a:ext cx="4871483" cy="3060159"/>
          </a:xfrm>
          <a:prstGeom prst="rect">
            <a:avLst/>
          </a:prstGeom>
        </p:spPr>
      </p:pic>
      <mc:AlternateContent xmlns:mc="http://schemas.openxmlformats.org/markup-compatibility/2006" xmlns:p14="http://schemas.microsoft.com/office/powerpoint/2010/main">
        <mc:Choice Requires="p14">
          <p:contentPart p14:bwMode="auto" r:id="rId4">
            <p14:nvContentPartPr>
              <p14:cNvPr id="4" name="墨迹 3"/>
              <p14:cNvContentPartPr/>
              <p14:nvPr/>
            </p14:nvContentPartPr>
            <p14:xfrm>
              <a:off x="4969080" y="1631160"/>
              <a:ext cx="5388840" cy="5039280"/>
            </p14:xfrm>
          </p:contentPart>
        </mc:Choice>
        <mc:Fallback xmlns="">
          <p:pic>
            <p:nvPicPr>
              <p:cNvPr id="4" name="墨迹 3"/>
              <p:cNvPicPr/>
              <p:nvPr/>
            </p:nvPicPr>
            <p:blipFill>
              <a:blip r:embed="rId5"/>
              <a:stretch>
                <a:fillRect/>
              </a:stretch>
            </p:blipFill>
            <p:spPr>
              <a:xfrm>
                <a:off x="4959720" y="1621800"/>
                <a:ext cx="5407560" cy="5058000"/>
              </a:xfrm>
              <a:prstGeom prst="rect">
                <a:avLst/>
              </a:prstGeom>
            </p:spPr>
          </p:pic>
        </mc:Fallback>
      </mc:AlternateContent>
    </p:spTree>
    <p:extLst>
      <p:ext uri="{BB962C8B-B14F-4D97-AF65-F5344CB8AC3E}">
        <p14:creationId xmlns:p14="http://schemas.microsoft.com/office/powerpoint/2010/main" val="62397123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1920" y="134047"/>
            <a:ext cx="12070080" cy="64633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riva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trOutputHandle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obje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endingProces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DataReceivedEventArg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outLin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mdOutput.AppendLin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outLine.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            //</a:t>
            </a:r>
            <a:r>
              <a:rPr kumimoji="0" lang="zh-CN" altLang="en-US"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通过</a:t>
            </a:r>
            <a:r>
              <a:rPr kumimoji="0" lang="en-US" altLang="zh-CN" sz="1800" b="0" i="0" u="none" strike="noStrike" kern="1200" cap="none" spc="0" normalizeH="0" baseline="0" noProof="0" dirty="0" err="1">
                <a:ln>
                  <a:noFill/>
                </a:ln>
                <a:solidFill>
                  <a:srgbClr val="008000"/>
                </a:solidFill>
                <a:effectLst/>
                <a:uLnTx/>
                <a:uFillTx/>
                <a:latin typeface="新宋体" panose="02010609030101010101" pitchFamily="49" charset="-122"/>
                <a:ea typeface="新宋体" panose="02010609030101010101" pitchFamily="49" charset="-122"/>
                <a:cs typeface="+mn-cs"/>
              </a:rPr>
              <a:t>FindWindow</a:t>
            </a:r>
            <a:r>
              <a:rPr kumimoji="0" lang="en-US" altLang="zh-CN"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 API</a:t>
            </a:r>
            <a:r>
              <a:rPr kumimoji="0" lang="zh-CN" altLang="en-US" sz="1800" b="0" i="0" u="none" strike="noStrike" kern="1200" cap="none" spc="0" normalizeH="0" baseline="0" noProof="0" dirty="0">
                <a:ln>
                  <a:noFill/>
                </a:ln>
                <a:solidFill>
                  <a:srgbClr val="008000"/>
                </a:solidFill>
                <a:effectLst/>
                <a:uLnTx/>
                <a:uFillTx/>
                <a:latin typeface="新宋体" panose="02010609030101010101" pitchFamily="49" charset="-122"/>
                <a:ea typeface="新宋体" panose="02010609030101010101" pitchFamily="49" charset="-122"/>
                <a:cs typeface="+mn-cs"/>
              </a:rPr>
              <a:t>的方式找到目标进程句柄，然后发送消息</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WINDOW_HANDLER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FindWindo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u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demo"</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if</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WINDOW_HANDLER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Zero</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                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ew</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COPYDATASTRUC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dw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ntP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if</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MyStringUtil</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isEmpty</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outLine.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cb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lp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els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by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ar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ystem.Tex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Encoding</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Unicode.GetByte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outLine.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cb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arr.Length</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lp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outLine.Dat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endMessag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WINDOW_HANDLER, WM_COPYDATA, 0,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f</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myst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2195640" y="5991480"/>
              <a:ext cx="5070960" cy="187920"/>
            </p14:xfrm>
          </p:contentPart>
        </mc:Choice>
        <mc:Fallback xmlns="">
          <p:pic>
            <p:nvPicPr>
              <p:cNvPr id="2" name="墨迹 1"/>
              <p:cNvPicPr/>
              <p:nvPr/>
            </p:nvPicPr>
            <p:blipFill>
              <a:blip r:embed="rId3"/>
              <a:stretch>
                <a:fillRect/>
              </a:stretch>
            </p:blipFill>
            <p:spPr>
              <a:xfrm>
                <a:off x="2186280" y="5982120"/>
                <a:ext cx="5089680" cy="206640"/>
              </a:xfrm>
              <a:prstGeom prst="rect">
                <a:avLst/>
              </a:prstGeom>
            </p:spPr>
          </p:pic>
        </mc:Fallback>
      </mc:AlternateContent>
    </p:spTree>
    <p:extLst>
      <p:ext uri="{BB962C8B-B14F-4D97-AF65-F5344CB8AC3E}">
        <p14:creationId xmlns:p14="http://schemas.microsoft.com/office/powerpoint/2010/main" val="399859370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body" idx="1"/>
          </p:nvPr>
        </p:nvSpPr>
        <p:spPr>
          <a:xfrm>
            <a:off x="677334" y="1418718"/>
            <a:ext cx="8596668" cy="3880773"/>
          </a:xfrm>
        </p:spPr>
        <p:txBody>
          <a:bodyPr>
            <a:normAutofit fontScale="77500" lnSpcReduction="20000"/>
          </a:bodyPr>
          <a:lstStyle/>
          <a:p>
            <a:pPr>
              <a:lnSpc>
                <a:spcPct val="125000"/>
              </a:lnSpc>
            </a:pPr>
            <a:r>
              <a:rPr lang="zh-CN" altLang="en-US" sz="4000" dirty="0">
                <a:latin typeface="微软雅黑" panose="020B0503020204020204" pitchFamily="34" charset="-122"/>
                <a:ea typeface="微软雅黑" panose="020B0503020204020204" pitchFamily="34" charset="-122"/>
              </a:rPr>
              <a:t>管道机制是计算机提供的一种进程间通信 </a:t>
            </a:r>
            <a:r>
              <a:rPr lang="en-US" altLang="zh-CN" sz="4000" dirty="0">
                <a:latin typeface="微软雅黑" panose="020B0503020204020204" pitchFamily="34" charset="-122"/>
                <a:ea typeface="微软雅黑" panose="020B0503020204020204" pitchFamily="34" charset="-122"/>
              </a:rPr>
              <a:t>(IPC) </a:t>
            </a:r>
            <a:r>
              <a:rPr lang="zh-CN" altLang="en-US" sz="4000" dirty="0">
                <a:latin typeface="微软雅黑" panose="020B0503020204020204" pitchFamily="34" charset="-122"/>
                <a:ea typeface="微软雅黑" panose="020B0503020204020204" pitchFamily="34" charset="-122"/>
              </a:rPr>
              <a:t>方式，由操作系统创建管道对象，发送进程可以向管道写入数据，接收进程由管道中读出数据。管道还可进行跨计算机的通信，可使用网络，也可使用文件等，它屏蔽低层实现机制提供给进程通信机制。有两种形式管道，有名管道与无名管道。</a:t>
            </a:r>
          </a:p>
          <a:p>
            <a:pPr marL="609600" indent="-609600"/>
            <a:endParaRPr lang="en-US" altLang="zh-CN" dirty="0"/>
          </a:p>
        </p:txBody>
      </p:sp>
      <p:sp>
        <p:nvSpPr>
          <p:cNvPr id="5" name="Rectangle 2"/>
          <p:cNvSpPr txBox="1">
            <a:spLocks noChangeArrowheads="1"/>
          </p:cNvSpPr>
          <p:nvPr/>
        </p:nvSpPr>
        <p:spPr>
          <a:xfrm>
            <a:off x="191119" y="81508"/>
            <a:ext cx="5125464" cy="796506"/>
          </a:xfrm>
          <a:prstGeom prst="rect">
            <a:avLst/>
          </a:prstGeom>
        </p:spPr>
        <p:txBody>
          <a:bodyPr vert="horz" lIns="91440" tIns="45720" rIns="91440" bIns="45720" rtlCol="0" anchor="t">
            <a:normAutofit fontScale="92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4.5</a:t>
            </a: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管道机制实现进程通讯</a:t>
            </a:r>
          </a:p>
        </p:txBody>
      </p:sp>
    </p:spTree>
    <p:extLst>
      <p:ext uri="{BB962C8B-B14F-4D97-AF65-F5344CB8AC3E}">
        <p14:creationId xmlns:p14="http://schemas.microsoft.com/office/powerpoint/2010/main" val="367863403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749" y="161026"/>
            <a:ext cx="1617292" cy="692989"/>
          </a:xfrm>
        </p:spPr>
        <p:txBody>
          <a:bodyPr/>
          <a:lstStyle/>
          <a:p>
            <a:r>
              <a:rPr lang="zh-CN" altLang="en-US" dirty="0"/>
              <a:t>管道类</a:t>
            </a:r>
          </a:p>
        </p:txBody>
      </p:sp>
      <p:sp>
        <p:nvSpPr>
          <p:cNvPr id="3" name="内容占位符 2"/>
          <p:cNvSpPr>
            <a:spLocks noGrp="1"/>
          </p:cNvSpPr>
          <p:nvPr>
            <p:ph idx="1"/>
          </p:nvPr>
        </p:nvSpPr>
        <p:spPr>
          <a:xfrm>
            <a:off x="539311" y="854016"/>
            <a:ext cx="5481927" cy="2208362"/>
          </a:xfrm>
        </p:spPr>
        <p:txBody>
          <a:bodyPr>
            <a:normAutofit/>
          </a:bodyPr>
          <a:lstStyle/>
          <a:p>
            <a:r>
              <a:rPr lang="en-US" altLang="zh-CN" sz="2400" dirty="0" err="1">
                <a:latin typeface="微软雅黑" panose="020B0503020204020204" pitchFamily="34" charset="-122"/>
                <a:ea typeface="微软雅黑" panose="020B0503020204020204" pitchFamily="34" charset="-122"/>
              </a:rPr>
              <a:t>AnonymousPipeClientStream</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AnonymousPipeServerStream</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NamedPipeClientStream</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NamedPipeServerStream</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0638554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4255" y="230038"/>
            <a:ext cx="4067194" cy="796506"/>
          </a:xfrm>
        </p:spPr>
        <p:txBody>
          <a:bodyPr/>
          <a:lstStyle/>
          <a:p>
            <a:r>
              <a:rPr lang="zh-CN" altLang="en-US" dirty="0"/>
              <a:t>命名管道通信模式</a:t>
            </a:r>
          </a:p>
        </p:txBody>
      </p:sp>
      <p:sp>
        <p:nvSpPr>
          <p:cNvPr id="3" name="内容占位符 2"/>
          <p:cNvSpPr>
            <a:spLocks noGrp="1"/>
          </p:cNvSpPr>
          <p:nvPr>
            <p:ph idx="1"/>
          </p:nvPr>
        </p:nvSpPr>
        <p:spPr>
          <a:xfrm>
            <a:off x="573817" y="1026545"/>
            <a:ext cx="4136206" cy="1759788"/>
          </a:xfrm>
        </p:spPr>
        <p:txBody>
          <a:bodyPr>
            <a:normAutofit/>
          </a:bodyPr>
          <a:lstStyle/>
          <a:p>
            <a:r>
              <a:rPr lang="zh-CN" altLang="en-US" sz="2400" dirty="0">
                <a:latin typeface="微软雅黑" panose="020B0503020204020204" pitchFamily="34" charset="-122"/>
                <a:ea typeface="微软雅黑" panose="020B0503020204020204" pitchFamily="34" charset="-122"/>
              </a:rPr>
              <a:t>字节模式</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消息模式</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管道通信</a:t>
            </a:r>
            <a:r>
              <a:rPr lang="zh-CN" altLang="en-US" sz="2400">
                <a:latin typeface="微软雅黑" panose="020B0503020204020204" pitchFamily="34" charset="-122"/>
                <a:ea typeface="微软雅黑" panose="020B0503020204020204" pitchFamily="34" charset="-122"/>
              </a:rPr>
              <a:t>程序示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36656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4433" y="1041679"/>
          <a:ext cx="7680714"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3934197" cy="716783"/>
          </a:xfrm>
        </p:spPr>
        <p:txBody>
          <a:bodyPr>
            <a:normAutofit/>
          </a:bodyPr>
          <a:lstStyle/>
          <a:p>
            <a:pPr lvl="0"/>
            <a:r>
              <a:rPr lang="zh-CN" altLang="en-US" dirty="0"/>
              <a:t>内容提要</a:t>
            </a:r>
          </a:p>
        </p:txBody>
      </p:sp>
    </p:spTree>
    <p:extLst>
      <p:ext uri="{BB962C8B-B14F-4D97-AF65-F5344CB8AC3E}">
        <p14:creationId xmlns:p14="http://schemas.microsoft.com/office/powerpoint/2010/main" val="25707196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463441" cy="692989"/>
          </a:xfrm>
        </p:spPr>
        <p:txBody>
          <a:bodyPr>
            <a:normAutofit fontScale="90000"/>
          </a:bodyPr>
          <a:lstStyle/>
          <a:p>
            <a:pPr lvl="0"/>
            <a:r>
              <a:rPr lang="en-US" altLang="zh-CN" dirty="0"/>
              <a:t>Windows</a:t>
            </a:r>
            <a:r>
              <a:rPr lang="zh-CN" altLang="en-US" dirty="0"/>
              <a:t>编程工具</a:t>
            </a:r>
            <a:r>
              <a:rPr lang="en-US" altLang="zh-CN" dirty="0"/>
              <a:t>-.NET</a:t>
            </a:r>
            <a:r>
              <a:rPr lang="zh-CN" altLang="en-US" dirty="0"/>
              <a:t>框架</a:t>
            </a:r>
          </a:p>
        </p:txBody>
      </p:sp>
      <p:sp>
        <p:nvSpPr>
          <p:cNvPr id="2" name="内容占位符 1"/>
          <p:cNvSpPr>
            <a:spLocks noGrp="1"/>
          </p:cNvSpPr>
          <p:nvPr>
            <p:ph idx="1"/>
          </p:nvPr>
        </p:nvSpPr>
        <p:spPr/>
        <p:txBody>
          <a:bodyPr>
            <a:normAutofit/>
          </a:bodyPr>
          <a:lstStyle/>
          <a:p>
            <a:pPr>
              <a:buFont typeface="Wingdings" pitchFamily="2" charset="2"/>
              <a:buChar char="Ø"/>
              <a:defRPr/>
            </a:pPr>
            <a:r>
              <a:rPr lang="en-US" altLang="zh-CN" sz="2400" dirty="0"/>
              <a:t>.NET</a:t>
            </a:r>
            <a:r>
              <a:rPr lang="zh-CN" altLang="zh-CN" sz="2400" dirty="0"/>
              <a:t>框架（</a:t>
            </a:r>
            <a:r>
              <a:rPr lang="en-US" altLang="zh-CN" sz="2400" dirty="0"/>
              <a:t>.NET Framework</a:t>
            </a:r>
            <a:r>
              <a:rPr lang="zh-CN" altLang="zh-CN" sz="2400" dirty="0"/>
              <a:t>）是微软公司为了与</a:t>
            </a:r>
            <a:r>
              <a:rPr lang="en-US" altLang="zh-CN" sz="2400" dirty="0"/>
              <a:t>Sun/Oracle</a:t>
            </a:r>
            <a:r>
              <a:rPr lang="zh-CN" altLang="zh-CN" sz="2400" dirty="0"/>
              <a:t>公司的</a:t>
            </a:r>
            <a:r>
              <a:rPr lang="en-US" altLang="zh-CN" sz="2400" dirty="0"/>
              <a:t>Java</a:t>
            </a:r>
            <a:r>
              <a:rPr lang="zh-CN" altLang="zh-CN" sz="2400" dirty="0"/>
              <a:t>（</a:t>
            </a:r>
            <a:r>
              <a:rPr lang="en-US" altLang="zh-CN" sz="2400" dirty="0"/>
              <a:t>EE</a:t>
            </a:r>
            <a:r>
              <a:rPr lang="zh-CN" altLang="zh-CN" sz="2400" dirty="0"/>
              <a:t>）竞争，于</a:t>
            </a:r>
            <a:r>
              <a:rPr lang="en-US" altLang="zh-CN" sz="2400" dirty="0"/>
              <a:t>2000</a:t>
            </a:r>
            <a:r>
              <a:rPr lang="zh-CN" altLang="zh-CN" sz="2400" dirty="0"/>
              <a:t>年</a:t>
            </a:r>
            <a:r>
              <a:rPr lang="en-US" altLang="zh-CN" sz="2400" dirty="0"/>
              <a:t>6</a:t>
            </a:r>
            <a:r>
              <a:rPr lang="zh-CN" altLang="zh-CN" sz="2400" dirty="0"/>
              <a:t>月提出来的一种新的跨语言、跨平台、面向组件的操作系统环境，适用于</a:t>
            </a:r>
            <a:r>
              <a:rPr lang="en-US" altLang="zh-CN" sz="2400" dirty="0"/>
              <a:t>Web</a:t>
            </a:r>
            <a:r>
              <a:rPr lang="zh-CN" altLang="zh-CN" sz="2400" dirty="0"/>
              <a:t>服务（</a:t>
            </a:r>
            <a:r>
              <a:rPr lang="en-US" altLang="zh-CN" sz="2400" dirty="0"/>
              <a:t>Web services</a:t>
            </a:r>
            <a:r>
              <a:rPr lang="zh-CN" altLang="zh-CN" sz="2400" dirty="0"/>
              <a:t>）和因特网（</a:t>
            </a:r>
            <a:r>
              <a:rPr lang="en-US" altLang="zh-CN" sz="2400" dirty="0"/>
              <a:t>Internet</a:t>
            </a:r>
            <a:r>
              <a:rPr lang="zh-CN" altLang="zh-CN" sz="2400" dirty="0"/>
              <a:t>）分布式应用程序的生成、部署和运行。</a:t>
            </a:r>
            <a:r>
              <a:rPr lang="en-US" altLang="zh-CN" sz="2400" dirty="0"/>
              <a:t>.NET</a:t>
            </a:r>
            <a:r>
              <a:rPr lang="zh-CN" altLang="zh-CN" sz="2400" dirty="0"/>
              <a:t>框架也是</a:t>
            </a:r>
            <a:r>
              <a:rPr lang="en-US" altLang="zh-CN" sz="2400" dirty="0"/>
              <a:t>Windows Vista</a:t>
            </a:r>
            <a:r>
              <a:rPr lang="zh-CN" altLang="zh-CN" sz="2400" dirty="0"/>
              <a:t>、</a:t>
            </a:r>
            <a:r>
              <a:rPr lang="en-US" altLang="zh-CN" sz="2400" dirty="0"/>
              <a:t>Windows 7</a:t>
            </a:r>
            <a:r>
              <a:rPr lang="zh-CN" altLang="zh-CN" sz="2400" dirty="0"/>
              <a:t>和</a:t>
            </a:r>
            <a:r>
              <a:rPr lang="en-US" altLang="zh-CN" sz="2400" dirty="0"/>
              <a:t>Windows 8</a:t>
            </a:r>
            <a:r>
              <a:rPr lang="zh-CN" altLang="zh-CN" sz="2400" dirty="0"/>
              <a:t>等新版</a:t>
            </a:r>
            <a:r>
              <a:rPr lang="en-US" altLang="zh-CN" sz="2400" dirty="0"/>
              <a:t>Windows</a:t>
            </a:r>
            <a:r>
              <a:rPr lang="zh-CN" altLang="zh-CN" sz="2400" dirty="0"/>
              <a:t>操作系统的核心部件</a:t>
            </a:r>
            <a:endParaRPr lang="en-US" altLang="zh-CN" sz="2400" dirty="0"/>
          </a:p>
          <a:p>
            <a:pPr>
              <a:buFont typeface="Wingdings" pitchFamily="2" charset="2"/>
              <a:buChar char="Ø"/>
              <a:defRPr/>
            </a:pPr>
            <a:endParaRPr lang="en-US" altLang="zh-CN" sz="2400" dirty="0"/>
          </a:p>
          <a:p>
            <a:pPr>
              <a:buFont typeface="Wingdings" pitchFamily="2" charset="2"/>
              <a:buChar char="Ø"/>
              <a:defRPr/>
            </a:pPr>
            <a:r>
              <a:rPr lang="en-US" altLang="zh-CN" sz="2400" dirty="0"/>
              <a:t>.NET Framework4.5/4.6…</a:t>
            </a:r>
            <a:endParaRPr lang="zh-CN" altLang="zh-CN" sz="2400" dirty="0"/>
          </a:p>
        </p:txBody>
      </p:sp>
    </p:spTree>
    <p:extLst>
      <p:ext uri="{BB962C8B-B14F-4D97-AF65-F5344CB8AC3E}">
        <p14:creationId xmlns:p14="http://schemas.microsoft.com/office/powerpoint/2010/main" val="105055567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3185274" y="449677"/>
            <a:ext cx="1348125" cy="5849775"/>
          </a:xfrm>
          <a:prstGeom prst="roundRect">
            <a:avLst>
              <a:gd name="adj" fmla="val 5291"/>
            </a:avLst>
          </a:prstGeom>
          <a:solidFill>
            <a:srgbClr val="37BCFF"/>
          </a:solidFill>
          <a:ln w="3810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Trebuchet MS" panose="020B0603020202020204"/>
              <a:ea typeface="华文新魏" panose="02010800040101010101" pitchFamily="2" charset="-122"/>
              <a:cs typeface="+mn-cs"/>
            </a:endParaRPr>
          </a:p>
        </p:txBody>
      </p:sp>
      <p:sp>
        <p:nvSpPr>
          <p:cNvPr id="4" name="圆角矩形 3"/>
          <p:cNvSpPr/>
          <p:nvPr/>
        </p:nvSpPr>
        <p:spPr>
          <a:xfrm>
            <a:off x="5082388" y="119257"/>
            <a:ext cx="1665495" cy="5949222"/>
          </a:xfrm>
          <a:prstGeom prst="roundRect">
            <a:avLst>
              <a:gd name="adj" fmla="val 5291"/>
            </a:avLst>
          </a:prstGeom>
          <a:ln w="38100">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Trebuchet MS" panose="020B0603020202020204"/>
              <a:ea typeface="华文新魏" panose="02010800040101010101" pitchFamily="2" charset="-122"/>
              <a:cs typeface="+mn-cs"/>
            </a:endParaRPr>
          </a:p>
        </p:txBody>
      </p:sp>
      <p:sp>
        <p:nvSpPr>
          <p:cNvPr id="70" name="圆角矩形 69"/>
          <p:cNvSpPr/>
          <p:nvPr/>
        </p:nvSpPr>
        <p:spPr>
          <a:xfrm>
            <a:off x="2791099" y="4440648"/>
            <a:ext cx="3704257" cy="1178125"/>
          </a:xfrm>
          <a:prstGeom prst="roundRect">
            <a:avLst/>
          </a:prstGeom>
          <a:gradFill>
            <a:gsLst>
              <a:gs pos="0">
                <a:schemeClr val="accent1">
                  <a:lumMod val="40000"/>
                  <a:lumOff val="60000"/>
                </a:schemeClr>
              </a:gs>
              <a:gs pos="49000">
                <a:schemeClr val="accent1">
                  <a:lumMod val="20000"/>
                  <a:lumOff val="80000"/>
                  <a:alpha val="19000"/>
                </a:schemeClr>
              </a:gs>
              <a:gs pos="100000">
                <a:schemeClr val="accent1">
                  <a:lumMod val="40000"/>
                  <a:lumOff val="60000"/>
                </a:schemeClr>
              </a:gs>
            </a:gsLst>
            <a:lin ang="5400000" scaled="1"/>
          </a:gradFill>
          <a:ln w="3810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8" name="圆角矩形 67"/>
          <p:cNvSpPr/>
          <p:nvPr/>
        </p:nvSpPr>
        <p:spPr>
          <a:xfrm>
            <a:off x="2683589" y="1685516"/>
            <a:ext cx="4586642" cy="1295796"/>
          </a:xfrm>
          <a:prstGeom prst="roundRect">
            <a:avLst/>
          </a:prstGeom>
          <a:gradFill>
            <a:gsLst>
              <a:gs pos="0">
                <a:schemeClr val="accent1">
                  <a:lumMod val="40000"/>
                  <a:lumOff val="60000"/>
                </a:schemeClr>
              </a:gs>
              <a:gs pos="49000">
                <a:schemeClr val="accent1">
                  <a:lumMod val="20000"/>
                  <a:lumOff val="80000"/>
                  <a:alpha val="19000"/>
                </a:schemeClr>
              </a:gs>
              <a:gs pos="100000">
                <a:schemeClr val="accent1">
                  <a:lumMod val="40000"/>
                  <a:lumOff val="60000"/>
                </a:schemeClr>
              </a:gs>
            </a:gsLst>
            <a:lin ang="5400000" scaled="1"/>
          </a:gradFill>
          <a:ln w="3810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6" name="圆角矩形 65"/>
          <p:cNvSpPr/>
          <p:nvPr/>
        </p:nvSpPr>
        <p:spPr>
          <a:xfrm>
            <a:off x="2791100" y="3252931"/>
            <a:ext cx="3731907" cy="1119881"/>
          </a:xfrm>
          <a:prstGeom prst="roundRect">
            <a:avLst/>
          </a:prstGeom>
          <a:gradFill>
            <a:gsLst>
              <a:gs pos="0">
                <a:schemeClr val="accent1">
                  <a:lumMod val="40000"/>
                  <a:lumOff val="60000"/>
                </a:schemeClr>
              </a:gs>
              <a:gs pos="49000">
                <a:schemeClr val="accent1">
                  <a:lumMod val="20000"/>
                  <a:lumOff val="80000"/>
                  <a:alpha val="19000"/>
                </a:schemeClr>
              </a:gs>
              <a:gs pos="100000">
                <a:schemeClr val="accent1">
                  <a:lumMod val="40000"/>
                  <a:lumOff val="60000"/>
                </a:schemeClr>
              </a:gs>
            </a:gsLst>
            <a:lin ang="5400000" scaled="1"/>
          </a:gradFill>
          <a:ln w="3810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1" name="圆角矩形 60"/>
          <p:cNvSpPr/>
          <p:nvPr/>
        </p:nvSpPr>
        <p:spPr>
          <a:xfrm>
            <a:off x="6997912" y="3143905"/>
            <a:ext cx="1205802" cy="652223"/>
          </a:xfrm>
          <a:prstGeom prst="roundRect">
            <a:avLst/>
          </a:prstGeom>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其它连接</a:t>
            </a:r>
          </a:p>
        </p:txBody>
      </p:sp>
      <p:sp>
        <p:nvSpPr>
          <p:cNvPr id="5" name="文本框 4"/>
          <p:cNvSpPr txBox="1"/>
          <p:nvPr/>
        </p:nvSpPr>
        <p:spPr>
          <a:xfrm>
            <a:off x="5283545" y="151547"/>
            <a:ext cx="13388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管道服务端</a:t>
            </a:r>
          </a:p>
        </p:txBody>
      </p:sp>
      <p:sp>
        <p:nvSpPr>
          <p:cNvPr id="12" name="椭圆 11"/>
          <p:cNvSpPr/>
          <p:nvPr/>
        </p:nvSpPr>
        <p:spPr>
          <a:xfrm>
            <a:off x="4842885" y="468702"/>
            <a:ext cx="2220145" cy="373078"/>
          </a:xfrm>
          <a:prstGeom prst="ellipse">
            <a:avLst/>
          </a:prstGeom>
          <a:ln w="38100">
            <a:solidFill>
              <a:srgbClr val="0920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创建服务端</a:t>
            </a:r>
          </a:p>
        </p:txBody>
      </p:sp>
      <p:sp>
        <p:nvSpPr>
          <p:cNvPr id="11" name="下箭头 10"/>
          <p:cNvSpPr/>
          <p:nvPr/>
        </p:nvSpPr>
        <p:spPr>
          <a:xfrm>
            <a:off x="5783851" y="841663"/>
            <a:ext cx="291173" cy="251172"/>
          </a:xfrm>
          <a:prstGeom prst="downArrow">
            <a:avLst/>
          </a:prstGeom>
          <a:solidFill>
            <a:schemeClr val="tx2">
              <a:lumMod val="40000"/>
              <a:lumOff val="6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圆角矩形 1"/>
          <p:cNvSpPr/>
          <p:nvPr/>
        </p:nvSpPr>
        <p:spPr>
          <a:xfrm>
            <a:off x="4865114" y="1092835"/>
            <a:ext cx="2245993" cy="321062"/>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WaitForConnection</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3" name="下箭头 12"/>
          <p:cNvSpPr/>
          <p:nvPr/>
        </p:nvSpPr>
        <p:spPr>
          <a:xfrm>
            <a:off x="5807372" y="1531101"/>
            <a:ext cx="291173" cy="251172"/>
          </a:xfrm>
          <a:prstGeom prst="downArrow">
            <a:avLst/>
          </a:prstGeom>
          <a:solidFill>
            <a:schemeClr val="tx2">
              <a:lumMod val="40000"/>
              <a:lumOff val="6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文本框 15"/>
          <p:cNvSpPr txBox="1"/>
          <p:nvPr/>
        </p:nvSpPr>
        <p:spPr>
          <a:xfrm>
            <a:off x="3226873" y="459585"/>
            <a:ext cx="13388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客户端线程</a:t>
            </a:r>
          </a:p>
        </p:txBody>
      </p:sp>
      <p:sp>
        <p:nvSpPr>
          <p:cNvPr id="17" name="椭圆 16"/>
          <p:cNvSpPr/>
          <p:nvPr/>
        </p:nvSpPr>
        <p:spPr>
          <a:xfrm>
            <a:off x="2784082" y="875445"/>
            <a:ext cx="1971070" cy="291450"/>
          </a:xfrm>
          <a:prstGeom prst="ellipse">
            <a:avLst/>
          </a:prstGeom>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创建客户端</a:t>
            </a:r>
          </a:p>
        </p:txBody>
      </p:sp>
      <p:sp>
        <p:nvSpPr>
          <p:cNvPr id="18" name="下箭头 17"/>
          <p:cNvSpPr/>
          <p:nvPr/>
        </p:nvSpPr>
        <p:spPr>
          <a:xfrm>
            <a:off x="3690563" y="1192537"/>
            <a:ext cx="299878" cy="651932"/>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9" name="圆角矩形 18"/>
          <p:cNvSpPr/>
          <p:nvPr/>
        </p:nvSpPr>
        <p:spPr>
          <a:xfrm>
            <a:off x="3307634" y="1844469"/>
            <a:ext cx="1130878" cy="295037"/>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onnect</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2" name="下箭头 21"/>
          <p:cNvSpPr/>
          <p:nvPr/>
        </p:nvSpPr>
        <p:spPr>
          <a:xfrm>
            <a:off x="3748542" y="3109319"/>
            <a:ext cx="327195" cy="297053"/>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3" name="圆角矩形 22"/>
          <p:cNvSpPr/>
          <p:nvPr/>
        </p:nvSpPr>
        <p:spPr>
          <a:xfrm>
            <a:off x="3197631" y="3404603"/>
            <a:ext cx="1621729" cy="298090"/>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Stream.Read</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4" name="下箭头 23"/>
          <p:cNvSpPr/>
          <p:nvPr/>
        </p:nvSpPr>
        <p:spPr>
          <a:xfrm>
            <a:off x="3758590" y="3722195"/>
            <a:ext cx="291173" cy="251172"/>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5" name="圆角矩形 24"/>
          <p:cNvSpPr/>
          <p:nvPr/>
        </p:nvSpPr>
        <p:spPr>
          <a:xfrm>
            <a:off x="3197631" y="4024266"/>
            <a:ext cx="1788617" cy="286259"/>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Stream.write</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1" name="右箭头 40"/>
          <p:cNvSpPr/>
          <p:nvPr/>
        </p:nvSpPr>
        <p:spPr>
          <a:xfrm>
            <a:off x="4595399" y="1873782"/>
            <a:ext cx="1160533" cy="266382"/>
          </a:xfrm>
          <a:prstGeom prst="rightArrow">
            <a:avLst/>
          </a:prstGeom>
          <a:solidFill>
            <a:srgbClr val="0070C0"/>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3" name="下箭头 42"/>
          <p:cNvSpPr/>
          <p:nvPr/>
        </p:nvSpPr>
        <p:spPr>
          <a:xfrm>
            <a:off x="5783851" y="1930605"/>
            <a:ext cx="291173" cy="3136184"/>
          </a:xfrm>
          <a:prstGeom prst="downArrow">
            <a:avLst/>
          </a:prstGeom>
          <a:solidFill>
            <a:schemeClr val="tx2">
              <a:lumMod val="40000"/>
              <a:lumOff val="6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6" name="圆角矩形 45"/>
          <p:cNvSpPr/>
          <p:nvPr/>
        </p:nvSpPr>
        <p:spPr>
          <a:xfrm>
            <a:off x="5554297" y="5162028"/>
            <a:ext cx="879900" cy="255770"/>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lose</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9" name="下箭头 48"/>
          <p:cNvSpPr/>
          <p:nvPr/>
        </p:nvSpPr>
        <p:spPr>
          <a:xfrm>
            <a:off x="3724130" y="4311378"/>
            <a:ext cx="327195" cy="295061"/>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0" name="圆角矩形 49"/>
          <p:cNvSpPr/>
          <p:nvPr/>
        </p:nvSpPr>
        <p:spPr>
          <a:xfrm>
            <a:off x="3351249" y="4606439"/>
            <a:ext cx="1229412" cy="292030"/>
          </a:xfrm>
          <a:prstGeom prst="round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Close</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1" name="下箭头 50"/>
          <p:cNvSpPr/>
          <p:nvPr/>
        </p:nvSpPr>
        <p:spPr>
          <a:xfrm>
            <a:off x="3755612" y="4931153"/>
            <a:ext cx="291173" cy="251172"/>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2" name="圆角矩形 51"/>
          <p:cNvSpPr/>
          <p:nvPr/>
        </p:nvSpPr>
        <p:spPr>
          <a:xfrm>
            <a:off x="3374595" y="5728117"/>
            <a:ext cx="1075088" cy="255534"/>
          </a:xfrm>
          <a:prstGeom prst="roundRect">
            <a:avLst/>
          </a:prstGeom>
          <a:ln w="3810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结束</a:t>
            </a:r>
          </a:p>
        </p:txBody>
      </p:sp>
      <p:sp>
        <p:nvSpPr>
          <p:cNvPr id="53" name="右箭头 52"/>
          <p:cNvSpPr/>
          <p:nvPr/>
        </p:nvSpPr>
        <p:spPr>
          <a:xfrm>
            <a:off x="5368795" y="3367641"/>
            <a:ext cx="406492" cy="323614"/>
          </a:xfrm>
          <a:prstGeom prst="rightArrow">
            <a:avLst/>
          </a:prstGeom>
          <a:solidFill>
            <a:srgbClr val="FFFF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4" name="右箭头 53"/>
          <p:cNvSpPr/>
          <p:nvPr/>
        </p:nvSpPr>
        <p:spPr>
          <a:xfrm flipH="1">
            <a:off x="5320080" y="3848107"/>
            <a:ext cx="410855" cy="363281"/>
          </a:xfrm>
          <a:prstGeom prst="rightArrow">
            <a:avLst/>
          </a:prstGeom>
          <a:solidFill>
            <a:srgbClr val="FFFF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6" name="流程图: 终止 55"/>
          <p:cNvSpPr/>
          <p:nvPr/>
        </p:nvSpPr>
        <p:spPr>
          <a:xfrm>
            <a:off x="3232892" y="2574522"/>
            <a:ext cx="1275681" cy="295061"/>
          </a:xfrm>
          <a:prstGeom prst="flowChartTerminator">
            <a:avLst/>
          </a:prstGeom>
          <a:solidFill>
            <a:schemeClr val="accent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连接成功</a:t>
            </a:r>
          </a:p>
        </p:txBody>
      </p:sp>
      <p:sp>
        <p:nvSpPr>
          <p:cNvPr id="57" name="下箭头 56"/>
          <p:cNvSpPr/>
          <p:nvPr/>
        </p:nvSpPr>
        <p:spPr>
          <a:xfrm>
            <a:off x="3703767" y="2207342"/>
            <a:ext cx="270257" cy="308254"/>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9" name="右箭头 58"/>
          <p:cNvSpPr/>
          <p:nvPr/>
        </p:nvSpPr>
        <p:spPr>
          <a:xfrm flipH="1">
            <a:off x="6338052" y="2174221"/>
            <a:ext cx="835165" cy="318386"/>
          </a:xfrm>
          <a:prstGeom prst="rightArrow">
            <a:avLst/>
          </a:prstGeom>
          <a:solidFill>
            <a:srgbClr val="0070C0"/>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0" name="圆角右箭头 59"/>
          <p:cNvSpPr/>
          <p:nvPr/>
        </p:nvSpPr>
        <p:spPr>
          <a:xfrm rot="16200000" flipH="1" flipV="1">
            <a:off x="6805537" y="2280292"/>
            <a:ext cx="389603" cy="1120269"/>
          </a:xfrm>
          <a:prstGeom prst="bentArrow">
            <a:avLst>
              <a:gd name="adj1" fmla="val 38251"/>
              <a:gd name="adj2" fmla="val 44842"/>
              <a:gd name="adj3" fmla="val 25000"/>
              <a:gd name="adj4" fmla="val 46684"/>
            </a:avLst>
          </a:prstGeom>
          <a:solidFill>
            <a:schemeClr val="accent5">
              <a:lumMod val="60000"/>
              <a:lumOff val="40000"/>
            </a:schemeClr>
          </a:solidFill>
          <a:ln w="19050">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62" name="流程图: 终止 61"/>
          <p:cNvSpPr/>
          <p:nvPr/>
        </p:nvSpPr>
        <p:spPr>
          <a:xfrm>
            <a:off x="3307135" y="5162028"/>
            <a:ext cx="1275681" cy="295061"/>
          </a:xfrm>
          <a:prstGeom prst="flowChartTerminator">
            <a:avLst/>
          </a:prstGeom>
          <a:solidFill>
            <a:schemeClr val="accent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断开成功</a:t>
            </a:r>
          </a:p>
        </p:txBody>
      </p:sp>
      <p:sp>
        <p:nvSpPr>
          <p:cNvPr id="63" name="下箭头 62"/>
          <p:cNvSpPr/>
          <p:nvPr/>
        </p:nvSpPr>
        <p:spPr>
          <a:xfrm>
            <a:off x="3767338" y="5475434"/>
            <a:ext cx="291173" cy="251172"/>
          </a:xfrm>
          <a:prstGeom prst="downArrow">
            <a:avLst/>
          </a:prstGeom>
          <a:solidFill>
            <a:schemeClr val="accent2">
              <a:lumMod val="60000"/>
              <a:lumOff val="40000"/>
            </a:schemeClr>
          </a:solidFill>
          <a:ln w="190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7" name="文本框 66"/>
          <p:cNvSpPr txBox="1"/>
          <p:nvPr/>
        </p:nvSpPr>
        <p:spPr>
          <a:xfrm>
            <a:off x="2822020" y="3269539"/>
            <a:ext cx="461665" cy="1015663"/>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数据传输</a:t>
            </a:r>
          </a:p>
        </p:txBody>
      </p:sp>
      <p:sp>
        <p:nvSpPr>
          <p:cNvPr id="69" name="文本框 68"/>
          <p:cNvSpPr txBox="1"/>
          <p:nvPr/>
        </p:nvSpPr>
        <p:spPr>
          <a:xfrm>
            <a:off x="2756050" y="1853686"/>
            <a:ext cx="461665" cy="1094135"/>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建立连接</a:t>
            </a:r>
          </a:p>
        </p:txBody>
      </p:sp>
      <p:sp>
        <p:nvSpPr>
          <p:cNvPr id="71" name="文本框 70"/>
          <p:cNvSpPr txBox="1"/>
          <p:nvPr/>
        </p:nvSpPr>
        <p:spPr>
          <a:xfrm>
            <a:off x="2814631" y="4548907"/>
            <a:ext cx="461665" cy="1015663"/>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断开连接</a:t>
            </a:r>
          </a:p>
        </p:txBody>
      </p:sp>
      <p:sp>
        <p:nvSpPr>
          <p:cNvPr id="72" name="标题 1"/>
          <p:cNvSpPr>
            <a:spLocks noGrp="1"/>
          </p:cNvSpPr>
          <p:nvPr>
            <p:ph type="title"/>
          </p:nvPr>
        </p:nvSpPr>
        <p:spPr>
          <a:xfrm>
            <a:off x="6786035" y="4208186"/>
            <a:ext cx="4067194" cy="796506"/>
          </a:xfrm>
        </p:spPr>
        <p:txBody>
          <a:bodyPr/>
          <a:lstStyle/>
          <a:p>
            <a:r>
              <a:rPr lang="zh-CN" altLang="en-US" dirty="0"/>
              <a:t>命名管道通信模式</a:t>
            </a:r>
          </a:p>
        </p:txBody>
      </p:sp>
    </p:spTree>
    <p:extLst>
      <p:ext uri="{BB962C8B-B14F-4D97-AF65-F5344CB8AC3E}">
        <p14:creationId xmlns:p14="http://schemas.microsoft.com/office/powerpoint/2010/main" val="1717765697"/>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a:xfrm>
            <a:off x="844591" y="1094972"/>
            <a:ext cx="8360230" cy="1543726"/>
          </a:xfrm>
          <a:prstGeom prst="rect">
            <a:avLst/>
          </a:prstGeom>
          <a:effectLst>
            <a:outerShdw blurRad="50800" dist="38100" dir="2700000" algn="tl" rotWithShape="0">
              <a:prstClr val="black">
                <a:alpha val="40000"/>
              </a:prstClr>
            </a:outerShdw>
          </a:effec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Windows</a:t>
            </a:r>
            <a:r>
              <a:rPr kumimoji="0" lang="zh-CN" altLang="en-US"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编程实践</a:t>
            </a:r>
            <a:endParaRPr kumimoji="0" lang="zh-CN" altLang="en-US" sz="48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endParaRPr>
          </a:p>
        </p:txBody>
      </p:sp>
      <p:sp>
        <p:nvSpPr>
          <p:cNvPr id="6" name="文本框 5"/>
          <p:cNvSpPr txBox="1"/>
          <p:nvPr/>
        </p:nvSpPr>
        <p:spPr>
          <a:xfrm>
            <a:off x="1867989" y="3252651"/>
            <a:ext cx="696249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4.</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线程间通信与同步</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副标题 2"/>
          <p:cNvSpPr txBox="1">
            <a:spLocks/>
          </p:cNvSpPr>
          <p:nvPr/>
        </p:nvSpPr>
        <p:spPr>
          <a:xfrm>
            <a:off x="4620620" y="4391997"/>
            <a:ext cx="3287271" cy="1716657"/>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计算机学院</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刘浩文</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37737892@qq.com</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97617041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4433" y="1041679"/>
          <a:ext cx="8880734" cy="36949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3934197" cy="716783"/>
          </a:xfrm>
        </p:spPr>
        <p:txBody>
          <a:bodyPr>
            <a:normAutofit/>
          </a:bodyPr>
          <a:lstStyle/>
          <a:p>
            <a:pPr lvl="0"/>
            <a:r>
              <a:rPr lang="zh-CN" altLang="en-US" dirty="0">
                <a:solidFill>
                  <a:schemeClr val="accent1">
                    <a:lumMod val="75000"/>
                  </a:schemeClr>
                </a:solidFill>
              </a:rPr>
              <a:t>内容提要</a:t>
            </a:r>
            <a:endParaRPr lang="zh-CN" altLang="en-US" dirty="0"/>
          </a:p>
        </p:txBody>
      </p:sp>
    </p:spTree>
    <p:extLst>
      <p:ext uri="{BB962C8B-B14F-4D97-AF65-F5344CB8AC3E}">
        <p14:creationId xmlns:p14="http://schemas.microsoft.com/office/powerpoint/2010/main" val="208997640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dirty="0"/>
              <a:t>4.1</a:t>
            </a:r>
            <a:r>
              <a:rPr lang="zh-CN" altLang="en-US" dirty="0"/>
              <a:t>线程</a:t>
            </a:r>
          </a:p>
        </p:txBody>
      </p:sp>
      <p:sp>
        <p:nvSpPr>
          <p:cNvPr id="12292" name="Rectangle 3"/>
          <p:cNvSpPr>
            <a:spLocks noGrp="1" noChangeArrowheads="1"/>
          </p:cNvSpPr>
          <p:nvPr>
            <p:ph type="body" idx="1"/>
          </p:nvPr>
        </p:nvSpPr>
        <p:spPr>
          <a:xfrm>
            <a:off x="890360" y="1364055"/>
            <a:ext cx="7132206" cy="3521453"/>
          </a:xfrm>
        </p:spPr>
        <p:txBody>
          <a:bodyPr>
            <a:normAutofit/>
          </a:bodyPr>
          <a:lstStyle/>
          <a:p>
            <a:pPr eaLnBrk="1" hangingPunct="1"/>
            <a:r>
              <a:rPr lang="zh-CN" altLang="en-US" sz="2800" dirty="0">
                <a:latin typeface="微软雅黑" panose="020B0503020204020204" pitchFamily="34" charset="-122"/>
                <a:ea typeface="微软雅黑" panose="020B0503020204020204" pitchFamily="34" charset="-122"/>
              </a:rPr>
              <a:t>进程是计算机分配资源的单位，线程是运行调度单位。</a:t>
            </a: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sz="2800" dirty="0">
              <a:latin typeface="微软雅黑" panose="020B0503020204020204" pitchFamily="34" charset="-122"/>
              <a:ea typeface="微软雅黑" panose="020B0503020204020204" pitchFamily="34" charset="-122"/>
            </a:endParaRPr>
          </a:p>
          <a:p>
            <a:pPr>
              <a:lnSpc>
                <a:spcPct val="125000"/>
              </a:lnSpc>
            </a:pPr>
            <a:r>
              <a:rPr lang="zh-CN" altLang="en-US" sz="2800" dirty="0">
                <a:latin typeface="微软雅黑" panose="020B0503020204020204" pitchFamily="34" charset="-122"/>
                <a:ea typeface="微软雅黑" panose="020B0503020204020204" pitchFamily="34" charset="-122"/>
              </a:rPr>
              <a:t>进程中的线程也具有线程控制块，包含内容有所属进程</a:t>
            </a:r>
            <a:r>
              <a:rPr lang="en-US" altLang="zh-CN" sz="2800" dirty="0">
                <a:latin typeface="微软雅黑" panose="020B0503020204020204" pitchFamily="34" charset="-122"/>
                <a:ea typeface="微软雅黑" panose="020B0503020204020204" pitchFamily="34" charset="-122"/>
              </a:rPr>
              <a:t>ID</a:t>
            </a:r>
            <a:r>
              <a:rPr lang="zh-CN" altLang="en-US" sz="2800" dirty="0">
                <a:latin typeface="微软雅黑" panose="020B0503020204020204" pitchFamily="34" charset="-122"/>
                <a:ea typeface="微软雅黑" panose="020B0503020204020204" pitchFamily="34" charset="-122"/>
              </a:rPr>
              <a:t>，创建和退出时间，线程启动地址等</a:t>
            </a:r>
          </a:p>
        </p:txBody>
      </p:sp>
    </p:spTree>
    <p:extLst>
      <p:ext uri="{BB962C8B-B14F-4D97-AF65-F5344CB8AC3E}">
        <p14:creationId xmlns:p14="http://schemas.microsoft.com/office/powerpoint/2010/main" val="65499577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94254" y="230038"/>
            <a:ext cx="2823266" cy="796506"/>
          </a:xfrm>
        </p:spPr>
        <p:txBody>
          <a:bodyPr>
            <a:normAutofit fontScale="90000"/>
          </a:bodyPr>
          <a:lstStyle/>
          <a:p>
            <a:pPr eaLnBrk="1" hangingPunct="1"/>
            <a:r>
              <a:rPr lang="zh-CN" altLang="en-US" dirty="0"/>
              <a:t>线程创建过程</a:t>
            </a:r>
          </a:p>
        </p:txBody>
      </p:sp>
      <p:sp>
        <p:nvSpPr>
          <p:cNvPr id="15364" name="Rectangle 3"/>
          <p:cNvSpPr>
            <a:spLocks noGrp="1" noChangeArrowheads="1"/>
          </p:cNvSpPr>
          <p:nvPr>
            <p:ph type="body" idx="1"/>
          </p:nvPr>
        </p:nvSpPr>
        <p:spPr>
          <a:xfrm>
            <a:off x="426803" y="1026544"/>
            <a:ext cx="8734450" cy="3968150"/>
          </a:xfrm>
        </p:spPr>
        <p:txBody>
          <a:bodyPr>
            <a:normAutofit/>
          </a:bodyPr>
          <a:lstStyle/>
          <a:p>
            <a:pPr eaLnBrk="1" hangingPunct="1">
              <a:lnSpc>
                <a:spcPct val="90000"/>
              </a:lnSpc>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在进程的地址空间中为线程创建用户态堆栈。</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初始化线程硬件上下文。</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创建线程对象。</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通知内核系统为线程运行准备。</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新创建线程</a:t>
            </a:r>
            <a:r>
              <a:rPr lang="en-US" altLang="zh-CN" sz="2800" dirty="0">
                <a:latin typeface="微软雅黑" panose="020B0503020204020204" pitchFamily="34" charset="-122"/>
                <a:ea typeface="微软雅黑" panose="020B0503020204020204" pitchFamily="34" charset="-122"/>
              </a:rPr>
              <a:t>handle</a:t>
            </a:r>
            <a:r>
              <a:rPr lang="zh-CN" altLang="en-US" sz="2800" dirty="0">
                <a:latin typeface="微软雅黑" panose="020B0503020204020204" pitchFamily="34" charset="-122"/>
                <a:ea typeface="微软雅黑" panose="020B0503020204020204" pitchFamily="34" charset="-122"/>
              </a:rPr>
              <a:t>和线程</a:t>
            </a:r>
            <a:r>
              <a:rPr lang="en-US" altLang="zh-CN" sz="2800" dirty="0">
                <a:latin typeface="微软雅黑" panose="020B0503020204020204" pitchFamily="34" charset="-122"/>
                <a:ea typeface="微软雅黑" panose="020B0503020204020204" pitchFamily="34" charset="-122"/>
              </a:rPr>
              <a:t>ID</a:t>
            </a:r>
            <a:r>
              <a:rPr lang="zh-CN" altLang="en-US" sz="2800" dirty="0">
                <a:latin typeface="微软雅黑" panose="020B0503020204020204" pitchFamily="34" charset="-122"/>
                <a:ea typeface="微软雅黑" panose="020B0503020204020204" pitchFamily="34" charset="-122"/>
              </a:rPr>
              <a:t>值返回到调用者。</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线程进入调度准备执行。</a:t>
            </a:r>
          </a:p>
        </p:txBody>
      </p:sp>
    </p:spTree>
    <p:extLst>
      <p:ext uri="{BB962C8B-B14F-4D97-AF65-F5344CB8AC3E}">
        <p14:creationId xmlns:p14="http://schemas.microsoft.com/office/powerpoint/2010/main" val="222323422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677334" y="609600"/>
            <a:ext cx="2997519" cy="727494"/>
          </a:xfrm>
        </p:spPr>
        <p:txBody>
          <a:bodyPr/>
          <a:lstStyle/>
          <a:p>
            <a:pPr eaLnBrk="1" hangingPunct="1"/>
            <a:r>
              <a:rPr lang="zh-CN" altLang="en-US"/>
              <a:t>线程的生命期</a:t>
            </a:r>
          </a:p>
        </p:txBody>
      </p:sp>
      <p:graphicFrame>
        <p:nvGraphicFramePr>
          <p:cNvPr id="2" name="图示 1"/>
          <p:cNvGraphicFramePr/>
          <p:nvPr/>
        </p:nvGraphicFramePr>
        <p:xfrm>
          <a:off x="3998824" y="754172"/>
          <a:ext cx="1539334"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9593692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125243" y="92015"/>
            <a:ext cx="3515104" cy="762000"/>
          </a:xfrm>
        </p:spPr>
        <p:txBody>
          <a:bodyPr/>
          <a:lstStyle/>
          <a:p>
            <a:pPr eaLnBrk="1" hangingPunct="1"/>
            <a:r>
              <a:rPr lang="zh-CN" altLang="en-US"/>
              <a:t>工作线程的结束</a:t>
            </a:r>
          </a:p>
        </p:txBody>
      </p:sp>
      <p:sp>
        <p:nvSpPr>
          <p:cNvPr id="37892" name="Rectangle 3"/>
          <p:cNvSpPr>
            <a:spLocks noGrp="1" noChangeArrowheads="1"/>
          </p:cNvSpPr>
          <p:nvPr>
            <p:ph type="body" idx="1"/>
          </p:nvPr>
        </p:nvSpPr>
        <p:spPr>
          <a:xfrm>
            <a:off x="539311" y="918385"/>
            <a:ext cx="6551602" cy="3688121"/>
          </a:xfrm>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线程正常结束</a:t>
            </a:r>
          </a:p>
          <a:p>
            <a:pPr lvl="1" eaLnBrk="1" hangingPunct="1"/>
            <a:r>
              <a:rPr lang="zh-CN" altLang="en-US" sz="2400" dirty="0">
                <a:latin typeface="微软雅黑" panose="020B0503020204020204" pitchFamily="34" charset="-122"/>
                <a:ea typeface="微软雅黑" panose="020B0503020204020204" pitchFamily="34" charset="-122"/>
              </a:rPr>
              <a:t>自动消亡，</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清理</a:t>
            </a:r>
          </a:p>
          <a:p>
            <a:pPr eaLnBrk="1" hangingPunct="1"/>
            <a:r>
              <a:rPr lang="zh-CN" altLang="en-US" sz="2400" dirty="0">
                <a:latin typeface="微软雅黑" panose="020B0503020204020204" pitchFamily="34" charset="-122"/>
                <a:ea typeface="微软雅黑" panose="020B0503020204020204" pitchFamily="34" charset="-122"/>
              </a:rPr>
              <a:t>线程非正常结束，被</a:t>
            </a:r>
            <a:r>
              <a:rPr lang="en-US" altLang="zh-CN" sz="2400" dirty="0">
                <a:latin typeface="微软雅黑" panose="020B0503020204020204" pitchFamily="34" charset="-122"/>
                <a:ea typeface="微软雅黑" panose="020B0503020204020204" pitchFamily="34" charset="-122"/>
              </a:rPr>
              <a:t>KILL</a:t>
            </a:r>
          </a:p>
          <a:p>
            <a:pPr lvl="1" eaLnBrk="1" hangingPunct="1"/>
            <a:r>
              <a:rPr lang="en-US" altLang="zh-CN" sz="2400" dirty="0" err="1">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无法控制，造成系统损失或破坏</a:t>
            </a:r>
          </a:p>
          <a:p>
            <a:pPr eaLnBrk="1" hangingPunct="1"/>
            <a:r>
              <a:rPr lang="zh-CN" altLang="en-US" sz="2400" dirty="0">
                <a:latin typeface="微软雅黑" panose="020B0503020204020204" pitchFamily="34" charset="-122"/>
                <a:ea typeface="微软雅黑" panose="020B0503020204020204" pitchFamily="34" charset="-122"/>
              </a:rPr>
              <a:t>控制线程正常终止的方法</a:t>
            </a:r>
          </a:p>
          <a:p>
            <a:pPr lvl="1" eaLnBrk="1" hangingPunct="1"/>
            <a:r>
              <a:rPr lang="zh-CN" altLang="en-US" sz="2400" dirty="0">
                <a:latin typeface="微软雅黑" panose="020B0503020204020204" pitchFamily="34" charset="-122"/>
                <a:ea typeface="微软雅黑" panose="020B0503020204020204" pitchFamily="34" charset="-122"/>
              </a:rPr>
              <a:t>低级事件对象</a:t>
            </a:r>
            <a:r>
              <a:rPr lang="en-US" altLang="zh-CN" sz="2400" dirty="0">
                <a:latin typeface="微软雅黑" panose="020B0503020204020204" pitchFamily="34" charset="-122"/>
                <a:ea typeface="微软雅黑" panose="020B0503020204020204" pitchFamily="34" charset="-122"/>
              </a:rPr>
              <a:t>ManualResetEvent</a:t>
            </a:r>
          </a:p>
        </p:txBody>
      </p:sp>
    </p:spTree>
    <p:extLst>
      <p:ext uri="{BB962C8B-B14F-4D97-AF65-F5344CB8AC3E}">
        <p14:creationId xmlns:p14="http://schemas.microsoft.com/office/powerpoint/2010/main" val="132379391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159749" y="92015"/>
            <a:ext cx="5927542" cy="762000"/>
          </a:xfrm>
        </p:spPr>
        <p:txBody>
          <a:bodyPr/>
          <a:lstStyle/>
          <a:p>
            <a:pPr eaLnBrk="1" hangingPunct="1"/>
            <a:r>
              <a:rPr lang="zh-CN" altLang="en-US" dirty="0"/>
              <a:t>线程非正常结束的后果</a:t>
            </a:r>
          </a:p>
        </p:txBody>
      </p:sp>
      <p:sp>
        <p:nvSpPr>
          <p:cNvPr id="39940" name="Rectangle 3"/>
          <p:cNvSpPr>
            <a:spLocks noGrp="1" noChangeArrowheads="1"/>
          </p:cNvSpPr>
          <p:nvPr>
            <p:ph type="body" idx="1"/>
          </p:nvPr>
        </p:nvSpPr>
        <p:spPr>
          <a:xfrm>
            <a:off x="470300" y="918385"/>
            <a:ext cx="8596668" cy="2687457"/>
          </a:xfrm>
        </p:spPr>
        <p:txBody>
          <a:bodyPr>
            <a:normAutofit/>
          </a:bodyPr>
          <a:lstStyle/>
          <a:p>
            <a:pPr eaLnBrk="1" hangingPunct="1"/>
            <a:r>
              <a:rPr lang="zh-CN" altLang="en-US" sz="3200">
                <a:latin typeface="微软雅黑" panose="020B0503020204020204" pitchFamily="34" charset="-122"/>
                <a:ea typeface="微软雅黑" panose="020B0503020204020204" pitchFamily="34" charset="-122"/>
              </a:rPr>
              <a:t>内存无法回收－内存泄漏</a:t>
            </a:r>
          </a:p>
          <a:p>
            <a:pPr eaLnBrk="1" hangingPunct="1"/>
            <a:r>
              <a:rPr lang="zh-CN" altLang="en-US" sz="3200">
                <a:latin typeface="微软雅黑" panose="020B0503020204020204" pitchFamily="34" charset="-122"/>
                <a:ea typeface="微软雅黑" panose="020B0503020204020204" pitchFamily="34" charset="-122"/>
              </a:rPr>
              <a:t>文件缓冲没写入－文件被破坏</a:t>
            </a:r>
          </a:p>
          <a:p>
            <a:pPr eaLnBrk="1" hangingPunct="1"/>
            <a:r>
              <a:rPr lang="zh-CN" altLang="en-US" sz="3200">
                <a:latin typeface="微软雅黑" panose="020B0503020204020204" pitchFamily="34" charset="-122"/>
                <a:ea typeface="微软雅黑" panose="020B0503020204020204" pitchFamily="34" charset="-122"/>
              </a:rPr>
              <a:t>文件句柄未回收－被占用</a:t>
            </a:r>
          </a:p>
          <a:p>
            <a:pPr eaLnBrk="1" hangingPunct="1"/>
            <a:r>
              <a:rPr lang="zh-CN" altLang="en-US" sz="3200">
                <a:latin typeface="微软雅黑" panose="020B0503020204020204" pitchFamily="34" charset="-122"/>
                <a:ea typeface="微软雅黑" panose="020B0503020204020204" pitchFamily="34" charset="-122"/>
              </a:rPr>
              <a:t>共享资源的占用</a:t>
            </a:r>
            <a:r>
              <a:rPr lang="en-US" altLang="zh-CN" sz="3200">
                <a:latin typeface="微软雅黑" panose="020B0503020204020204" pitchFamily="34" charset="-122"/>
                <a:ea typeface="微软雅黑" panose="020B0503020204020204" pitchFamily="34" charset="-122"/>
              </a:rPr>
              <a:t>(</a:t>
            </a:r>
            <a:r>
              <a:rPr lang="zh-CN" altLang="en-US" sz="3200">
                <a:latin typeface="微软雅黑" panose="020B0503020204020204" pitchFamily="34" charset="-122"/>
                <a:ea typeface="微软雅黑" panose="020B0503020204020204" pitchFamily="34" charset="-122"/>
              </a:rPr>
              <a:t>网络端口，管道，</a:t>
            </a:r>
            <a:r>
              <a:rPr lang="en-US" altLang="zh-CN" sz="3200">
                <a:latin typeface="微软雅黑" panose="020B0503020204020204" pitchFamily="34" charset="-122"/>
                <a:ea typeface="微软雅黑" panose="020B0503020204020204" pitchFamily="34" charset="-122"/>
              </a:rPr>
              <a:t>DLL)</a:t>
            </a:r>
          </a:p>
        </p:txBody>
      </p:sp>
    </p:spTree>
    <p:extLst>
      <p:ext uri="{BB962C8B-B14F-4D97-AF65-F5344CB8AC3E}">
        <p14:creationId xmlns:p14="http://schemas.microsoft.com/office/powerpoint/2010/main" val="263183670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4" y="352211"/>
            <a:ext cx="5292146" cy="674332"/>
          </a:xfrm>
        </p:spPr>
        <p:txBody>
          <a:bodyPr>
            <a:normAutofit fontScale="90000"/>
          </a:bodyPr>
          <a:lstStyle/>
          <a:p>
            <a:pPr eaLnBrk="1" hangingPunct="1"/>
            <a:r>
              <a:rPr lang="zh-CN" altLang="en-US" dirty="0"/>
              <a:t>线程的创建与启动代码</a:t>
            </a:r>
            <a:r>
              <a:rPr lang="en-US" altLang="zh-CN" dirty="0"/>
              <a:t>-</a:t>
            </a:r>
            <a:r>
              <a:rPr lang="en-US" altLang="zh-CN" dirty="0" err="1"/>
              <a:t>c#</a:t>
            </a:r>
            <a:endParaRPr lang="zh-CN" altLang="en-US" dirty="0"/>
          </a:p>
        </p:txBody>
      </p:sp>
      <p:sp>
        <p:nvSpPr>
          <p:cNvPr id="9" name="Rectangle 3"/>
          <p:cNvSpPr txBox="1">
            <a:spLocks noChangeArrowheads="1"/>
          </p:cNvSpPr>
          <p:nvPr/>
        </p:nvSpPr>
        <p:spPr>
          <a:xfrm>
            <a:off x="1035719" y="1648879"/>
            <a:ext cx="8369538" cy="3519577"/>
          </a:xfrm>
          <a:prstGeom prst="rect">
            <a:avLst/>
          </a:prstGeom>
        </p:spPr>
        <p:txBody>
          <a:bodyPr vert="horz" lIns="91440" tIns="45720" rIns="91440" bIns="45720" rtlCol="0">
            <a:normAutofit fontScale="550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线程执行代码的编写   </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void </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workThread</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p>
          <a:p>
            <a:pPr marL="0" marR="0" lvl="0" indent="0" algn="l"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设定函数名为线程入口</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0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ThreadStart</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 s = new </a:t>
            </a:r>
            <a:r>
              <a:rPr kumimoji="0" lang="en-US" altLang="zh-CN" sz="20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ThreadStart</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workThread</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p>
          <a:p>
            <a:pPr marL="457200" marR="0" lvl="1" indent="0" algn="l"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endParaRPr kumimoji="0" lang="zh-CN" altLang="en-US" sz="22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线程委托对象</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委托的实质是函数指针或叫函数地址</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p>
          <a:p>
            <a:pPr marL="0" marR="0" lvl="0" indent="0" algn="l"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Thread thread1=new Thread(s);</a:t>
            </a: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设定线程优先级等属性</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线程启动           </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thread1.Start();</a:t>
            </a: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线程参数传递    </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thread1.Start(</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paraObject</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6400" y="1026543"/>
            <a:ext cx="6368466" cy="3962601"/>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707760" y="1862280"/>
              <a:ext cx="3785040" cy="3783240"/>
            </p14:xfrm>
          </p:contentPart>
        </mc:Choice>
        <mc:Fallback xmlns="">
          <p:pic>
            <p:nvPicPr>
              <p:cNvPr id="3" name="墨迹 2"/>
              <p:cNvPicPr/>
              <p:nvPr/>
            </p:nvPicPr>
            <p:blipFill>
              <a:blip r:embed="rId4"/>
              <a:stretch>
                <a:fillRect/>
              </a:stretch>
            </p:blipFill>
            <p:spPr>
              <a:xfrm>
                <a:off x="698400" y="1852920"/>
                <a:ext cx="3803760" cy="3801960"/>
              </a:xfrm>
              <a:prstGeom prst="rect">
                <a:avLst/>
              </a:prstGeom>
            </p:spPr>
          </p:pic>
        </mc:Fallback>
      </mc:AlternateContent>
    </p:spTree>
    <p:extLst>
      <p:ext uri="{BB962C8B-B14F-4D97-AF65-F5344CB8AC3E}">
        <p14:creationId xmlns:p14="http://schemas.microsoft.com/office/powerpoint/2010/main" val="33605258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4" y="352211"/>
            <a:ext cx="5292146" cy="674332"/>
          </a:xfrm>
        </p:spPr>
        <p:txBody>
          <a:bodyPr>
            <a:normAutofit fontScale="90000"/>
          </a:bodyPr>
          <a:lstStyle/>
          <a:p>
            <a:pPr eaLnBrk="1" hangingPunct="1"/>
            <a:r>
              <a:rPr lang="zh-CN" altLang="en-US" dirty="0"/>
              <a:t>线程的创建与启动代码</a:t>
            </a:r>
            <a:r>
              <a:rPr lang="en-US" altLang="zh-CN" dirty="0"/>
              <a:t>-</a:t>
            </a:r>
            <a:r>
              <a:rPr lang="en-US" altLang="zh-CN" dirty="0" err="1"/>
              <a:t>c#</a:t>
            </a:r>
            <a:endParaRPr lang="zh-CN" altLang="en-US" dirty="0"/>
          </a:p>
        </p:txBody>
      </p:sp>
      <p:sp>
        <p:nvSpPr>
          <p:cNvPr id="11268" name="Rectangle 3"/>
          <p:cNvSpPr>
            <a:spLocks noGrp="1" noChangeArrowheads="1"/>
          </p:cNvSpPr>
          <p:nvPr>
            <p:ph type="body" idx="1"/>
          </p:nvPr>
        </p:nvSpPr>
        <p:spPr>
          <a:xfrm>
            <a:off x="307589" y="1185174"/>
            <a:ext cx="9855313" cy="1716658"/>
          </a:xfrm>
        </p:spPr>
        <p:txBody>
          <a:bodyPr>
            <a:noAutofit/>
          </a:bodyPr>
          <a:lstStyle/>
          <a:p>
            <a:pPr>
              <a:lnSpc>
                <a:spcPct val="125000"/>
              </a:lnSpc>
            </a:pP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ystem.Threading</a:t>
            </a:r>
            <a:r>
              <a:rPr lang="zh-CN" altLang="en-US" dirty="0">
                <a:latin typeface="微软雅黑" panose="020B0503020204020204" pitchFamily="34" charset="-122"/>
                <a:ea typeface="微软雅黑" panose="020B0503020204020204" pitchFamily="34" charset="-122"/>
              </a:rPr>
              <a:t>命名空间下的</a:t>
            </a:r>
            <a:r>
              <a:rPr lang="en-US" altLang="zh-CN" dirty="0">
                <a:latin typeface="微软雅黑" panose="020B0503020204020204" pitchFamily="34" charset="-122"/>
                <a:ea typeface="微软雅黑" panose="020B0503020204020204" pitchFamily="34" charset="-122"/>
              </a:rPr>
              <a:t>Thread</a:t>
            </a:r>
            <a:r>
              <a:rPr lang="zh-CN" altLang="en-US" dirty="0">
                <a:latin typeface="微软雅黑" panose="020B0503020204020204" pitchFamily="34" charset="-122"/>
                <a:ea typeface="微软雅黑" panose="020B0503020204020204" pitchFamily="34" charset="-122"/>
              </a:rPr>
              <a:t>类和</a:t>
            </a:r>
            <a:r>
              <a:rPr lang="en-US" altLang="zh-CN" dirty="0" err="1">
                <a:latin typeface="微软雅黑" panose="020B0503020204020204" pitchFamily="34" charset="-122"/>
                <a:ea typeface="微软雅黑" panose="020B0503020204020204" pitchFamily="34" charset="-122"/>
              </a:rPr>
              <a:t>ThreadStart</a:t>
            </a:r>
            <a:r>
              <a:rPr lang="zh-CN" altLang="en-US" dirty="0">
                <a:latin typeface="微软雅黑" panose="020B0503020204020204" pitchFamily="34" charset="-122"/>
                <a:ea typeface="微软雅黑" panose="020B0503020204020204" pitchFamily="34" charset="-122"/>
              </a:rPr>
              <a:t>类用于完成的线程创建和管理</a:t>
            </a:r>
            <a:endParaRPr lang="en-US" altLang="zh-CN" dirty="0">
              <a:latin typeface="微软雅黑" panose="020B0503020204020204" pitchFamily="34" charset="-122"/>
              <a:ea typeface="微软雅黑" panose="020B0503020204020204" pitchFamily="34" charset="-122"/>
            </a:endParaRPr>
          </a:p>
          <a:p>
            <a:pPr>
              <a:lnSpc>
                <a:spcPct val="125000"/>
              </a:lnSpc>
            </a:pPr>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Thread</a:t>
            </a:r>
            <a:r>
              <a:rPr lang="zh-CN" altLang="en-US" dirty="0">
                <a:latin typeface="微软雅黑" panose="020B0503020204020204" pitchFamily="34" charset="-122"/>
                <a:ea typeface="微软雅黑" panose="020B0503020204020204" pitchFamily="34" charset="-122"/>
              </a:rPr>
              <a:t>类创建线程时，只需要提供线程入口，线程入口告诉程序让这个线程做什么。</a:t>
            </a:r>
            <a:r>
              <a:rPr lang="zh-CN" altLang="en-US" dirty="0"/>
              <a:t>通过实例化一个</a:t>
            </a:r>
            <a:r>
              <a:rPr lang="en-US" altLang="zh-CN" dirty="0"/>
              <a:t>Thread</a:t>
            </a:r>
            <a:r>
              <a:rPr lang="zh-CN" altLang="en-US" dirty="0"/>
              <a:t>类的对象就可以创建一个线程。创建新的</a:t>
            </a:r>
            <a:r>
              <a:rPr lang="en-US" altLang="zh-CN" dirty="0"/>
              <a:t>Thread</a:t>
            </a:r>
            <a:r>
              <a:rPr lang="zh-CN" altLang="en-US" dirty="0"/>
              <a:t>对象时，将创建新的托管线程。</a:t>
            </a:r>
            <a:r>
              <a:rPr lang="en-US" altLang="zh-CN" dirty="0"/>
              <a:t>Thread</a:t>
            </a:r>
            <a:r>
              <a:rPr lang="zh-CN" altLang="en-US" dirty="0"/>
              <a:t>类接收一个</a:t>
            </a:r>
            <a:r>
              <a:rPr lang="en-US" altLang="zh-CN" dirty="0" err="1"/>
              <a:t>ThreadStart</a:t>
            </a:r>
            <a:r>
              <a:rPr lang="zh-CN" altLang="en-US" dirty="0"/>
              <a:t>委托或</a:t>
            </a:r>
            <a:r>
              <a:rPr lang="en-US" altLang="zh-CN" dirty="0" err="1"/>
              <a:t>ParameterizedThreadStart</a:t>
            </a:r>
            <a:r>
              <a:rPr lang="zh-CN" altLang="en-US" dirty="0"/>
              <a:t>委托的构造函数，该委托包装了调用</a:t>
            </a:r>
            <a:r>
              <a:rPr lang="en-US" altLang="zh-CN" dirty="0"/>
              <a:t>Start</a:t>
            </a:r>
            <a:r>
              <a:rPr lang="zh-CN" altLang="en-US" dirty="0"/>
              <a:t>方法时由新线程调用的方法</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0" y="3326276"/>
            <a:ext cx="6088982" cy="31393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创建无参数方法的托管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创建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 thread1=new Thread(new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method));</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启动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1.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定义无参方法</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tatic void metho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nsole.WriteLin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这是无参的静态方法</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 name="矩形 1"/>
          <p:cNvSpPr/>
          <p:nvPr/>
        </p:nvSpPr>
        <p:spPr>
          <a:xfrm>
            <a:off x="6088982" y="3049278"/>
            <a:ext cx="5438504" cy="369331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lass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Test</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public void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MyThread</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nsole.WriteLin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这是一个实例方法</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Tes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est=new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Tes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创建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 thread2=new Thread(new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est.MyThread</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启动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2.Start();                                                     </a:t>
            </a:r>
          </a:p>
        </p:txBody>
      </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419040" y="1212480"/>
              <a:ext cx="10415520" cy="5486760"/>
            </p14:xfrm>
          </p:contentPart>
        </mc:Choice>
        <mc:Fallback xmlns="">
          <p:pic>
            <p:nvPicPr>
              <p:cNvPr id="3" name="墨迹 2"/>
              <p:cNvPicPr/>
              <p:nvPr/>
            </p:nvPicPr>
            <p:blipFill>
              <a:blip r:embed="rId3"/>
              <a:stretch>
                <a:fillRect/>
              </a:stretch>
            </p:blipFill>
            <p:spPr>
              <a:xfrm>
                <a:off x="-428400" y="1203120"/>
                <a:ext cx="10434240" cy="5505480"/>
              </a:xfrm>
              <a:prstGeom prst="rect">
                <a:avLst/>
              </a:prstGeom>
            </p:spPr>
          </p:pic>
        </mc:Fallback>
      </mc:AlternateContent>
    </p:spTree>
    <p:extLst>
      <p:ext uri="{BB962C8B-B14F-4D97-AF65-F5344CB8AC3E}">
        <p14:creationId xmlns:p14="http://schemas.microsoft.com/office/powerpoint/2010/main" val="37335439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6586847" cy="692989"/>
          </a:xfrm>
        </p:spPr>
        <p:txBody>
          <a:bodyPr>
            <a:normAutofit fontScale="90000"/>
          </a:bodyPr>
          <a:lstStyle/>
          <a:p>
            <a:pPr lvl="0"/>
            <a:r>
              <a:rPr lang="en-US" altLang="zh-CN" dirty="0"/>
              <a:t>Windows</a:t>
            </a:r>
            <a:r>
              <a:rPr lang="zh-CN" altLang="en-US" dirty="0"/>
              <a:t>编程工具</a:t>
            </a:r>
            <a:r>
              <a:rPr lang="en-US" altLang="zh-CN" dirty="0"/>
              <a:t>-Visual Studio</a:t>
            </a:r>
            <a:endParaRPr lang="zh-CN" altLang="en-US" dirty="0"/>
          </a:p>
        </p:txBody>
      </p:sp>
      <p:sp>
        <p:nvSpPr>
          <p:cNvPr id="2" name="内容占位符 1"/>
          <p:cNvSpPr>
            <a:spLocks noGrp="1"/>
          </p:cNvSpPr>
          <p:nvPr>
            <p:ph idx="1"/>
          </p:nvPr>
        </p:nvSpPr>
        <p:spPr>
          <a:xfrm>
            <a:off x="-67252" y="1737363"/>
            <a:ext cx="5984723" cy="4800391"/>
          </a:xfrm>
        </p:spPr>
        <p:txBody>
          <a:bodyPr>
            <a:normAutofit fontScale="85000" lnSpcReduction="20000"/>
          </a:bodyPr>
          <a:lstStyle/>
          <a:p>
            <a:pPr>
              <a:defRPr/>
            </a:pPr>
            <a:r>
              <a:rPr lang="en-US" altLang="zh-CN" sz="2400" dirty="0"/>
              <a:t>1993</a:t>
            </a:r>
            <a:r>
              <a:rPr lang="zh-CN" altLang="zh-CN" sz="2400" dirty="0"/>
              <a:t>年</a:t>
            </a:r>
            <a:r>
              <a:rPr lang="en-US" altLang="zh-CN" sz="2400" dirty="0"/>
              <a:t>2</a:t>
            </a:r>
            <a:r>
              <a:rPr lang="zh-CN" altLang="zh-CN" sz="2400" dirty="0"/>
              <a:t>月</a:t>
            </a:r>
            <a:r>
              <a:rPr lang="en-US" altLang="zh-CN" sz="2400" dirty="0"/>
              <a:t>Visual Workbench</a:t>
            </a:r>
            <a:r>
              <a:rPr lang="zh-CN" altLang="zh-CN" sz="2400" dirty="0"/>
              <a:t>（可视工作台）</a:t>
            </a:r>
            <a:r>
              <a:rPr lang="en-US" altLang="zh-CN" sz="2400" dirty="0"/>
              <a:t>1.0</a:t>
            </a:r>
            <a:r>
              <a:rPr lang="zh-CN" altLang="zh-CN" sz="2400" dirty="0"/>
              <a:t>。</a:t>
            </a:r>
          </a:p>
          <a:p>
            <a:pPr>
              <a:defRPr/>
            </a:pPr>
            <a:r>
              <a:rPr lang="en-US" altLang="zh-CN" sz="2400" dirty="0"/>
              <a:t>1993</a:t>
            </a:r>
            <a:r>
              <a:rPr lang="zh-CN" altLang="zh-CN" sz="2400" dirty="0"/>
              <a:t>年</a:t>
            </a:r>
            <a:r>
              <a:rPr lang="en-US" altLang="zh-CN" sz="2400" dirty="0"/>
              <a:t>12</a:t>
            </a:r>
            <a:r>
              <a:rPr lang="zh-CN" altLang="zh-CN" sz="2400" dirty="0"/>
              <a:t>月</a:t>
            </a:r>
            <a:r>
              <a:rPr lang="en-US" altLang="zh-CN" sz="2400" dirty="0"/>
              <a:t>Visual Workbench 1.5</a:t>
            </a:r>
            <a:r>
              <a:rPr lang="zh-CN" altLang="zh-CN" sz="2400" dirty="0"/>
              <a:t>。</a:t>
            </a:r>
          </a:p>
          <a:p>
            <a:pPr>
              <a:defRPr/>
            </a:pPr>
            <a:r>
              <a:rPr lang="en-US" altLang="zh-CN" sz="2400" dirty="0"/>
              <a:t>1994</a:t>
            </a:r>
            <a:r>
              <a:rPr lang="zh-CN" altLang="zh-CN" sz="2400" dirty="0"/>
              <a:t>年</a:t>
            </a:r>
            <a:r>
              <a:rPr lang="en-US" altLang="zh-CN" sz="2400" dirty="0"/>
              <a:t>9</a:t>
            </a:r>
            <a:r>
              <a:rPr lang="zh-CN" altLang="zh-CN" sz="2400" dirty="0"/>
              <a:t>月</a:t>
            </a:r>
            <a:r>
              <a:rPr lang="en-US" altLang="zh-CN" sz="2400" dirty="0"/>
              <a:t>Visual Workbench 2.0</a:t>
            </a:r>
            <a:r>
              <a:rPr lang="zh-CN" altLang="zh-CN" sz="2400" dirty="0"/>
              <a:t>。</a:t>
            </a:r>
          </a:p>
          <a:p>
            <a:pPr>
              <a:defRPr/>
            </a:pPr>
            <a:r>
              <a:rPr lang="en-US" altLang="zh-CN" sz="2400" dirty="0"/>
              <a:t>1995</a:t>
            </a:r>
            <a:r>
              <a:rPr lang="zh-CN" altLang="zh-CN" sz="2400" dirty="0"/>
              <a:t>年</a:t>
            </a:r>
            <a:r>
              <a:rPr lang="en-US" altLang="zh-CN" sz="2400" dirty="0"/>
              <a:t>7</a:t>
            </a:r>
            <a:r>
              <a:rPr lang="zh-CN" altLang="zh-CN" sz="2400" dirty="0"/>
              <a:t>月</a:t>
            </a:r>
            <a:r>
              <a:rPr lang="en-US" altLang="zh-CN" sz="2400" dirty="0"/>
              <a:t>Developer Studio</a:t>
            </a:r>
            <a:r>
              <a:rPr lang="zh-CN" altLang="zh-CN" sz="2400" dirty="0"/>
              <a:t>（开发者工作室）</a:t>
            </a:r>
            <a:r>
              <a:rPr lang="en-US" altLang="zh-CN" sz="2400" dirty="0"/>
              <a:t> 4.0</a:t>
            </a:r>
            <a:r>
              <a:rPr lang="zh-CN" altLang="zh-CN" sz="2400" dirty="0"/>
              <a:t>。</a:t>
            </a:r>
            <a:endParaRPr lang="en-US" altLang="zh-CN" sz="2400" dirty="0"/>
          </a:p>
          <a:p>
            <a:pPr>
              <a:defRPr/>
            </a:pPr>
            <a:r>
              <a:rPr lang="en-US" altLang="zh-CN" sz="2400" dirty="0"/>
              <a:t>1997</a:t>
            </a:r>
            <a:r>
              <a:rPr lang="zh-CN" altLang="zh-CN" sz="2400" dirty="0"/>
              <a:t>年</a:t>
            </a:r>
            <a:r>
              <a:rPr lang="en-US" altLang="zh-CN" sz="2400" dirty="0"/>
              <a:t>1</a:t>
            </a:r>
            <a:r>
              <a:rPr lang="zh-CN" altLang="zh-CN" sz="2400" dirty="0"/>
              <a:t>月</a:t>
            </a:r>
            <a:r>
              <a:rPr lang="en-US" altLang="zh-CN" sz="2400" dirty="0"/>
              <a:t>Visual Studio</a:t>
            </a:r>
            <a:r>
              <a:rPr lang="zh-CN" altLang="zh-CN" sz="2400" dirty="0"/>
              <a:t>（可视工作室）</a:t>
            </a:r>
            <a:r>
              <a:rPr lang="en-US" altLang="zh-CN" sz="2400" dirty="0"/>
              <a:t> 5.0 </a:t>
            </a:r>
            <a:r>
              <a:rPr lang="zh-CN" altLang="zh-CN" sz="2400" dirty="0"/>
              <a:t>（</a:t>
            </a:r>
            <a:r>
              <a:rPr lang="en-US" altLang="zh-CN" sz="2400" dirty="0"/>
              <a:t>97</a:t>
            </a:r>
            <a:r>
              <a:rPr lang="zh-CN" altLang="zh-CN" sz="2400" dirty="0"/>
              <a:t>）。</a:t>
            </a:r>
          </a:p>
          <a:p>
            <a:pPr>
              <a:defRPr/>
            </a:pPr>
            <a:r>
              <a:rPr lang="en-US" altLang="zh-CN" sz="2400" dirty="0"/>
              <a:t>1998</a:t>
            </a:r>
            <a:r>
              <a:rPr lang="zh-CN" altLang="zh-CN" sz="2400" dirty="0"/>
              <a:t>年</a:t>
            </a:r>
            <a:r>
              <a:rPr lang="en-US" altLang="zh-CN" sz="2400" dirty="0"/>
              <a:t>6</a:t>
            </a:r>
            <a:r>
              <a:rPr lang="zh-CN" altLang="zh-CN" sz="2400" dirty="0"/>
              <a:t>月</a:t>
            </a:r>
            <a:r>
              <a:rPr lang="en-US" altLang="zh-CN" sz="2400" dirty="0">
                <a:solidFill>
                  <a:srgbClr val="FF0000"/>
                </a:solidFill>
              </a:rPr>
              <a:t>Visual Studio 6.0 </a:t>
            </a:r>
            <a:r>
              <a:rPr lang="zh-CN" altLang="zh-CN" sz="2400" dirty="0"/>
              <a:t>（</a:t>
            </a:r>
            <a:r>
              <a:rPr lang="en-US" altLang="zh-CN" sz="2400" dirty="0"/>
              <a:t>98</a:t>
            </a:r>
            <a:r>
              <a:rPr lang="zh-CN" altLang="zh-CN" sz="2400" dirty="0"/>
              <a:t>）。</a:t>
            </a:r>
            <a:endParaRPr lang="en-US" altLang="zh-CN" sz="2400" dirty="0"/>
          </a:p>
          <a:p>
            <a:pPr>
              <a:defRPr/>
            </a:pPr>
            <a:r>
              <a:rPr lang="en-US" altLang="zh-CN" sz="2400" dirty="0"/>
              <a:t>2002</a:t>
            </a:r>
            <a:r>
              <a:rPr lang="zh-CN" altLang="zh-CN" sz="2400" dirty="0"/>
              <a:t>年</a:t>
            </a:r>
            <a:r>
              <a:rPr lang="en-US" altLang="zh-CN" sz="2400" dirty="0"/>
              <a:t>1</a:t>
            </a:r>
            <a:r>
              <a:rPr lang="zh-CN" altLang="zh-CN" sz="2400" dirty="0"/>
              <a:t>月</a:t>
            </a:r>
            <a:r>
              <a:rPr lang="en-US" altLang="zh-CN" sz="2400" dirty="0"/>
              <a:t>Visual Studio.NET </a:t>
            </a:r>
            <a:r>
              <a:rPr lang="zh-CN" altLang="zh-CN" sz="2400" dirty="0"/>
              <a:t>（</a:t>
            </a:r>
            <a:r>
              <a:rPr lang="en-US" altLang="zh-CN" sz="2400" dirty="0"/>
              <a:t>7.0</a:t>
            </a:r>
            <a:r>
              <a:rPr lang="zh-CN" altLang="zh-CN" sz="2400" dirty="0"/>
              <a:t>）。</a:t>
            </a:r>
          </a:p>
          <a:p>
            <a:pPr>
              <a:defRPr/>
            </a:pPr>
            <a:r>
              <a:rPr lang="en-US" altLang="zh-CN" sz="2400" dirty="0"/>
              <a:t>2003</a:t>
            </a:r>
            <a:r>
              <a:rPr lang="zh-CN" altLang="zh-CN" sz="2400" dirty="0"/>
              <a:t>年</a:t>
            </a:r>
            <a:r>
              <a:rPr lang="en-US" altLang="zh-CN" sz="2400" dirty="0"/>
              <a:t>5</a:t>
            </a:r>
            <a:r>
              <a:rPr lang="zh-CN" altLang="zh-CN" sz="2400" dirty="0"/>
              <a:t>月</a:t>
            </a:r>
            <a:r>
              <a:rPr lang="en-US" altLang="zh-CN" sz="2400" dirty="0"/>
              <a:t>20</a:t>
            </a:r>
            <a:r>
              <a:rPr lang="zh-CN" altLang="zh-CN" sz="2400" dirty="0"/>
              <a:t>日</a:t>
            </a:r>
            <a:r>
              <a:rPr lang="en-US" altLang="zh-CN" sz="2400" dirty="0"/>
              <a:t>Visual Studio.NET 2003 </a:t>
            </a:r>
            <a:r>
              <a:rPr lang="zh-CN" altLang="zh-CN" sz="2400" dirty="0"/>
              <a:t>（</a:t>
            </a:r>
            <a:r>
              <a:rPr lang="en-US" altLang="zh-CN" sz="2400" dirty="0"/>
              <a:t>7.1</a:t>
            </a:r>
            <a:r>
              <a:rPr lang="zh-CN" altLang="zh-CN" sz="2400" dirty="0"/>
              <a:t>）。</a:t>
            </a:r>
          </a:p>
          <a:p>
            <a:pPr>
              <a:defRPr/>
            </a:pPr>
            <a:r>
              <a:rPr lang="en-US" altLang="zh-CN" sz="2400" dirty="0"/>
              <a:t>2005</a:t>
            </a:r>
            <a:r>
              <a:rPr lang="zh-CN" altLang="zh-CN" sz="2400" dirty="0"/>
              <a:t>年</a:t>
            </a:r>
            <a:r>
              <a:rPr lang="en-US" altLang="zh-CN" sz="2400" dirty="0"/>
              <a:t>11</a:t>
            </a:r>
            <a:r>
              <a:rPr lang="zh-CN" altLang="zh-CN" sz="2400" dirty="0"/>
              <a:t>月</a:t>
            </a:r>
            <a:r>
              <a:rPr lang="en-US" altLang="zh-CN" sz="2400" dirty="0"/>
              <a:t>7</a:t>
            </a:r>
            <a:r>
              <a:rPr lang="zh-CN" altLang="zh-CN" sz="2400" dirty="0"/>
              <a:t>日</a:t>
            </a:r>
            <a:r>
              <a:rPr lang="en-US" altLang="zh-CN" sz="2400" dirty="0"/>
              <a:t>Visual Studio 2005 </a:t>
            </a:r>
            <a:r>
              <a:rPr lang="zh-CN" altLang="zh-CN" sz="2400" dirty="0"/>
              <a:t>（</a:t>
            </a:r>
            <a:r>
              <a:rPr lang="en-US" altLang="zh-CN" sz="2400" dirty="0"/>
              <a:t>8.0</a:t>
            </a:r>
            <a:r>
              <a:rPr lang="zh-CN" altLang="zh-CN" sz="2400" dirty="0"/>
              <a:t>）。</a:t>
            </a:r>
          </a:p>
          <a:p>
            <a:pPr>
              <a:defRPr/>
            </a:pPr>
            <a:r>
              <a:rPr lang="en-US" altLang="zh-CN" sz="2400" dirty="0"/>
              <a:t>2007</a:t>
            </a:r>
            <a:r>
              <a:rPr lang="zh-CN" altLang="zh-CN" sz="2400" dirty="0"/>
              <a:t>年</a:t>
            </a:r>
            <a:r>
              <a:rPr lang="en-US" altLang="zh-CN" sz="2400" dirty="0"/>
              <a:t>11</a:t>
            </a:r>
            <a:r>
              <a:rPr lang="zh-CN" altLang="zh-CN" sz="2400" dirty="0"/>
              <a:t>月</a:t>
            </a:r>
            <a:r>
              <a:rPr lang="en-US" altLang="zh-CN" sz="2400" dirty="0"/>
              <a:t>16</a:t>
            </a:r>
            <a:r>
              <a:rPr lang="zh-CN" altLang="zh-CN" sz="2400" dirty="0"/>
              <a:t>日</a:t>
            </a:r>
            <a:r>
              <a:rPr lang="en-US" altLang="zh-CN" sz="2400" dirty="0"/>
              <a:t>Visual Studio 2008 </a:t>
            </a:r>
            <a:r>
              <a:rPr lang="zh-CN" altLang="zh-CN" sz="2400" dirty="0"/>
              <a:t>（</a:t>
            </a:r>
            <a:r>
              <a:rPr lang="en-US" altLang="zh-CN" sz="2400" dirty="0"/>
              <a:t>9.0</a:t>
            </a:r>
            <a:r>
              <a:rPr lang="zh-CN" altLang="zh-CN" sz="2400" dirty="0"/>
              <a:t>）。</a:t>
            </a:r>
          </a:p>
          <a:p>
            <a:pPr>
              <a:defRPr/>
            </a:pPr>
            <a:r>
              <a:rPr lang="en-US" altLang="zh-CN" sz="2400" dirty="0"/>
              <a:t>2008</a:t>
            </a:r>
            <a:r>
              <a:rPr lang="zh-CN" altLang="zh-CN" sz="2400" dirty="0"/>
              <a:t>年</a:t>
            </a:r>
            <a:r>
              <a:rPr lang="en-US" altLang="zh-CN" sz="2400" dirty="0"/>
              <a:t>8</a:t>
            </a:r>
            <a:r>
              <a:rPr lang="zh-CN" altLang="zh-CN" sz="2400" dirty="0"/>
              <a:t>月</a:t>
            </a:r>
            <a:r>
              <a:rPr lang="en-US" altLang="zh-CN" sz="2400" dirty="0"/>
              <a:t>11</a:t>
            </a:r>
            <a:r>
              <a:rPr lang="zh-CN" altLang="zh-CN" sz="2400" dirty="0"/>
              <a:t>日</a:t>
            </a:r>
            <a:r>
              <a:rPr lang="en-US" altLang="zh-CN" sz="2400" dirty="0"/>
              <a:t>Visual Studio 2008 SP1 </a:t>
            </a:r>
            <a:r>
              <a:rPr lang="zh-CN" altLang="zh-CN" sz="2400" dirty="0"/>
              <a:t>（</a:t>
            </a:r>
            <a:r>
              <a:rPr lang="en-US" altLang="zh-CN" sz="2400" dirty="0"/>
              <a:t>9.0 SP</a:t>
            </a:r>
            <a:r>
              <a:rPr lang="zh-CN" altLang="zh-CN" sz="2400" dirty="0"/>
              <a:t>）。</a:t>
            </a:r>
          </a:p>
          <a:p>
            <a:pPr>
              <a:defRPr/>
            </a:pPr>
            <a:endParaRPr lang="en-US" altLang="zh-CN" sz="2400" dirty="0"/>
          </a:p>
          <a:p>
            <a:pPr>
              <a:defRPr/>
            </a:pPr>
            <a:endParaRPr lang="zh-CN" altLang="zh-CN" sz="2400" dirty="0"/>
          </a:p>
          <a:p>
            <a:pPr marL="0" indent="0">
              <a:buNone/>
              <a:defRPr/>
            </a:pPr>
            <a:endParaRPr lang="en-US" altLang="zh-CN" sz="2400" dirty="0"/>
          </a:p>
          <a:p>
            <a:pPr>
              <a:defRPr/>
            </a:pPr>
            <a:endParaRPr lang="zh-CN" altLang="zh-CN" sz="2400" dirty="0"/>
          </a:p>
        </p:txBody>
      </p:sp>
      <p:sp>
        <p:nvSpPr>
          <p:cNvPr id="3" name="文本框 2"/>
          <p:cNvSpPr txBox="1"/>
          <p:nvPr/>
        </p:nvSpPr>
        <p:spPr>
          <a:xfrm>
            <a:off x="1058091" y="888521"/>
            <a:ext cx="988988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Visual Studio</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VS</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可视工作室）是基于</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T</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框架软件的开发平台，也是</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T</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主要组成部分。</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Visual Studio</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采用了支持可视编程的集成开发环境。</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5" name="文本框 4"/>
          <p:cNvSpPr txBox="1"/>
          <p:nvPr/>
        </p:nvSpPr>
        <p:spPr>
          <a:xfrm>
            <a:off x="5704630" y="2597971"/>
            <a:ext cx="5644690" cy="4154984"/>
          </a:xfrm>
          <a:prstGeom prst="rect">
            <a:avLst/>
          </a:prstGeom>
          <a:noFill/>
        </p:spPr>
        <p:txBody>
          <a:bodyPr wrap="square" rtlCol="0">
            <a:spAutoFit/>
          </a:bodyPr>
          <a:lstStyle/>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0</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4</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2</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日</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0</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0.0</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endPar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中文版于</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0</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6</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日推出。</a:t>
            </a: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1</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3</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3</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日</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0 SP1</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0.0 SP</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2</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9</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2</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日</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2</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1.0</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支持</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Metro</a:t>
            </a:r>
            <a:r>
              <a:rPr kumimoji="0" lang="zh-CN"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界面编程）</a:t>
            </a:r>
            <a:endPar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1</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日，微软发布 </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4</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11</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微软发布 </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5 </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endPar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80000"/>
              </a:lnSpc>
              <a:spcBef>
                <a:spcPts val="1000"/>
              </a:spcBef>
              <a:spcAft>
                <a:spcPts val="0"/>
              </a:spcAft>
              <a:buClr>
                <a:srgbClr val="90C226"/>
              </a:buClr>
              <a:buSzPct val="80000"/>
              <a:buFont typeface="Wingdings 3" charset="2"/>
              <a:buChar char=""/>
              <a:tabLst/>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2017</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月，微软发布</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Visual Studio 201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86903247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3" y="352211"/>
            <a:ext cx="5344397" cy="674332"/>
          </a:xfrm>
        </p:spPr>
        <p:txBody>
          <a:bodyPr>
            <a:normAutofit fontScale="90000"/>
          </a:bodyPr>
          <a:lstStyle/>
          <a:p>
            <a:r>
              <a:rPr lang="zh-CN" altLang="en-US" dirty="0"/>
              <a:t>线程的创建与启动代码</a:t>
            </a:r>
            <a:r>
              <a:rPr lang="en-US" altLang="zh-CN" dirty="0"/>
              <a:t>-</a:t>
            </a:r>
            <a:r>
              <a:rPr lang="en-US" altLang="zh-CN" dirty="0" err="1"/>
              <a:t>c#</a:t>
            </a:r>
            <a:endParaRPr lang="zh-CN" altLang="en-US" dirty="0"/>
          </a:p>
        </p:txBody>
      </p:sp>
      <p:sp>
        <p:nvSpPr>
          <p:cNvPr id="11268" name="Rectangle 3"/>
          <p:cNvSpPr>
            <a:spLocks noGrp="1" noChangeArrowheads="1"/>
          </p:cNvSpPr>
          <p:nvPr>
            <p:ph type="body" idx="1"/>
          </p:nvPr>
        </p:nvSpPr>
        <p:spPr>
          <a:xfrm>
            <a:off x="777853" y="1343805"/>
            <a:ext cx="8631560" cy="1399396"/>
          </a:xfrm>
        </p:spPr>
        <p:txBody>
          <a:bodyPr>
            <a:normAutofit/>
          </a:bodyPr>
          <a:lstStyle/>
          <a:p>
            <a:pPr>
              <a:lnSpc>
                <a:spcPct val="125000"/>
              </a:lnSpc>
            </a:pPr>
            <a:r>
              <a:rPr lang="zh-CN" altLang="en-US" sz="2800" dirty="0">
                <a:latin typeface="微软雅黑" panose="020B0503020204020204" pitchFamily="34" charset="-122"/>
                <a:ea typeface="微软雅黑" panose="020B0503020204020204" pitchFamily="34" charset="-122"/>
              </a:rPr>
              <a:t>还可以通过匿名委托或</a:t>
            </a:r>
            <a:r>
              <a:rPr lang="en-US" altLang="zh-CN" sz="2800" dirty="0">
                <a:latin typeface="微软雅黑" panose="020B0503020204020204" pitchFamily="34" charset="-122"/>
                <a:ea typeface="微软雅黑" panose="020B0503020204020204" pitchFamily="34" charset="-122"/>
              </a:rPr>
              <a:t>Lambda</a:t>
            </a:r>
            <a:r>
              <a:rPr lang="zh-CN" altLang="en-US" sz="2800" dirty="0">
                <a:latin typeface="微软雅黑" panose="020B0503020204020204" pitchFamily="34" charset="-122"/>
                <a:ea typeface="微软雅黑" panose="020B0503020204020204" pitchFamily="34" charset="-122"/>
              </a:rPr>
              <a:t>表达式来创建线程</a:t>
            </a:r>
          </a:p>
        </p:txBody>
      </p:sp>
      <p:sp>
        <p:nvSpPr>
          <p:cNvPr id="2" name="矩形 1"/>
          <p:cNvSpPr/>
          <p:nvPr/>
        </p:nvSpPr>
        <p:spPr>
          <a:xfrm>
            <a:off x="777852" y="2470781"/>
            <a:ext cx="8000387" cy="25853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通过匿名委托创建</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hread thread1 = new Thread(delegate() { Console.WriteLine("我是通过匿名委托创建的线程");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hread1.Start();</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通过Lambda表达式创建</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hread thread2 = new Thread(() =&gt; Console.WriteLine("我是通过Lambda表达式创建的委托"));</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hread2.Start();</a:t>
            </a:r>
          </a:p>
        </p:txBody>
      </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3250080" y="1154880"/>
              <a:ext cx="6861960" cy="4735800"/>
            </p14:xfrm>
          </p:contentPart>
        </mc:Choice>
        <mc:Fallback xmlns="">
          <p:pic>
            <p:nvPicPr>
              <p:cNvPr id="3" name="墨迹 2"/>
              <p:cNvPicPr/>
              <p:nvPr/>
            </p:nvPicPr>
            <p:blipFill>
              <a:blip r:embed="rId3"/>
              <a:stretch>
                <a:fillRect/>
              </a:stretch>
            </p:blipFill>
            <p:spPr>
              <a:xfrm>
                <a:off x="3240720" y="1145520"/>
                <a:ext cx="6880680" cy="4754520"/>
              </a:xfrm>
              <a:prstGeom prst="rect">
                <a:avLst/>
              </a:prstGeom>
            </p:spPr>
          </p:pic>
        </mc:Fallback>
      </mc:AlternateContent>
    </p:spTree>
    <p:extLst>
      <p:ext uri="{BB962C8B-B14F-4D97-AF65-F5344CB8AC3E}">
        <p14:creationId xmlns:p14="http://schemas.microsoft.com/office/powerpoint/2010/main" val="148981035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94254" y="352211"/>
            <a:ext cx="6088980" cy="674332"/>
          </a:xfrm>
        </p:spPr>
        <p:txBody>
          <a:bodyPr>
            <a:normAutofit/>
          </a:bodyPr>
          <a:lstStyle/>
          <a:p>
            <a:r>
              <a:rPr lang="zh-CN" altLang="en-US" dirty="0"/>
              <a:t>线程的创建与启动代码</a:t>
            </a:r>
            <a:r>
              <a:rPr lang="en-US" altLang="zh-CN" dirty="0"/>
              <a:t>-</a:t>
            </a:r>
            <a:r>
              <a:rPr lang="en-US" altLang="zh-CN" dirty="0" err="1"/>
              <a:t>c#</a:t>
            </a:r>
            <a:endParaRPr lang="zh-CN" altLang="en-US" dirty="0"/>
          </a:p>
        </p:txBody>
      </p:sp>
      <p:sp>
        <p:nvSpPr>
          <p:cNvPr id="11268" name="Rectangle 3"/>
          <p:cNvSpPr>
            <a:spLocks noGrp="1" noChangeArrowheads="1"/>
          </p:cNvSpPr>
          <p:nvPr>
            <p:ph type="body" idx="1"/>
          </p:nvPr>
        </p:nvSpPr>
        <p:spPr>
          <a:xfrm>
            <a:off x="777853" y="1343805"/>
            <a:ext cx="8631560" cy="1399396"/>
          </a:xfrm>
        </p:spPr>
        <p:txBody>
          <a:bodyPr>
            <a:normAutofit/>
          </a:bodyPr>
          <a:lstStyle/>
          <a:p>
            <a:pPr>
              <a:lnSpc>
                <a:spcPct val="125000"/>
              </a:lnSpc>
            </a:pPr>
            <a:r>
              <a:rPr lang="zh-CN" altLang="en-US" sz="2800" dirty="0">
                <a:latin typeface="微软雅黑" panose="020B0503020204020204" pitchFamily="34" charset="-122"/>
                <a:ea typeface="微软雅黑" panose="020B0503020204020204" pitchFamily="34" charset="-122"/>
              </a:rPr>
              <a:t>还可以利用有参的委托</a:t>
            </a:r>
            <a:r>
              <a:rPr lang="en-US" altLang="zh-CN" sz="2800" dirty="0" err="1"/>
              <a:t>ParameterizedThreadStart</a:t>
            </a:r>
            <a:r>
              <a:rPr lang="zh-CN" altLang="en-US" sz="2800" dirty="0">
                <a:latin typeface="微软雅黑" panose="020B0503020204020204" pitchFamily="34" charset="-122"/>
                <a:ea typeface="微软雅黑" panose="020B0503020204020204" pitchFamily="34" charset="-122"/>
              </a:rPr>
              <a:t>来创建线程</a:t>
            </a:r>
          </a:p>
        </p:txBody>
      </p:sp>
      <p:sp>
        <p:nvSpPr>
          <p:cNvPr id="2" name="矩形 1"/>
          <p:cNvSpPr/>
          <p:nvPr/>
        </p:nvSpPr>
        <p:spPr>
          <a:xfrm>
            <a:off x="2280079" y="2333685"/>
            <a:ext cx="8653532" cy="452431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lass 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static void Main(string[]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args</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通过</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arameterizedThreadStar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创建线程</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new Thread(new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arameterizedThread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hrea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给方法传值</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Star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这是一个有参数的委托</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nsole.ReadKey</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创建有参的方法，方法里面的参数类型必须是</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Objec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类型</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static void Thread1(objec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obj</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nsole.WriteLin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obj</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3900240" y="3522600"/>
              <a:ext cx="6457680" cy="2382480"/>
            </p14:xfrm>
          </p:contentPart>
        </mc:Choice>
        <mc:Fallback xmlns="">
          <p:pic>
            <p:nvPicPr>
              <p:cNvPr id="3" name="墨迹 2"/>
              <p:cNvPicPr/>
              <p:nvPr/>
            </p:nvPicPr>
            <p:blipFill>
              <a:blip r:embed="rId3"/>
              <a:stretch>
                <a:fillRect/>
              </a:stretch>
            </p:blipFill>
            <p:spPr>
              <a:xfrm>
                <a:off x="3890880" y="3513240"/>
                <a:ext cx="6476400" cy="2401200"/>
              </a:xfrm>
              <a:prstGeom prst="rect">
                <a:avLst/>
              </a:prstGeom>
            </p:spPr>
          </p:pic>
        </mc:Fallback>
      </mc:AlternateContent>
    </p:spTree>
    <p:extLst>
      <p:ext uri="{BB962C8B-B14F-4D97-AF65-F5344CB8AC3E}">
        <p14:creationId xmlns:p14="http://schemas.microsoft.com/office/powerpoint/2010/main" val="736234111"/>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4255" y="195532"/>
            <a:ext cx="10099276" cy="692989"/>
          </a:xfrm>
        </p:spPr>
        <p:txBody>
          <a:bodyPr>
            <a:normAutofit fontScale="90000"/>
          </a:bodyPr>
          <a:lstStyle/>
          <a:p>
            <a:r>
              <a:rPr lang="zh-CN" altLang="en-US" dirty="0"/>
              <a:t>线程的其它操作</a:t>
            </a:r>
            <a:r>
              <a:rPr lang="en-US" altLang="zh-CN" dirty="0"/>
              <a:t>-</a:t>
            </a:r>
            <a:r>
              <a:rPr lang="en-US" altLang="zh-CN" dirty="0" err="1"/>
              <a:t>c#</a:t>
            </a:r>
            <a:r>
              <a:rPr lang="en-US" altLang="zh-CN" dirty="0"/>
              <a:t> </a:t>
            </a:r>
            <a:r>
              <a:rPr lang="en-US" altLang="zh-CN" dirty="0" err="1"/>
              <a:t>System.Threading.Thread</a:t>
            </a:r>
            <a:r>
              <a:rPr lang="zh-CN" altLang="en-US" dirty="0"/>
              <a:t>的方法</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999" y="1530965"/>
            <a:ext cx="10065475" cy="4859195"/>
          </a:xfrm>
          <a:prstGeom prst="rect">
            <a:avLst/>
          </a:prstGeom>
        </p:spPr>
      </p:pic>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231120" y="2049840"/>
              <a:ext cx="8017560" cy="4375080"/>
            </p14:xfrm>
          </p:contentPart>
        </mc:Choice>
        <mc:Fallback xmlns="">
          <p:pic>
            <p:nvPicPr>
              <p:cNvPr id="2" name="墨迹 1"/>
              <p:cNvPicPr/>
              <p:nvPr/>
            </p:nvPicPr>
            <p:blipFill>
              <a:blip r:embed="rId4"/>
              <a:stretch>
                <a:fillRect/>
              </a:stretch>
            </p:blipFill>
            <p:spPr>
              <a:xfrm>
                <a:off x="221760" y="2040480"/>
                <a:ext cx="8036280" cy="4393800"/>
              </a:xfrm>
              <a:prstGeom prst="rect">
                <a:avLst/>
              </a:prstGeom>
            </p:spPr>
          </p:pic>
        </mc:Fallback>
      </mc:AlternateContent>
    </p:spTree>
    <p:extLst>
      <p:ext uri="{BB962C8B-B14F-4D97-AF65-F5344CB8AC3E}">
        <p14:creationId xmlns:p14="http://schemas.microsoft.com/office/powerpoint/2010/main" val="291106469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90738" y="101920"/>
            <a:ext cx="2755979" cy="727494"/>
          </a:xfrm>
        </p:spPr>
        <p:txBody>
          <a:bodyPr/>
          <a:lstStyle/>
          <a:p>
            <a:pPr eaLnBrk="1" hangingPunct="1"/>
            <a:r>
              <a:rPr lang="en-US" altLang="zh-CN" dirty="0"/>
              <a:t>Thread</a:t>
            </a:r>
            <a:r>
              <a:rPr lang="zh-CN" altLang="en-US" dirty="0"/>
              <a:t>方法</a:t>
            </a:r>
          </a:p>
        </p:txBody>
      </p:sp>
      <p:sp>
        <p:nvSpPr>
          <p:cNvPr id="3" name="爆炸形 1 2"/>
          <p:cNvSpPr/>
          <p:nvPr/>
        </p:nvSpPr>
        <p:spPr>
          <a:xfrm>
            <a:off x="1637530" y="726827"/>
            <a:ext cx="4887353" cy="2656936"/>
          </a:xfrm>
          <a:prstGeom prst="irregularSeal1">
            <a:avLst/>
          </a:prstGeom>
          <a:solidFill>
            <a:schemeClr val="accent5">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Thread.Sleep</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爆炸形 1 5"/>
          <p:cNvSpPr/>
          <p:nvPr/>
        </p:nvSpPr>
        <p:spPr>
          <a:xfrm>
            <a:off x="449896" y="3577378"/>
            <a:ext cx="5025376" cy="2656936"/>
          </a:xfrm>
          <a:prstGeom prst="irregularSeal1">
            <a:avLst/>
          </a:prstGeom>
          <a:solidFill>
            <a:schemeClr val="accent5">
              <a:lumMod val="60000"/>
              <a:lumOff val="4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Thread.</a:t>
            </a:r>
            <a:r>
              <a:rPr kumimoji="0" lang="en-US" altLang="zh-CN" sz="32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 Abort</a:t>
            </a:r>
            <a:endPar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爆炸形 1 4"/>
          <p:cNvSpPr/>
          <p:nvPr/>
        </p:nvSpPr>
        <p:spPr>
          <a:xfrm>
            <a:off x="5636308" y="3765574"/>
            <a:ext cx="5025376" cy="2656936"/>
          </a:xfrm>
          <a:prstGeom prst="irregularSeal1">
            <a:avLst/>
          </a:prstGeom>
          <a:solidFill>
            <a:schemeClr val="accent5">
              <a:lumMod val="60000"/>
              <a:lumOff val="4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hread.</a:t>
            </a:r>
            <a:r>
              <a:rPr kumimoji="0" lang="en-US" altLang="zh-CN" sz="32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 Join</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48263" y="0"/>
            <a:ext cx="5443737" cy="3369932"/>
          </a:xfrm>
          <a:prstGeom prst="rect">
            <a:avLst/>
          </a:prstGeom>
        </p:spPr>
      </p:pic>
    </p:spTree>
    <p:extLst>
      <p:ext uri="{BB962C8B-B14F-4D97-AF65-F5344CB8AC3E}">
        <p14:creationId xmlns:p14="http://schemas.microsoft.com/office/powerpoint/2010/main" val="81761468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478" y="791350"/>
            <a:ext cx="3635375"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Picture 5" descr="ca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6408" y="862804"/>
            <a:ext cx="37084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6"/>
          <p:cNvSpPr txBox="1">
            <a:spLocks noChangeArrowheads="1"/>
          </p:cNvSpPr>
          <p:nvPr/>
        </p:nvSpPr>
        <p:spPr bwMode="auto">
          <a:xfrm>
            <a:off x="197478" y="184909"/>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杀死正在运行的线程</a:t>
            </a:r>
          </a:p>
        </p:txBody>
      </p:sp>
      <p:sp>
        <p:nvSpPr>
          <p:cNvPr id="38919" name="AutoShape 9"/>
          <p:cNvSpPr>
            <a:spLocks noChangeArrowheads="1"/>
          </p:cNvSpPr>
          <p:nvPr/>
        </p:nvSpPr>
        <p:spPr bwMode="auto">
          <a:xfrm>
            <a:off x="3946030" y="1810541"/>
            <a:ext cx="1727200" cy="792163"/>
          </a:xfrm>
          <a:prstGeom prst="notchedRightArrow">
            <a:avLst>
              <a:gd name="adj1" fmla="val 50000"/>
              <a:gd name="adj2" fmla="val 5450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
        <p:nvSpPr>
          <p:cNvPr id="8" name="圆角矩形 7"/>
          <p:cNvSpPr/>
          <p:nvPr/>
        </p:nvSpPr>
        <p:spPr>
          <a:xfrm>
            <a:off x="529840" y="3513929"/>
            <a:ext cx="3119214" cy="1083708"/>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丢失资源</a:t>
            </a:r>
          </a:p>
        </p:txBody>
      </p:sp>
    </p:spTree>
    <p:extLst>
      <p:ext uri="{BB962C8B-B14F-4D97-AF65-F5344CB8AC3E}">
        <p14:creationId xmlns:p14="http://schemas.microsoft.com/office/powerpoint/2010/main" val="219075796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4255" y="195532"/>
            <a:ext cx="3084522" cy="692989"/>
          </a:xfrm>
        </p:spPr>
        <p:txBody>
          <a:bodyPr>
            <a:normAutofit fontScale="90000"/>
          </a:bodyPr>
          <a:lstStyle/>
          <a:p>
            <a:pPr eaLnBrk="1" hangingPunct="1"/>
            <a:r>
              <a:rPr lang="zh-CN" altLang="en-US" dirty="0"/>
              <a:t>线程的常用属性</a:t>
            </a:r>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93256" y="1233125"/>
            <a:ext cx="8607497" cy="5222602"/>
          </a:xfrm>
        </p:spPr>
      </p:pic>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534600" y="3580560"/>
              <a:ext cx="6500880" cy="2988720"/>
            </p14:xfrm>
          </p:contentPart>
        </mc:Choice>
        <mc:Fallback xmlns="">
          <p:pic>
            <p:nvPicPr>
              <p:cNvPr id="2" name="墨迹 1"/>
              <p:cNvPicPr/>
              <p:nvPr/>
            </p:nvPicPr>
            <p:blipFill>
              <a:blip r:embed="rId4"/>
              <a:stretch>
                <a:fillRect/>
              </a:stretch>
            </p:blipFill>
            <p:spPr>
              <a:xfrm>
                <a:off x="525240" y="3571200"/>
                <a:ext cx="6519600" cy="3007440"/>
              </a:xfrm>
              <a:prstGeom prst="rect">
                <a:avLst/>
              </a:prstGeom>
            </p:spPr>
          </p:pic>
        </mc:Fallback>
      </mc:AlternateContent>
    </p:spTree>
    <p:extLst>
      <p:ext uri="{BB962C8B-B14F-4D97-AF65-F5344CB8AC3E}">
        <p14:creationId xmlns:p14="http://schemas.microsoft.com/office/powerpoint/2010/main" val="38985434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4255" y="195532"/>
            <a:ext cx="6480865" cy="692989"/>
          </a:xfrm>
        </p:spPr>
        <p:txBody>
          <a:bodyPr>
            <a:normAutofit/>
          </a:bodyPr>
          <a:lstStyle/>
          <a:p>
            <a:pPr eaLnBrk="1" hangingPunct="1"/>
            <a:r>
              <a:rPr lang="zh-CN" altLang="en-US" dirty="0"/>
              <a:t>前台线程与后台线程</a:t>
            </a:r>
          </a:p>
        </p:txBody>
      </p:sp>
      <p:sp>
        <p:nvSpPr>
          <p:cNvPr id="2" name="矩形 1"/>
          <p:cNvSpPr/>
          <p:nvPr/>
        </p:nvSpPr>
        <p:spPr>
          <a:xfrm>
            <a:off x="788125" y="1355247"/>
            <a:ext cx="6096000" cy="4247317"/>
          </a:xfrm>
          <a:prstGeom prst="rect">
            <a:avLst/>
          </a:prstGeom>
        </p:spPr>
        <p:txBody>
          <a:bodyPr>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前台线程：只有所有的前台线程都结束，应用程序才能结束。默认情况下创建的线程都是前台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后台线程：只要所有的前台线程结束，后台线程自动结束。</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通过</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IsBackground</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设置后台线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且必须在调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tar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方法之前设置线程的类型，否则一旦线程运行，将无法改变其类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一般后台线程用于处理时间较短的任务，如在一个</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Web</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服务器中可以利用后台线程来处理客户端发过来的请求信息。</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而前台线程一般用于处理需要长时间等待的任务，如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Web</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服务器中的监听客户端请求的程序，或是定时对某些系统资源进行扫描的程序</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75120" y="1864"/>
            <a:ext cx="5634839" cy="3513558"/>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墨迹 3"/>
              <p14:cNvContentPartPr/>
              <p14:nvPr/>
            </p14:nvContentPartPr>
            <p14:xfrm>
              <a:off x="1184400" y="1660320"/>
              <a:ext cx="5403240" cy="3956040"/>
            </p14:xfrm>
          </p:contentPart>
        </mc:Choice>
        <mc:Fallback xmlns="">
          <p:pic>
            <p:nvPicPr>
              <p:cNvPr id="4" name="墨迹 3"/>
              <p:cNvPicPr/>
              <p:nvPr/>
            </p:nvPicPr>
            <p:blipFill>
              <a:blip r:embed="rId4"/>
              <a:stretch>
                <a:fillRect/>
              </a:stretch>
            </p:blipFill>
            <p:spPr>
              <a:xfrm>
                <a:off x="1175040" y="1650960"/>
                <a:ext cx="5421960" cy="3974760"/>
              </a:xfrm>
              <a:prstGeom prst="rect">
                <a:avLst/>
              </a:prstGeom>
            </p:spPr>
          </p:pic>
        </mc:Fallback>
      </mc:AlternateContent>
    </p:spTree>
    <p:extLst>
      <p:ext uri="{BB962C8B-B14F-4D97-AF65-F5344CB8AC3E}">
        <p14:creationId xmlns:p14="http://schemas.microsoft.com/office/powerpoint/2010/main" val="424786749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760" y="195532"/>
            <a:ext cx="5074759" cy="796506"/>
          </a:xfrm>
        </p:spPr>
        <p:txBody>
          <a:bodyPr>
            <a:normAutofit fontScale="90000"/>
          </a:bodyPr>
          <a:lstStyle/>
          <a:p>
            <a:pPr eaLnBrk="1" hangingPunct="1"/>
            <a:r>
              <a:rPr lang="zh-CN" altLang="en-US" dirty="0"/>
              <a:t>线程的优先级与线程调度</a:t>
            </a:r>
          </a:p>
        </p:txBody>
      </p:sp>
      <p:sp>
        <p:nvSpPr>
          <p:cNvPr id="13316" name="Rectangle 3"/>
          <p:cNvSpPr>
            <a:spLocks noGrp="1" noChangeArrowheads="1"/>
          </p:cNvSpPr>
          <p:nvPr>
            <p:ph type="body" idx="1"/>
          </p:nvPr>
        </p:nvSpPr>
        <p:spPr>
          <a:xfrm>
            <a:off x="498811" y="879027"/>
            <a:ext cx="9102389" cy="2765510"/>
          </a:xfrm>
        </p:spPr>
        <p:txBody>
          <a:bodyPr>
            <a:normAutofit/>
          </a:bodyPr>
          <a:lstStyle/>
          <a:p>
            <a:pPr eaLnBrk="1" hangingPunct="1">
              <a:lnSpc>
                <a:spcPct val="125000"/>
              </a:lnSpc>
            </a:pPr>
            <a:r>
              <a:rPr lang="en-US" altLang="zh-CN" sz="2000" dirty="0">
                <a:latin typeface="微软雅黑" panose="020B0503020204020204" pitchFamily="34" charset="-122"/>
                <a:ea typeface="微软雅黑" panose="020B0503020204020204" pitchFamily="34" charset="-122"/>
              </a:rPr>
              <a:t>windows</a:t>
            </a:r>
            <a:r>
              <a:rPr lang="zh-CN" altLang="en-US" sz="2000" dirty="0">
                <a:latin typeface="微软雅黑" panose="020B0503020204020204" pitchFamily="34" charset="-122"/>
                <a:ea typeface="微软雅黑" panose="020B0503020204020204" pitchFamily="34" charset="-122"/>
              </a:rPr>
              <a:t>中的线程按照优先级进行调度</a:t>
            </a:r>
            <a:endParaRPr lang="en-US" altLang="zh-CN" sz="20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2000" dirty="0">
                <a:latin typeface="微软雅黑" panose="020B0503020204020204" pitchFamily="34" charset="-122"/>
                <a:ea typeface="微软雅黑" panose="020B0503020204020204" pitchFamily="34" charset="-122"/>
              </a:rPr>
              <a:t>具有最高优先权的线程一直被执行</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相同优先级的线程 按时间片轮转执行，时间片在</a:t>
            </a:r>
            <a:r>
              <a:rPr lang="en-US" altLang="zh-CN" sz="2000" dirty="0">
                <a:latin typeface="微软雅黑" panose="020B0503020204020204" pitchFamily="34" charset="-122"/>
                <a:ea typeface="微软雅黑" panose="020B0503020204020204" pitchFamily="34" charset="-122"/>
              </a:rPr>
              <a:t>windows XP</a:t>
            </a:r>
            <a:r>
              <a:rPr lang="zh-CN" altLang="en-US" sz="2000" dirty="0">
                <a:latin typeface="微软雅黑" panose="020B0503020204020204" pitchFamily="34" charset="-122"/>
                <a:ea typeface="微软雅黑" panose="020B0503020204020204" pitchFamily="34" charset="-122"/>
              </a:rPr>
              <a:t>系统中相当于</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个时钟周期。</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当更高优先级的线程就绪时，高优先的线程会抢占执行低优先级的线程。</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 y="3213462"/>
            <a:ext cx="12182475" cy="3644537"/>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1098000" y="1429200"/>
              <a:ext cx="7656480" cy="1805040"/>
            </p14:xfrm>
          </p:contentPart>
        </mc:Choice>
        <mc:Fallback xmlns="">
          <p:pic>
            <p:nvPicPr>
              <p:cNvPr id="3" name="墨迹 2"/>
              <p:cNvPicPr/>
              <p:nvPr/>
            </p:nvPicPr>
            <p:blipFill>
              <a:blip r:embed="rId4"/>
              <a:stretch>
                <a:fillRect/>
              </a:stretch>
            </p:blipFill>
            <p:spPr>
              <a:xfrm>
                <a:off x="1088640" y="1419840"/>
                <a:ext cx="7675200" cy="1823760"/>
              </a:xfrm>
              <a:prstGeom prst="rect">
                <a:avLst/>
              </a:prstGeom>
            </p:spPr>
          </p:pic>
        </mc:Fallback>
      </mc:AlternateContent>
    </p:spTree>
    <p:extLst>
      <p:ext uri="{BB962C8B-B14F-4D97-AF65-F5344CB8AC3E}">
        <p14:creationId xmlns:p14="http://schemas.microsoft.com/office/powerpoint/2010/main" val="4088102774"/>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4255" y="195532"/>
            <a:ext cx="2169383" cy="692989"/>
          </a:xfrm>
        </p:spPr>
        <p:txBody>
          <a:bodyPr/>
          <a:lstStyle/>
          <a:p>
            <a:pPr eaLnBrk="1" hangingPunct="1"/>
            <a:r>
              <a:rPr lang="zh-CN" altLang="en-US" dirty="0"/>
              <a:t>线程状态</a:t>
            </a:r>
          </a:p>
        </p:txBody>
      </p:sp>
      <p:sp>
        <p:nvSpPr>
          <p:cNvPr id="16388" name="Rectangle 3"/>
          <p:cNvSpPr>
            <a:spLocks noGrp="1" noChangeArrowheads="1"/>
          </p:cNvSpPr>
          <p:nvPr>
            <p:ph type="body" idx="1"/>
          </p:nvPr>
        </p:nvSpPr>
        <p:spPr>
          <a:xfrm>
            <a:off x="677334" y="888521"/>
            <a:ext cx="8343900" cy="4219575"/>
          </a:xfrm>
        </p:spPr>
        <p:txBody>
          <a:bodyPr>
            <a:noAutofit/>
          </a:bodyPr>
          <a:lstStyle/>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初始化</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线程处于创始中。</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就绪</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等待由</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执行。</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待命</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只能由一个线程处于待命状态，离执行状态最近。</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运行</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的当前时间片内执行。</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5. </a:t>
            </a:r>
            <a:r>
              <a:rPr lang="zh-CN" altLang="en-US" sz="2400" dirty="0">
                <a:latin typeface="微软雅黑" panose="020B0503020204020204" pitchFamily="34" charset="-122"/>
                <a:ea typeface="微软雅黑" panose="020B0503020204020204" pitchFamily="34" charset="-122"/>
              </a:rPr>
              <a:t>等待</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线程同步需要等待，</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6. </a:t>
            </a:r>
            <a:r>
              <a:rPr lang="zh-CN" altLang="en-US" sz="2400" dirty="0">
                <a:latin typeface="微软雅黑" panose="020B0503020204020204" pitchFamily="34" charset="-122"/>
                <a:ea typeface="微软雅黑" panose="020B0503020204020204" pitchFamily="34" charset="-122"/>
              </a:rPr>
              <a:t>接转</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准备执行，但是它的内核堆栈不在内存，需要内存页面调入，调入后进入就绪状态。</a:t>
            </a:r>
          </a:p>
          <a:p>
            <a:pPr eaLnBrk="1" hangingPunct="1">
              <a:lnSpc>
                <a:spcPct val="125000"/>
              </a:lnSpc>
              <a:spcBef>
                <a:spcPts val="0"/>
              </a:spcBef>
            </a:pPr>
            <a:r>
              <a:rPr lang="en-US" altLang="zh-CN" sz="2400" dirty="0">
                <a:latin typeface="微软雅黑" panose="020B0503020204020204" pitchFamily="34" charset="-122"/>
                <a:ea typeface="微软雅黑" panose="020B0503020204020204" pitchFamily="34" charset="-122"/>
              </a:rPr>
              <a:t>7. </a:t>
            </a:r>
            <a:r>
              <a:rPr lang="zh-CN" altLang="en-US" sz="2400" dirty="0">
                <a:latin typeface="微软雅黑" panose="020B0503020204020204" pitchFamily="34" charset="-122"/>
                <a:ea typeface="微软雅黑" panose="020B0503020204020204" pitchFamily="34" charset="-122"/>
              </a:rPr>
              <a:t>终止</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线程执行完。</a:t>
            </a:r>
          </a:p>
        </p:txBody>
      </p:sp>
      <p:sp>
        <p:nvSpPr>
          <p:cNvPr id="2" name="矩形 1"/>
          <p:cNvSpPr/>
          <p:nvPr/>
        </p:nvSpPr>
        <p:spPr>
          <a:xfrm>
            <a:off x="1278946" y="5339420"/>
            <a:ext cx="6096000" cy="923330"/>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通过</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hreadState</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可以检测线程是处于</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Unstarted</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leeping</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Running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等等状态，它比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sAliv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属性能提供更多的特定信息</a:t>
            </a:r>
          </a:p>
        </p:txBody>
      </p:sp>
    </p:spTree>
    <p:extLst>
      <p:ext uri="{BB962C8B-B14F-4D97-AF65-F5344CB8AC3E}">
        <p14:creationId xmlns:p14="http://schemas.microsoft.com/office/powerpoint/2010/main" val="3062366415"/>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94254" y="230038"/>
            <a:ext cx="2823266" cy="796506"/>
          </a:xfrm>
        </p:spPr>
        <p:txBody>
          <a:bodyPr>
            <a:normAutofit/>
          </a:bodyPr>
          <a:lstStyle/>
          <a:p>
            <a:pPr eaLnBrk="1" hangingPunct="1"/>
            <a:r>
              <a:rPr lang="zh-CN" altLang="en-US" dirty="0"/>
              <a:t>多线程</a:t>
            </a:r>
          </a:p>
        </p:txBody>
      </p:sp>
      <p:sp>
        <p:nvSpPr>
          <p:cNvPr id="15364" name="Rectangle 3"/>
          <p:cNvSpPr>
            <a:spLocks noGrp="1" noChangeArrowheads="1"/>
          </p:cNvSpPr>
          <p:nvPr>
            <p:ph type="body" idx="1"/>
          </p:nvPr>
        </p:nvSpPr>
        <p:spPr>
          <a:xfrm>
            <a:off x="426803" y="1026543"/>
            <a:ext cx="9161334" cy="5204439"/>
          </a:xfrm>
        </p:spPr>
        <p:txBody>
          <a:bodyPr>
            <a:normAutofit fontScale="85000" lnSpcReduction="20000"/>
          </a:bodyPr>
          <a:lstStyle/>
          <a:p>
            <a:r>
              <a:rPr lang="en-US" altLang="zh-CN" sz="2800" dirty="0"/>
              <a:t>1</a:t>
            </a:r>
            <a:r>
              <a:rPr lang="zh-CN" altLang="en-US" sz="2800" dirty="0"/>
              <a:t>、</a:t>
            </a:r>
            <a:r>
              <a:rPr lang="en-US" altLang="zh-CN" sz="2800" dirty="0"/>
              <a:t>CPU</a:t>
            </a:r>
            <a:r>
              <a:rPr lang="zh-CN" altLang="en-US" sz="2800" dirty="0"/>
              <a:t>运行速度太快，硬件处理速度跟不上，所以操作系统进行分时间片管理。这样，从宏观角度来说是多线程并发的，因为</a:t>
            </a:r>
            <a:r>
              <a:rPr lang="en-US" altLang="zh-CN" sz="2800" dirty="0"/>
              <a:t>CPU</a:t>
            </a:r>
            <a:r>
              <a:rPr lang="zh-CN" altLang="en-US" sz="2800" dirty="0"/>
              <a:t>速度太快，察觉不到，看起来是同一时刻执行了不同的操作。但是从微观角度来讲，同一时刻只能有一个线程在处理。</a:t>
            </a:r>
          </a:p>
          <a:p>
            <a:r>
              <a:rPr lang="en-US" altLang="zh-CN" sz="2800" dirty="0"/>
              <a:t>2</a:t>
            </a:r>
            <a:r>
              <a:rPr lang="zh-CN" altLang="en-US" sz="2800" dirty="0"/>
              <a:t>、目前电脑都是多核多</a:t>
            </a:r>
            <a:r>
              <a:rPr lang="en-US" altLang="zh-CN" sz="2800" dirty="0"/>
              <a:t>CPU</a:t>
            </a:r>
            <a:r>
              <a:rPr lang="zh-CN" altLang="en-US" sz="2800" dirty="0"/>
              <a:t>的，一个</a:t>
            </a:r>
            <a:r>
              <a:rPr lang="en-US" altLang="zh-CN" sz="2800" dirty="0"/>
              <a:t>CPU</a:t>
            </a:r>
            <a:r>
              <a:rPr lang="zh-CN" altLang="en-US" sz="2800" dirty="0"/>
              <a:t>在同一时刻只能运行一个线程，但是多个</a:t>
            </a:r>
            <a:r>
              <a:rPr lang="en-US" altLang="zh-CN" sz="2800" dirty="0"/>
              <a:t>CPU</a:t>
            </a:r>
            <a:r>
              <a:rPr lang="zh-CN" altLang="en-US" sz="2800" dirty="0"/>
              <a:t>在同一时刻就可以运行多个线程</a:t>
            </a:r>
            <a:endParaRPr lang="en-US" altLang="zh-CN" sz="2800" dirty="0"/>
          </a:p>
          <a:p>
            <a:endParaRPr lang="en-US" altLang="zh-CN" sz="2800" dirty="0"/>
          </a:p>
          <a:p>
            <a:r>
              <a:rPr lang="zh-CN" altLang="en-US" sz="2800" dirty="0"/>
              <a:t>多线程的优点：</a:t>
            </a:r>
            <a:endParaRPr lang="en-US" altLang="zh-CN" sz="2800" dirty="0"/>
          </a:p>
          <a:p>
            <a:pPr lvl="1">
              <a:lnSpc>
                <a:spcPct val="125000"/>
              </a:lnSpc>
              <a:spcBef>
                <a:spcPts val="600"/>
              </a:spcBef>
            </a:pPr>
            <a:r>
              <a:rPr lang="zh-CN" altLang="en-US" sz="2200" dirty="0">
                <a:latin typeface="微软雅黑" panose="020B0503020204020204" pitchFamily="34" charset="-122"/>
                <a:ea typeface="微软雅黑" panose="020B0503020204020204" pitchFamily="34" charset="-122"/>
              </a:rPr>
              <a:t>线程机制使可以同时完成多个任务；可以使程序的响应速度更快；可以让占用大量处理时间的任务或当前没有进行处理的任务定期将处理时间让给别的任务；可以随时停止任务；可以设置每个任务的优先级以优化程序性能</a:t>
            </a:r>
            <a:endParaRPr lang="en-US" altLang="zh-CN" sz="2200" dirty="0">
              <a:latin typeface="微软雅黑" panose="020B0503020204020204" pitchFamily="34" charset="-122"/>
              <a:ea typeface="微软雅黑" panose="020B0503020204020204" pitchFamily="34" charset="-122"/>
            </a:endParaRPr>
          </a:p>
          <a:p>
            <a:pPr lvl="1">
              <a:lnSpc>
                <a:spcPct val="125000"/>
              </a:lnSpc>
              <a:spcBef>
                <a:spcPts val="600"/>
              </a:spcBef>
            </a:pPr>
            <a:r>
              <a:rPr lang="zh-CN" altLang="en-US" sz="2200" dirty="0">
                <a:latin typeface="微软雅黑" panose="020B0503020204020204" pitchFamily="34" charset="-122"/>
                <a:ea typeface="微软雅黑" panose="020B0503020204020204" pitchFamily="34" charset="-122"/>
              </a:rPr>
              <a:t>程序具有异步执行能力以充分发挥机器计算能力，程序还可以利用其他计算机的处理能力。</a:t>
            </a:r>
          </a:p>
          <a:p>
            <a:pPr lvl="1">
              <a:lnSpc>
                <a:spcPct val="125000"/>
              </a:lnSpc>
              <a:spcBef>
                <a:spcPts val="600"/>
              </a:spcBef>
            </a:pPr>
            <a:r>
              <a:rPr lang="zh-CN" altLang="en-US" sz="2200" dirty="0">
                <a:latin typeface="微软雅黑" panose="020B0503020204020204" pitchFamily="34" charset="-122"/>
                <a:ea typeface="微软雅黑" panose="020B0503020204020204" pitchFamily="34" charset="-122"/>
              </a:rPr>
              <a:t>合理的线程分工使得数据计算与用户交互得到均衡。</a:t>
            </a:r>
          </a:p>
          <a:p>
            <a:pPr lvl="1"/>
            <a:endParaRPr lang="en-US" altLang="zh-CN" sz="2600" dirty="0"/>
          </a:p>
          <a:p>
            <a:endParaRPr lang="en-US" altLang="zh-CN" sz="2800" dirty="0"/>
          </a:p>
          <a:p>
            <a:endParaRPr lang="zh-CN" altLang="en-US" sz="2800" dirty="0"/>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285560" y="1356840"/>
              <a:ext cx="7902000" cy="1747440"/>
            </p14:xfrm>
          </p:contentPart>
        </mc:Choice>
        <mc:Fallback xmlns="">
          <p:pic>
            <p:nvPicPr>
              <p:cNvPr id="2" name="墨迹 1"/>
              <p:cNvPicPr/>
              <p:nvPr/>
            </p:nvPicPr>
            <p:blipFill>
              <a:blip r:embed="rId3"/>
              <a:stretch>
                <a:fillRect/>
              </a:stretch>
            </p:blipFill>
            <p:spPr>
              <a:xfrm>
                <a:off x="1276200" y="1347480"/>
                <a:ext cx="7920720" cy="1766160"/>
              </a:xfrm>
              <a:prstGeom prst="rect">
                <a:avLst/>
              </a:prstGeom>
            </p:spPr>
          </p:pic>
        </mc:Fallback>
      </mc:AlternateContent>
    </p:spTree>
    <p:extLst>
      <p:ext uri="{BB962C8B-B14F-4D97-AF65-F5344CB8AC3E}">
        <p14:creationId xmlns:p14="http://schemas.microsoft.com/office/powerpoint/2010/main" val="42430839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8924472" cy="692989"/>
          </a:xfrm>
        </p:spPr>
        <p:txBody>
          <a:bodyPr>
            <a:normAutofit/>
          </a:bodyPr>
          <a:lstStyle/>
          <a:p>
            <a:pPr lvl="0"/>
            <a:r>
              <a:rPr lang="en-US" altLang="zh-CN" dirty="0"/>
              <a:t>Windows</a:t>
            </a:r>
            <a:r>
              <a:rPr lang="zh-CN" altLang="en-US" dirty="0"/>
              <a:t>编程工具的选择（仅供参考）</a:t>
            </a:r>
          </a:p>
        </p:txBody>
      </p:sp>
      <p:sp>
        <p:nvSpPr>
          <p:cNvPr id="2" name="内容占位符 1"/>
          <p:cNvSpPr>
            <a:spLocks noGrp="1"/>
          </p:cNvSpPr>
          <p:nvPr>
            <p:ph idx="1"/>
          </p:nvPr>
        </p:nvSpPr>
        <p:spPr/>
        <p:txBody>
          <a:bodyPr>
            <a:normAutofit/>
          </a:bodyPr>
          <a:lstStyle/>
          <a:p>
            <a:pPr>
              <a:buFont typeface="Arial" pitchFamily="34" charset="0"/>
              <a:buChar char="•"/>
              <a:defRPr/>
            </a:pPr>
            <a:r>
              <a:rPr lang="zh-CN" altLang="zh-CN" sz="2400" dirty="0"/>
              <a:t>小型应用软件：</a:t>
            </a:r>
            <a:r>
              <a:rPr lang="en-US" altLang="zh-CN" sz="2400" dirty="0"/>
              <a:t>Visual Basic</a:t>
            </a:r>
            <a:r>
              <a:rPr lang="zh-CN" altLang="zh-CN" sz="2400" dirty="0"/>
              <a:t>。</a:t>
            </a:r>
          </a:p>
          <a:p>
            <a:pPr>
              <a:buFont typeface="Arial" pitchFamily="34" charset="0"/>
              <a:buChar char="•"/>
              <a:defRPr/>
            </a:pPr>
            <a:r>
              <a:rPr lang="zh-CN" altLang="zh-CN" sz="2400" dirty="0"/>
              <a:t>大型</a:t>
            </a:r>
            <a:r>
              <a:rPr lang="en-US" altLang="zh-CN" sz="2400" dirty="0"/>
              <a:t>/</a:t>
            </a:r>
            <a:r>
              <a:rPr lang="zh-CN" altLang="zh-CN" sz="2400" dirty="0"/>
              <a:t>系统软件：</a:t>
            </a:r>
            <a:r>
              <a:rPr lang="en-US" altLang="zh-CN" sz="2400" dirty="0"/>
              <a:t>Visual C++</a:t>
            </a:r>
            <a:r>
              <a:rPr lang="zh-CN" altLang="zh-CN" sz="2400" dirty="0"/>
              <a:t>。</a:t>
            </a:r>
          </a:p>
          <a:p>
            <a:pPr>
              <a:buFont typeface="Arial" pitchFamily="34" charset="0"/>
              <a:buChar char="•"/>
              <a:defRPr/>
            </a:pPr>
            <a:r>
              <a:rPr lang="en-US" altLang="zh-CN" sz="2400" dirty="0"/>
              <a:t>.NET</a:t>
            </a:r>
            <a:r>
              <a:rPr lang="zh-CN" altLang="zh-CN" sz="2400" dirty="0"/>
              <a:t>软件：</a:t>
            </a:r>
            <a:r>
              <a:rPr lang="en-US" altLang="zh-CN" sz="2400" dirty="0"/>
              <a:t>Visual C#</a:t>
            </a:r>
            <a:r>
              <a:rPr lang="zh-CN" altLang="zh-CN" sz="2400" dirty="0"/>
              <a:t>。</a:t>
            </a:r>
          </a:p>
          <a:p>
            <a:pPr>
              <a:buFont typeface="Arial" pitchFamily="34" charset="0"/>
              <a:buChar char="•"/>
              <a:defRPr/>
            </a:pPr>
            <a:r>
              <a:rPr lang="zh-CN" altLang="zh-CN" sz="2400" dirty="0"/>
              <a:t>网络</a:t>
            </a:r>
            <a:r>
              <a:rPr lang="en-US" altLang="zh-CN" sz="2400" dirty="0"/>
              <a:t>/</a:t>
            </a:r>
            <a:r>
              <a:rPr lang="zh-CN" altLang="zh-CN" sz="2400" dirty="0"/>
              <a:t>安全软件：</a:t>
            </a:r>
            <a:r>
              <a:rPr lang="en-US" altLang="zh-CN" sz="2400" dirty="0"/>
              <a:t>Java</a:t>
            </a:r>
            <a:r>
              <a:rPr lang="zh-CN" altLang="zh-CN" sz="2400" dirty="0"/>
              <a:t>。</a:t>
            </a:r>
          </a:p>
          <a:p>
            <a:pPr>
              <a:buFont typeface="Arial" pitchFamily="34" charset="0"/>
              <a:buChar char="•"/>
              <a:defRPr/>
            </a:pPr>
            <a:r>
              <a:rPr lang="en-US" altLang="zh-CN" sz="2400" dirty="0"/>
              <a:t>Web/XML</a:t>
            </a:r>
            <a:r>
              <a:rPr lang="zh-CN" altLang="zh-CN" sz="2400" dirty="0"/>
              <a:t>软件：</a:t>
            </a:r>
            <a:r>
              <a:rPr lang="en-US" altLang="zh-CN" sz="2400" dirty="0"/>
              <a:t>Java / Visual C#</a:t>
            </a:r>
            <a:r>
              <a:rPr lang="zh-CN" altLang="zh-CN" sz="2400" dirty="0"/>
              <a:t>。</a:t>
            </a:r>
          </a:p>
          <a:p>
            <a:pPr>
              <a:buFont typeface="Arial" pitchFamily="34" charset="0"/>
              <a:buChar char="•"/>
              <a:defRPr/>
            </a:pPr>
            <a:r>
              <a:rPr lang="zh-CN" altLang="zh-CN" sz="2400" dirty="0"/>
              <a:t>数据库通用软件：</a:t>
            </a:r>
            <a:r>
              <a:rPr lang="en-US" altLang="zh-CN" sz="2400" dirty="0"/>
              <a:t>Delphi / PowerBuilder</a:t>
            </a:r>
            <a:r>
              <a:rPr lang="zh-CN" altLang="zh-CN" sz="2400" dirty="0"/>
              <a:t>。</a:t>
            </a:r>
          </a:p>
        </p:txBody>
      </p:sp>
    </p:spTree>
    <p:extLst>
      <p:ext uri="{BB962C8B-B14F-4D97-AF65-F5344CB8AC3E}">
        <p14:creationId xmlns:p14="http://schemas.microsoft.com/office/powerpoint/2010/main" val="2570774113"/>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90737" y="126520"/>
            <a:ext cx="3514612" cy="683377"/>
          </a:xfrm>
        </p:spPr>
        <p:txBody>
          <a:bodyPr>
            <a:normAutofit/>
          </a:bodyPr>
          <a:lstStyle/>
          <a:p>
            <a:r>
              <a:rPr lang="zh-CN" altLang="en-US" dirty="0"/>
              <a:t>线程的并行</a:t>
            </a:r>
          </a:p>
        </p:txBody>
      </p:sp>
      <p:pic>
        <p:nvPicPr>
          <p:cNvPr id="5" name="图片 4"/>
          <p:cNvPicPr>
            <a:picLocks noChangeAspect="1"/>
          </p:cNvPicPr>
          <p:nvPr/>
        </p:nvPicPr>
        <p:blipFill>
          <a:blip r:embed="rId3"/>
          <a:stretch>
            <a:fillRect/>
          </a:stretch>
        </p:blipFill>
        <p:spPr>
          <a:xfrm>
            <a:off x="471487" y="1411287"/>
            <a:ext cx="8810625" cy="3857625"/>
          </a:xfrm>
          <a:prstGeom prst="rect">
            <a:avLst/>
          </a:prstGeom>
        </p:spPr>
      </p:pic>
    </p:spTree>
    <p:extLst>
      <p:ext uri="{BB962C8B-B14F-4D97-AF65-F5344CB8AC3E}">
        <p14:creationId xmlns:p14="http://schemas.microsoft.com/office/powerpoint/2010/main" val="400100322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371766" y="1568677"/>
            <a:ext cx="4591490" cy="3336185"/>
          </a:xfrm>
          <a:prstGeom prst="ellipse">
            <a:avLst/>
          </a:prstGeom>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219" name="Rectangle 2"/>
          <p:cNvSpPr>
            <a:spLocks noGrp="1" noChangeArrowheads="1"/>
          </p:cNvSpPr>
          <p:nvPr>
            <p:ph type="title"/>
          </p:nvPr>
        </p:nvSpPr>
        <p:spPr>
          <a:xfrm>
            <a:off x="90737" y="126520"/>
            <a:ext cx="3884003" cy="680736"/>
          </a:xfrm>
        </p:spPr>
        <p:txBody>
          <a:bodyPr>
            <a:normAutofit/>
          </a:bodyPr>
          <a:lstStyle/>
          <a:p>
            <a:pPr eaLnBrk="1" hangingPunct="1"/>
            <a:r>
              <a:rPr lang="zh-CN" altLang="en-US" dirty="0"/>
              <a:t>线程的并发</a:t>
            </a:r>
          </a:p>
        </p:txBody>
      </p:sp>
      <p:sp>
        <p:nvSpPr>
          <p:cNvPr id="7" name="圆角矩形 6"/>
          <p:cNvSpPr/>
          <p:nvPr/>
        </p:nvSpPr>
        <p:spPr>
          <a:xfrm>
            <a:off x="7127446" y="1384193"/>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4" name="上箭头 3"/>
          <p:cNvSpPr/>
          <p:nvPr/>
        </p:nvSpPr>
        <p:spPr>
          <a:xfrm>
            <a:off x="7478980" y="2036313"/>
            <a:ext cx="252028" cy="984312"/>
          </a:xfrm>
          <a:prstGeom prst="upArrow">
            <a:avLst/>
          </a:prstGeom>
          <a:gradFill flip="none" rotWithShape="1">
            <a:gsLst>
              <a:gs pos="0">
                <a:schemeClr val="tx2">
                  <a:lumMod val="60000"/>
                  <a:lumOff val="40000"/>
                </a:schemeClr>
              </a:gs>
              <a:gs pos="50000">
                <a:schemeClr val="tx2">
                  <a:lumMod val="60000"/>
                  <a:lumOff val="40000"/>
                  <a:tint val="44500"/>
                  <a:satMod val="160000"/>
                </a:schemeClr>
              </a:gs>
              <a:gs pos="100000">
                <a:schemeClr val="tx2">
                  <a:lumMod val="75000"/>
                </a:schemeClr>
              </a:gs>
            </a:gsLst>
            <a:lin ang="18900000" scaled="1"/>
            <a:tileRect/>
          </a:gra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上箭头 15"/>
          <p:cNvSpPr/>
          <p:nvPr/>
        </p:nvSpPr>
        <p:spPr>
          <a:xfrm rot="2207692" flipH="1">
            <a:off x="8395712" y="2352122"/>
            <a:ext cx="245584" cy="855251"/>
          </a:xfrm>
          <a:prstGeom prst="upArrow">
            <a:avLst>
              <a:gd name="adj1" fmla="val 50000"/>
              <a:gd name="adj2" fmla="val 54005"/>
            </a:avLst>
          </a:prstGeom>
          <a:gradFill flip="none" rotWithShape="1">
            <a:gsLst>
              <a:gs pos="0">
                <a:schemeClr val="tx2">
                  <a:lumMod val="60000"/>
                  <a:lumOff val="40000"/>
                </a:schemeClr>
              </a:gs>
              <a:gs pos="50000">
                <a:schemeClr val="tx2">
                  <a:lumMod val="60000"/>
                  <a:lumOff val="40000"/>
                  <a:tint val="44500"/>
                  <a:satMod val="160000"/>
                </a:schemeClr>
              </a:gs>
              <a:gs pos="100000">
                <a:schemeClr val="tx2">
                  <a:lumMod val="75000"/>
                </a:schemeClr>
              </a:gs>
            </a:gsLst>
            <a:lin ang="18900000" scaled="1"/>
            <a:tileRect/>
          </a:gradFill>
          <a:ln>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环形箭头 5"/>
          <p:cNvSpPr/>
          <p:nvPr/>
        </p:nvSpPr>
        <p:spPr>
          <a:xfrm rot="330516">
            <a:off x="7183679" y="2315215"/>
            <a:ext cx="1459821" cy="1241797"/>
          </a:xfrm>
          <a:prstGeom prst="circularArrow">
            <a:avLst>
              <a:gd name="adj1" fmla="val 9956"/>
              <a:gd name="adj2" fmla="val 1147521"/>
              <a:gd name="adj3" fmla="val 18341935"/>
              <a:gd name="adj4" fmla="val 14822644"/>
              <a:gd name="adj5" fmla="val 14982"/>
            </a:avLst>
          </a:prstGeom>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8" name="圆角矩形 17"/>
          <p:cNvSpPr/>
          <p:nvPr/>
        </p:nvSpPr>
        <p:spPr>
          <a:xfrm>
            <a:off x="7127446" y="3190341"/>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CPU</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19" name="圆角矩形 18"/>
          <p:cNvSpPr/>
          <p:nvPr/>
        </p:nvSpPr>
        <p:spPr>
          <a:xfrm>
            <a:off x="8818619" y="1851424"/>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0" name="圆角矩形 19"/>
          <p:cNvSpPr/>
          <p:nvPr/>
        </p:nvSpPr>
        <p:spPr>
          <a:xfrm>
            <a:off x="9183170" y="3168924"/>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1" name="圆角矩形 20"/>
          <p:cNvSpPr/>
          <p:nvPr/>
        </p:nvSpPr>
        <p:spPr>
          <a:xfrm>
            <a:off x="8793126" y="4193602"/>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2" name="圆角矩形 21"/>
          <p:cNvSpPr/>
          <p:nvPr/>
        </p:nvSpPr>
        <p:spPr>
          <a:xfrm>
            <a:off x="7127446" y="4688838"/>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3" name="圆角矩形 22"/>
          <p:cNvSpPr/>
          <p:nvPr/>
        </p:nvSpPr>
        <p:spPr>
          <a:xfrm>
            <a:off x="5371766" y="4257561"/>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4" name="圆角矩形 23"/>
          <p:cNvSpPr/>
          <p:nvPr/>
        </p:nvSpPr>
        <p:spPr>
          <a:xfrm>
            <a:off x="4858488" y="3137054"/>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25" name="圆角矩形 24"/>
          <p:cNvSpPr/>
          <p:nvPr/>
        </p:nvSpPr>
        <p:spPr>
          <a:xfrm>
            <a:off x="5436273" y="1896580"/>
            <a:ext cx="955096" cy="432048"/>
          </a:xfrm>
          <a:prstGeom prst="round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path path="circle">
              <a:fillToRect l="50000" t="50000" r="50000" b="50000"/>
            </a:path>
            <a:tileRect/>
          </a:gradFill>
          <a:ln w="31750">
            <a:solidFill>
              <a:schemeClr val="tx2"/>
            </a:solidFill>
          </a:ln>
          <a:effectLst>
            <a:softEdge rad="0"/>
          </a:effectLst>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Thread</a:t>
            </a:r>
            <a:endParaRPr kumimoji="0" lang="zh-CN" altLang="en-US" sz="1800" b="0"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sp>
        <p:nvSpPr>
          <p:cNvPr id="3" name="矩形 2"/>
          <p:cNvSpPr/>
          <p:nvPr/>
        </p:nvSpPr>
        <p:spPr>
          <a:xfrm>
            <a:off x="414255" y="1615682"/>
            <a:ext cx="3827042" cy="3170099"/>
          </a:xfrm>
          <a:prstGeom prst="rect">
            <a:avLst/>
          </a:prstGeom>
        </p:spPr>
        <p:txBody>
          <a:bodyPr wrap="square">
            <a:spAutoFit/>
          </a:bodyPr>
          <a:lstStyle/>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机器采用时间片轮转算法轮流执行线程，形成并发执行。</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60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可以很好平衡程序响应与数据处理，还能通过网络利用其它处理机资源。</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60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同步控制非常复杂，调试困难。</a:t>
            </a:r>
          </a:p>
        </p:txBody>
      </p:sp>
    </p:spTree>
    <p:extLst>
      <p:ext uri="{BB962C8B-B14F-4D97-AF65-F5344CB8AC3E}">
        <p14:creationId xmlns:p14="http://schemas.microsoft.com/office/powerpoint/2010/main" val="331900285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25244" y="92016"/>
            <a:ext cx="3204553" cy="727494"/>
          </a:xfrm>
        </p:spPr>
        <p:txBody>
          <a:bodyPr/>
          <a:lstStyle/>
          <a:p>
            <a:pPr eaLnBrk="1" hangingPunct="1"/>
            <a:r>
              <a:rPr lang="zh-CN" altLang="en-US" dirty="0"/>
              <a:t>线程应用场合</a:t>
            </a:r>
          </a:p>
        </p:txBody>
      </p:sp>
      <p:sp>
        <p:nvSpPr>
          <p:cNvPr id="25604" name="Rectangle 3"/>
          <p:cNvSpPr>
            <a:spLocks noGrp="1" noChangeArrowheads="1"/>
          </p:cNvSpPr>
          <p:nvPr>
            <p:ph type="body" idx="1"/>
          </p:nvPr>
        </p:nvSpPr>
        <p:spPr>
          <a:xfrm>
            <a:off x="529243" y="1420402"/>
            <a:ext cx="6169045" cy="2855343"/>
          </a:xfrm>
        </p:spPr>
        <p:txBody>
          <a:bodyPr>
            <a:normAutofit/>
          </a:bodyPr>
          <a:lstStyle/>
          <a:p>
            <a:pPr eaLnBrk="1" hangingPunct="1">
              <a:lnSpc>
                <a:spcPct val="90000"/>
              </a:lnSpc>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网络通信程序。</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Web</a:t>
            </a:r>
            <a:r>
              <a:rPr lang="zh-CN" altLang="en-US" sz="2800" dirty="0">
                <a:latin typeface="微软雅黑" panose="020B0503020204020204" pitchFamily="34" charset="-122"/>
                <a:ea typeface="微软雅黑" panose="020B0503020204020204" pitchFamily="34" charset="-122"/>
              </a:rPr>
              <a:t>服务器和数据库操作。</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执行占用大量时间的操作。</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有不同优先级的任务。</a:t>
            </a:r>
          </a:p>
          <a:p>
            <a:pPr eaLnBrk="1" hangingPunct="1">
              <a:lnSpc>
                <a:spcPct val="90000"/>
              </a:lnSpc>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用户响应效能与数据运算均衡。</a:t>
            </a:r>
          </a:p>
        </p:txBody>
      </p:sp>
    </p:spTree>
    <p:extLst>
      <p:ext uri="{BB962C8B-B14F-4D97-AF65-F5344CB8AC3E}">
        <p14:creationId xmlns:p14="http://schemas.microsoft.com/office/powerpoint/2010/main" val="2171841311"/>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25244" y="198383"/>
            <a:ext cx="2100371" cy="762000"/>
          </a:xfrm>
        </p:spPr>
        <p:txBody>
          <a:bodyPr>
            <a:normAutofit/>
          </a:bodyPr>
          <a:lstStyle/>
          <a:p>
            <a:pPr eaLnBrk="1" hangingPunct="1"/>
            <a:r>
              <a:rPr lang="zh-CN" altLang="en-US"/>
              <a:t>线程缺点</a:t>
            </a:r>
          </a:p>
        </p:txBody>
      </p:sp>
      <p:sp>
        <p:nvSpPr>
          <p:cNvPr id="26628" name="Rectangle 3"/>
          <p:cNvSpPr>
            <a:spLocks noGrp="1" noChangeArrowheads="1"/>
          </p:cNvSpPr>
          <p:nvPr>
            <p:ph type="body" idx="1"/>
          </p:nvPr>
        </p:nvSpPr>
        <p:spPr>
          <a:xfrm>
            <a:off x="507802" y="993751"/>
            <a:ext cx="8808726" cy="3828415"/>
          </a:xfrm>
        </p:spPr>
        <p:txBody>
          <a:bodyPr>
            <a:normAutofit fontScale="92500"/>
          </a:bodyPr>
          <a:lstStyle/>
          <a:p>
            <a:pPr eaLnBrk="1" hangingPunct="1">
              <a:lnSpc>
                <a:spcPct val="125000"/>
              </a:lnSpc>
            </a:pPr>
            <a:r>
              <a:rPr lang="zh-CN" altLang="en-US" sz="2800" dirty="0">
                <a:latin typeface="微软雅黑" panose="020B0503020204020204" pitchFamily="34" charset="-122"/>
                <a:ea typeface="微软雅黑" panose="020B0503020204020204" pitchFamily="34" charset="-122"/>
              </a:rPr>
              <a:t>线程上下文信息消耗计算机资源。</a:t>
            </a:r>
          </a:p>
          <a:p>
            <a:pPr eaLnBrk="1" hangingPunct="1">
              <a:lnSpc>
                <a:spcPct val="125000"/>
              </a:lnSpc>
            </a:pPr>
            <a:r>
              <a:rPr lang="zh-CN" altLang="en-US" sz="2800" dirty="0">
                <a:latin typeface="微软雅黑" panose="020B0503020204020204" pitchFamily="34" charset="-122"/>
                <a:ea typeface="微软雅黑" panose="020B0503020204020204" pitchFamily="34" charset="-122"/>
              </a:rPr>
              <a:t>线程上下文切换过程，线程会带来资源特殊要求和潜在冲突。如果线程过多，系统管理线程的负担会加大，则其中大多数线程都不会产生明显的进度。</a:t>
            </a:r>
          </a:p>
          <a:p>
            <a:pPr eaLnBrk="1" hangingPunct="1">
              <a:lnSpc>
                <a:spcPct val="125000"/>
              </a:lnSpc>
            </a:pPr>
            <a:r>
              <a:rPr lang="zh-CN" altLang="en-US" sz="2800" dirty="0">
                <a:latin typeface="微软雅黑" panose="020B0503020204020204" pitchFamily="34" charset="-122"/>
                <a:ea typeface="微软雅黑" panose="020B0503020204020204" pitchFamily="34" charset="-122"/>
              </a:rPr>
              <a:t>线程控制代码非常复杂，并可能产生许多</a:t>
            </a:r>
            <a:r>
              <a:rPr lang="en-US" altLang="zh-CN" sz="2800" dirty="0">
                <a:latin typeface="微软雅黑" panose="020B0503020204020204" pitchFamily="34" charset="-122"/>
                <a:ea typeface="微软雅黑" panose="020B0503020204020204" pitchFamily="34" charset="-122"/>
              </a:rPr>
              <a:t>bug</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2800" dirty="0">
                <a:latin typeface="微软雅黑" panose="020B0503020204020204" pitchFamily="34" charset="-122"/>
                <a:ea typeface="微软雅黑" panose="020B0503020204020204" pitchFamily="34" charset="-122"/>
              </a:rPr>
              <a:t>线程的非正常终结会造成资源浪费影响系统的运行性能。</a:t>
            </a:r>
          </a:p>
        </p:txBody>
      </p:sp>
    </p:spTree>
    <p:extLst>
      <p:ext uri="{BB962C8B-B14F-4D97-AF65-F5344CB8AC3E}">
        <p14:creationId xmlns:p14="http://schemas.microsoft.com/office/powerpoint/2010/main" val="260331771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4255" y="195532"/>
            <a:ext cx="6480865" cy="692989"/>
          </a:xfrm>
        </p:spPr>
        <p:txBody>
          <a:bodyPr>
            <a:normAutofit/>
          </a:bodyPr>
          <a:lstStyle/>
          <a:p>
            <a:pPr eaLnBrk="1" hangingPunct="1"/>
            <a:r>
              <a:rPr lang="en-US" altLang="zh-CN" dirty="0"/>
              <a:t>4.2</a:t>
            </a:r>
            <a:r>
              <a:rPr lang="zh-CN" altLang="en-US" dirty="0"/>
              <a:t>线程跨域访问</a:t>
            </a:r>
          </a:p>
        </p:txBody>
      </p:sp>
      <p:sp>
        <p:nvSpPr>
          <p:cNvPr id="2" name="矩形 1"/>
          <p:cNvSpPr/>
          <p:nvPr/>
        </p:nvSpPr>
        <p:spPr>
          <a:xfrm>
            <a:off x="788125" y="1355247"/>
            <a:ext cx="6096000" cy="5355312"/>
          </a:xfrm>
          <a:prstGeom prst="rect">
            <a:avLst/>
          </a:prstGeom>
        </p:spPr>
        <p:txBody>
          <a:bodyPr>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界面中的控件（</a:t>
            </a:r>
            <a:r>
              <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textBox1</a:t>
            </a: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等）是由主线程创建的，</a:t>
            </a:r>
            <a:r>
              <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thread</a:t>
            </a: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线程是另外创建的一个线程，在</a:t>
            </a:r>
            <a:r>
              <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NET</a:t>
            </a: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上执行的是托管代码，</a:t>
            </a:r>
            <a:r>
              <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强制要求这些代码必须是线程安全的，即不允许跨线程访问</a:t>
            </a:r>
            <a:r>
              <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Windows</a:t>
            </a:r>
            <a:r>
              <a:rPr kumimoji="0" lang="zh-CN" altLang="en-US"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窗体的控件；</a:t>
            </a:r>
            <a:endParaRPr kumimoji="0" lang="en-US" altLang="zh-CN" sz="18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在遵守</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安全标准的前提下，实现从一个线程成功地访问另一个线程创建的空间，要使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方法回调机制</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方法回调机制，也是建立在委托基础上的，下面给出它的典型实现过程。</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定义、声明回调</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初始化回调方法</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触发对象操作</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 name="文本框 2"/>
          <p:cNvSpPr txBox="1"/>
          <p:nvPr/>
        </p:nvSpPr>
        <p:spPr>
          <a:xfrm>
            <a:off x="3596896" y="3896958"/>
            <a:ext cx="5834487" cy="1477328"/>
          </a:xfrm>
          <a:prstGeom prst="rect">
            <a:avLst/>
          </a:prstGeom>
          <a:noFill/>
        </p:spPr>
        <p:txBody>
          <a:bodyPr wrap="square" rtlCol="0">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定义回调 </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rivate delegate void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ype para);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声明回调 </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a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4" name="文本框 3"/>
          <p:cNvSpPr txBox="1"/>
          <p:nvPr/>
        </p:nvSpPr>
        <p:spPr>
          <a:xfrm>
            <a:off x="4114800" y="5303758"/>
            <a:ext cx="60083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w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Method</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或</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Method</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5" name="文本框 4"/>
          <p:cNvSpPr txBox="1"/>
          <p:nvPr/>
        </p:nvSpPr>
        <p:spPr>
          <a:xfrm>
            <a:off x="3960333" y="6211669"/>
            <a:ext cx="54710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控件</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obj.Invok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rg</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或控件</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obj.Dispatcher.Invoke</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oSomeCallBack,arg</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mc:AlternateContent xmlns:mc="http://schemas.openxmlformats.org/markup-compatibility/2006" xmlns:p14="http://schemas.microsoft.com/office/powerpoint/2010/main">
        <mc:Choice Requires="p14">
          <p:contentPart p14:bwMode="auto" r:id="rId2">
            <p14:nvContentPartPr>
              <p14:cNvPr id="6" name="墨迹 5"/>
              <p14:cNvContentPartPr/>
              <p14:nvPr/>
            </p14:nvContentPartPr>
            <p14:xfrm>
              <a:off x="1155600" y="1212480"/>
              <a:ext cx="8653320" cy="5616720"/>
            </p14:xfrm>
          </p:contentPart>
        </mc:Choice>
        <mc:Fallback xmlns="">
          <p:pic>
            <p:nvPicPr>
              <p:cNvPr id="6" name="墨迹 5"/>
              <p:cNvPicPr/>
              <p:nvPr/>
            </p:nvPicPr>
            <p:blipFill>
              <a:blip r:embed="rId3"/>
              <a:stretch>
                <a:fillRect/>
              </a:stretch>
            </p:blipFill>
            <p:spPr>
              <a:xfrm>
                <a:off x="1146240" y="1203120"/>
                <a:ext cx="8672040" cy="5635440"/>
              </a:xfrm>
              <a:prstGeom prst="rect">
                <a:avLst/>
              </a:prstGeom>
            </p:spPr>
          </p:pic>
        </mc:Fallback>
      </mc:AlternateContent>
    </p:spTree>
    <p:extLst>
      <p:ext uri="{BB962C8B-B14F-4D97-AF65-F5344CB8AC3E}">
        <p14:creationId xmlns:p14="http://schemas.microsoft.com/office/powerpoint/2010/main" val="2052985720"/>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6005647" y="1512105"/>
            <a:ext cx="3371267" cy="2873002"/>
          </a:xfrm>
          <a:prstGeom prst="roundRect">
            <a:avLst>
              <a:gd name="adj" fmla="val 7071"/>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 name="标题 4"/>
          <p:cNvSpPr>
            <a:spLocks noGrp="1"/>
          </p:cNvSpPr>
          <p:nvPr>
            <p:ph type="title"/>
          </p:nvPr>
        </p:nvSpPr>
        <p:spPr>
          <a:xfrm>
            <a:off x="0" y="24694"/>
            <a:ext cx="5681599" cy="716783"/>
          </a:xfrm>
        </p:spPr>
        <p:txBody>
          <a:bodyPr>
            <a:normAutofit/>
          </a:bodyPr>
          <a:lstStyle/>
          <a:p>
            <a:pPr lvl="0"/>
            <a:r>
              <a:rPr lang="en-US" altLang="zh-CN" dirty="0"/>
              <a:t>4.3</a:t>
            </a:r>
            <a:r>
              <a:rPr lang="zh-CN" altLang="en-US" dirty="0"/>
              <a:t>线程同步与异步调用</a:t>
            </a:r>
          </a:p>
        </p:txBody>
      </p:sp>
      <p:graphicFrame>
        <p:nvGraphicFramePr>
          <p:cNvPr id="8" name="图示 7"/>
          <p:cNvGraphicFramePr/>
          <p:nvPr/>
        </p:nvGraphicFramePr>
        <p:xfrm>
          <a:off x="6146874" y="1986714"/>
          <a:ext cx="3023005" cy="23648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圆角矩形 8"/>
          <p:cNvSpPr/>
          <p:nvPr/>
        </p:nvSpPr>
        <p:spPr>
          <a:xfrm>
            <a:off x="1122627" y="2800984"/>
            <a:ext cx="1036851" cy="504092"/>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lumMod val="95000"/>
                    <a:lumOff val="5000"/>
                  </a:prstClr>
                </a:solidFill>
                <a:effectLst/>
                <a:uLnTx/>
                <a:uFillTx/>
                <a:latin typeface="微软雅黑" panose="020B0503020204020204" pitchFamily="34" charset="-122"/>
                <a:ea typeface="微软雅黑" panose="020B0503020204020204" pitchFamily="34" charset="-122"/>
                <a:cs typeface="+mn-cs"/>
              </a:rPr>
              <a:t>无限期</a:t>
            </a:r>
          </a:p>
        </p:txBody>
      </p:sp>
      <p:sp>
        <p:nvSpPr>
          <p:cNvPr id="11" name="文本框 10"/>
          <p:cNvSpPr txBox="1"/>
          <p:nvPr/>
        </p:nvSpPr>
        <p:spPr>
          <a:xfrm>
            <a:off x="7085986" y="1536741"/>
            <a:ext cx="121058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异步调用</a:t>
            </a:r>
          </a:p>
        </p:txBody>
      </p:sp>
      <p:sp>
        <p:nvSpPr>
          <p:cNvPr id="12" name="圆角矩形 11"/>
          <p:cNvSpPr/>
          <p:nvPr/>
        </p:nvSpPr>
        <p:spPr>
          <a:xfrm>
            <a:off x="2396929" y="1512105"/>
            <a:ext cx="3371267" cy="2892847"/>
          </a:xfrm>
          <a:prstGeom prst="roundRect">
            <a:avLst>
              <a:gd name="adj" fmla="val 7071"/>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graphicFrame>
        <p:nvGraphicFramePr>
          <p:cNvPr id="13" name="图示 12"/>
          <p:cNvGraphicFramePr/>
          <p:nvPr/>
        </p:nvGraphicFramePr>
        <p:xfrm>
          <a:off x="2538156" y="1988362"/>
          <a:ext cx="3023005" cy="236483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4" name="文本框 13"/>
          <p:cNvSpPr txBox="1"/>
          <p:nvPr/>
        </p:nvSpPr>
        <p:spPr>
          <a:xfrm>
            <a:off x="3477268" y="1555643"/>
            <a:ext cx="121058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步调用</a:t>
            </a:r>
          </a:p>
        </p:txBody>
      </p:sp>
      <p:sp>
        <p:nvSpPr>
          <p:cNvPr id="15" name="椭圆 14"/>
          <p:cNvSpPr/>
          <p:nvPr/>
        </p:nvSpPr>
        <p:spPr>
          <a:xfrm>
            <a:off x="2219255" y="2996958"/>
            <a:ext cx="117896" cy="1121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内容占位符 1"/>
          <p:cNvSpPr>
            <a:spLocks noGrp="1"/>
          </p:cNvSpPr>
          <p:nvPr>
            <p:ph idx="1"/>
          </p:nvPr>
        </p:nvSpPr>
        <p:spPr>
          <a:xfrm>
            <a:off x="1025706" y="1112642"/>
            <a:ext cx="8596668" cy="3880773"/>
          </a:xfrm>
        </p:spPr>
        <p:txBody>
          <a:bodyPr/>
          <a:lstStyle/>
          <a:p>
            <a:endParaRPr lang="zh-CN" altLang="en-US" b="1" dirty="0"/>
          </a:p>
        </p:txBody>
      </p:sp>
    </p:spTree>
    <p:extLst>
      <p:ext uri="{BB962C8B-B14F-4D97-AF65-F5344CB8AC3E}">
        <p14:creationId xmlns:p14="http://schemas.microsoft.com/office/powerpoint/2010/main" val="3694409779"/>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下箭头 6"/>
          <p:cNvSpPr/>
          <p:nvPr/>
        </p:nvSpPr>
        <p:spPr>
          <a:xfrm rot="10800000">
            <a:off x="1831988" y="1503094"/>
            <a:ext cx="1045029" cy="3729365"/>
          </a:xfrm>
          <a:prstGeom prst="down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圆角矩形 5"/>
          <p:cNvSpPr/>
          <p:nvPr/>
        </p:nvSpPr>
        <p:spPr>
          <a:xfrm>
            <a:off x="2603754" y="2061713"/>
            <a:ext cx="1106393" cy="3088257"/>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 name="圆角矩形 4"/>
          <p:cNvSpPr/>
          <p:nvPr/>
        </p:nvSpPr>
        <p:spPr>
          <a:xfrm>
            <a:off x="1021298" y="2061713"/>
            <a:ext cx="1088412" cy="3088257"/>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标题 1"/>
          <p:cNvSpPr>
            <a:spLocks noGrp="1"/>
          </p:cNvSpPr>
          <p:nvPr>
            <p:ph type="title"/>
          </p:nvPr>
        </p:nvSpPr>
        <p:spPr>
          <a:xfrm>
            <a:off x="189324" y="87421"/>
            <a:ext cx="2176398" cy="696686"/>
          </a:xfrm>
        </p:spPr>
        <p:txBody>
          <a:bodyPr/>
          <a:lstStyle/>
          <a:p>
            <a:r>
              <a:rPr lang="zh-CN" altLang="en-US" dirty="0"/>
              <a:t>同步运行</a:t>
            </a:r>
          </a:p>
        </p:txBody>
      </p:sp>
      <p:graphicFrame>
        <p:nvGraphicFramePr>
          <p:cNvPr id="4" name="内容占位符 3"/>
          <p:cNvGraphicFramePr>
            <a:graphicFrameLocks noGrp="1"/>
          </p:cNvGraphicFramePr>
          <p:nvPr>
            <p:ph idx="1"/>
          </p:nvPr>
        </p:nvGraphicFramePr>
        <p:xfrm>
          <a:off x="801297" y="2078966"/>
          <a:ext cx="3128850" cy="3148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文本框 9"/>
          <p:cNvSpPr txBox="1"/>
          <p:nvPr/>
        </p:nvSpPr>
        <p:spPr>
          <a:xfrm>
            <a:off x="2790122" y="4275564"/>
            <a:ext cx="7681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流程</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x</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1" name="文本框 10"/>
          <p:cNvSpPr txBox="1"/>
          <p:nvPr/>
        </p:nvSpPr>
        <p:spPr>
          <a:xfrm>
            <a:off x="1092301" y="2617898"/>
            <a:ext cx="7681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流程</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3" name="文本框 12"/>
          <p:cNvSpPr txBox="1"/>
          <p:nvPr/>
        </p:nvSpPr>
        <p:spPr>
          <a:xfrm>
            <a:off x="2625205" y="2061713"/>
            <a:ext cx="11063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线程</a:t>
            </a: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B</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4" name="文本框 13"/>
          <p:cNvSpPr txBox="1"/>
          <p:nvPr/>
        </p:nvSpPr>
        <p:spPr>
          <a:xfrm>
            <a:off x="923837" y="3344231"/>
            <a:ext cx="11063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线程</a:t>
            </a: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pic>
        <p:nvPicPr>
          <p:cNvPr id="12" name="图片 11"/>
          <p:cNvPicPr>
            <a:picLocks noChangeAspect="1"/>
          </p:cNvPicPr>
          <p:nvPr/>
        </p:nvPicPr>
        <p:blipFill>
          <a:blip r:embed="rId7"/>
          <a:stretch>
            <a:fillRect/>
          </a:stretch>
        </p:blipFill>
        <p:spPr>
          <a:xfrm>
            <a:off x="4204191" y="1903102"/>
            <a:ext cx="3577177" cy="3246868"/>
          </a:xfrm>
          <a:prstGeom prst="rect">
            <a:avLst/>
          </a:prstGeom>
        </p:spPr>
      </p:pic>
      <p:sp>
        <p:nvSpPr>
          <p:cNvPr id="25" name="圆角矩形 24"/>
          <p:cNvSpPr/>
          <p:nvPr/>
        </p:nvSpPr>
        <p:spPr>
          <a:xfrm>
            <a:off x="1263667" y="5361886"/>
            <a:ext cx="2181669" cy="3709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同步运行</a:t>
            </a:r>
          </a:p>
        </p:txBody>
      </p:sp>
      <p:sp>
        <p:nvSpPr>
          <p:cNvPr id="26" name="圆角矩形 25"/>
          <p:cNvSpPr/>
          <p:nvPr/>
        </p:nvSpPr>
        <p:spPr>
          <a:xfrm>
            <a:off x="4707962" y="5361886"/>
            <a:ext cx="2181669" cy="3709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异步运行</a:t>
            </a:r>
          </a:p>
        </p:txBody>
      </p:sp>
      <p:sp>
        <p:nvSpPr>
          <p:cNvPr id="3" name="圆角矩形 2"/>
          <p:cNvSpPr/>
          <p:nvPr/>
        </p:nvSpPr>
        <p:spPr>
          <a:xfrm>
            <a:off x="2811194" y="2838392"/>
            <a:ext cx="427343" cy="1196581"/>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阻塞</a:t>
            </a:r>
          </a:p>
        </p:txBody>
      </p:sp>
    </p:spTree>
    <p:extLst>
      <p:ext uri="{BB962C8B-B14F-4D97-AF65-F5344CB8AC3E}">
        <p14:creationId xmlns:p14="http://schemas.microsoft.com/office/powerpoint/2010/main" val="31876548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337477" y="1617784"/>
            <a:ext cx="1798783" cy="3898761"/>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 name="圆角矩形 8"/>
          <p:cNvSpPr/>
          <p:nvPr/>
        </p:nvSpPr>
        <p:spPr>
          <a:xfrm>
            <a:off x="2812211" y="1617784"/>
            <a:ext cx="2156698" cy="3898761"/>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标题 1"/>
          <p:cNvSpPr>
            <a:spLocks noGrp="1"/>
          </p:cNvSpPr>
          <p:nvPr>
            <p:ph type="title"/>
          </p:nvPr>
        </p:nvSpPr>
        <p:spPr>
          <a:xfrm>
            <a:off x="107989" y="146096"/>
            <a:ext cx="3859497" cy="706734"/>
          </a:xfrm>
        </p:spPr>
        <p:txBody>
          <a:bodyPr>
            <a:normAutofit/>
          </a:bodyPr>
          <a:lstStyle/>
          <a:p>
            <a:r>
              <a:rPr lang="zh-CN" altLang="en-US" dirty="0"/>
              <a:t>线程的异步执行</a:t>
            </a:r>
          </a:p>
        </p:txBody>
      </p:sp>
      <p:graphicFrame>
        <p:nvGraphicFramePr>
          <p:cNvPr id="4" name="内容占位符 3"/>
          <p:cNvGraphicFramePr>
            <a:graphicFrameLocks noGrp="1"/>
          </p:cNvGraphicFramePr>
          <p:nvPr>
            <p:ph idx="1"/>
          </p:nvPr>
        </p:nvGraphicFramePr>
        <p:xfrm>
          <a:off x="2707632" y="1979719"/>
          <a:ext cx="4286021" cy="33057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直角上箭头 4"/>
          <p:cNvSpPr/>
          <p:nvPr/>
        </p:nvSpPr>
        <p:spPr>
          <a:xfrm rot="5400000">
            <a:off x="5168972" y="4359956"/>
            <a:ext cx="833566" cy="1026240"/>
          </a:xfrm>
          <a:prstGeom prst="bentUpArrow">
            <a:avLst>
              <a:gd name="adj1" fmla="val 20860"/>
              <a:gd name="adj2" fmla="val 25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直角上箭头 5"/>
          <p:cNvSpPr/>
          <p:nvPr/>
        </p:nvSpPr>
        <p:spPr>
          <a:xfrm flipV="1">
            <a:off x="3758083" y="1837174"/>
            <a:ext cx="1586786" cy="754815"/>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7" name="椭圆 6"/>
          <p:cNvSpPr/>
          <p:nvPr/>
        </p:nvSpPr>
        <p:spPr>
          <a:xfrm>
            <a:off x="5051381" y="2632240"/>
            <a:ext cx="211016" cy="211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8" name="椭圆 7"/>
          <p:cNvSpPr/>
          <p:nvPr/>
        </p:nvSpPr>
        <p:spPr>
          <a:xfrm>
            <a:off x="5051189" y="4205026"/>
            <a:ext cx="211016" cy="211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2" name="文本框 11"/>
          <p:cNvSpPr txBox="1"/>
          <p:nvPr/>
        </p:nvSpPr>
        <p:spPr>
          <a:xfrm>
            <a:off x="6098875" y="4873076"/>
            <a:ext cx="8579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文本框 12"/>
          <p:cNvSpPr txBox="1"/>
          <p:nvPr/>
        </p:nvSpPr>
        <p:spPr>
          <a:xfrm>
            <a:off x="3672709" y="4873076"/>
            <a:ext cx="87876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0987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2" repeatCount="indefinite" fill="hold" grpId="0" nodeType="afterEffect">
                                  <p:stCondLst>
                                    <p:cond delay="0"/>
                                  </p:stCondLst>
                                  <p:endCondLst>
                                    <p:cond evt="onNext" delay="0">
                                      <p:tgtEl>
                                        <p:sldTgt/>
                                      </p:tgtEl>
                                    </p:cond>
                                  </p:endCondLst>
                                  <p:childTnLst>
                                    <p:set>
                                      <p:cBhvr>
                                        <p:cTn id="6" dur="1" fill="hold">
                                          <p:stCondLst>
                                            <p:cond delay="0"/>
                                          </p:stCondLst>
                                        </p:cTn>
                                        <p:tgtEl>
                                          <p:spTgt spid="4">
                                            <p:graphicEl>
                                              <a:dgm id="{6A762C57-16D1-471E-BCE7-1D3C08B0F08D}"/>
                                            </p:graphicEl>
                                          </p:spTgt>
                                        </p:tgtEl>
                                        <p:attrNameLst>
                                          <p:attrName>style.visibility</p:attrName>
                                        </p:attrNameLst>
                                      </p:cBhvr>
                                      <p:to>
                                        <p:strVal val="visible"/>
                                      </p:to>
                                    </p:set>
                                    <p:animEffect transition="in" filter="wheel(2)">
                                      <p:cBhvr>
                                        <p:cTn id="7" dur="3000"/>
                                        <p:tgtEl>
                                          <p:spTgt spid="4">
                                            <p:graphicEl>
                                              <a:dgm id="{6A762C57-16D1-471E-BCE7-1D3C08B0F08D}"/>
                                            </p:graphicEl>
                                          </p:spTgt>
                                        </p:tgtEl>
                                      </p:cBhvr>
                                    </p:animEffect>
                                  </p:childTnLst>
                                </p:cTn>
                              </p:par>
                              <p:par>
                                <p:cTn id="8" presetID="21" presetClass="entr" presetSubtype="1" repeatCount="indefinite" fill="hold" grpId="0" nodeType="withEffect">
                                  <p:stCondLst>
                                    <p:cond delay="0"/>
                                  </p:stCondLst>
                                  <p:endCondLst>
                                    <p:cond evt="onNext" delay="0">
                                      <p:tgtEl>
                                        <p:sldTgt/>
                                      </p:tgtEl>
                                    </p:cond>
                                  </p:endCondLst>
                                  <p:childTnLst>
                                    <p:set>
                                      <p:cBhvr>
                                        <p:cTn id="9" dur="1" fill="hold">
                                          <p:stCondLst>
                                            <p:cond delay="0"/>
                                          </p:stCondLst>
                                        </p:cTn>
                                        <p:tgtEl>
                                          <p:spTgt spid="4">
                                            <p:graphicEl>
                                              <a:dgm id="{8CC71B90-FFA0-4C13-B1CA-61C9068A66E2}"/>
                                            </p:graphicEl>
                                          </p:spTgt>
                                        </p:tgtEl>
                                        <p:attrNameLst>
                                          <p:attrName>style.visibility</p:attrName>
                                        </p:attrNameLst>
                                      </p:cBhvr>
                                      <p:to>
                                        <p:strVal val="visible"/>
                                      </p:to>
                                    </p:set>
                                    <p:animEffect transition="in" filter="wheel(1)">
                                      <p:cBhvr>
                                        <p:cTn id="10" dur="2000"/>
                                        <p:tgtEl>
                                          <p:spTgt spid="4">
                                            <p:graphicEl>
                                              <a:dgm id="{8CC71B90-FFA0-4C13-B1CA-61C9068A66E2}"/>
                                            </p:graphicEl>
                                          </p:spTgt>
                                        </p:tgtEl>
                                      </p:cBhvr>
                                    </p:animEffect>
                                  </p:childTnLst>
                                </p:cTn>
                              </p:par>
                              <p:par>
                                <p:cTn id="11" presetID="21" presetClass="entr" presetSubtype="3" repeatCount="indefinite" fill="hold" grpId="0" nodeType="withEffect">
                                  <p:stCondLst>
                                    <p:cond delay="0"/>
                                  </p:stCondLst>
                                  <p:endCondLst>
                                    <p:cond evt="onNext" delay="0">
                                      <p:tgtEl>
                                        <p:sldTgt/>
                                      </p:tgtEl>
                                    </p:cond>
                                  </p:endCondLst>
                                  <p:childTnLst>
                                    <p:set>
                                      <p:cBhvr>
                                        <p:cTn id="12" dur="1" fill="hold">
                                          <p:stCondLst>
                                            <p:cond delay="0"/>
                                          </p:stCondLst>
                                        </p:cTn>
                                        <p:tgtEl>
                                          <p:spTgt spid="4">
                                            <p:graphicEl>
                                              <a:dgm id="{AF903290-5817-414C-868F-21A1549BA3B3}"/>
                                            </p:graphicEl>
                                          </p:spTgt>
                                        </p:tgtEl>
                                        <p:attrNameLst>
                                          <p:attrName>style.visibility</p:attrName>
                                        </p:attrNameLst>
                                      </p:cBhvr>
                                      <p:to>
                                        <p:strVal val="visible"/>
                                      </p:to>
                                    </p:set>
                                    <p:animEffect transition="in" filter="wheel(3)">
                                      <p:cBhvr>
                                        <p:cTn id="13" dur="5000"/>
                                        <p:tgtEl>
                                          <p:spTgt spid="4">
                                            <p:graphicEl>
                                              <a:dgm id="{AF903290-5817-414C-868F-21A1549BA3B3}"/>
                                            </p:graphicEl>
                                          </p:spTgt>
                                        </p:tgtEl>
                                      </p:cBhvr>
                                    </p:animEffect>
                                  </p:childTnLst>
                                </p:cTn>
                              </p:par>
                              <p:par>
                                <p:cTn id="14" presetID="21" presetClass="entr" presetSubtype="1" repeatCount="indefinite" fill="hold" grpId="0" nodeType="withEffect">
                                  <p:stCondLst>
                                    <p:cond delay="0"/>
                                  </p:stCondLst>
                                  <p:endCondLst>
                                    <p:cond evt="onNext" delay="0">
                                      <p:tgtEl>
                                        <p:sldTgt/>
                                      </p:tgtEl>
                                    </p:cond>
                                  </p:endCondLst>
                                  <p:childTnLst>
                                    <p:set>
                                      <p:cBhvr>
                                        <p:cTn id="15" dur="1" fill="hold">
                                          <p:stCondLst>
                                            <p:cond delay="0"/>
                                          </p:stCondLst>
                                        </p:cTn>
                                        <p:tgtEl>
                                          <p:spTgt spid="4">
                                            <p:graphicEl>
                                              <a:dgm id="{4A5E1D54-30A3-4C0D-AFAB-B26CBC97236C}"/>
                                            </p:graphicEl>
                                          </p:spTgt>
                                        </p:tgtEl>
                                        <p:attrNameLst>
                                          <p:attrName>style.visibility</p:attrName>
                                        </p:attrNameLst>
                                      </p:cBhvr>
                                      <p:to>
                                        <p:strVal val="visible"/>
                                      </p:to>
                                    </p:set>
                                    <p:animEffect transition="in" filter="wheel(1)">
                                      <p:cBhvr>
                                        <p:cTn id="16" dur="2000"/>
                                        <p:tgtEl>
                                          <p:spTgt spid="4">
                                            <p:graphicEl>
                                              <a:dgm id="{4A5E1D54-30A3-4C0D-AFAB-B26CBC97236C}"/>
                                            </p:graphicEl>
                                          </p:spTgt>
                                        </p:tgtEl>
                                      </p:cBhvr>
                                    </p:animEffect>
                                  </p:childTnLst>
                                </p:cTn>
                              </p:par>
                              <p:par>
                                <p:cTn id="17" presetID="53" presetClass="entr" presetSubtype="16" repeatCount="indefinite" fill="hold" grpId="0" nodeType="withEffect">
                                  <p:stCondLst>
                                    <p:cond delay="1000"/>
                                  </p:stCondLst>
                                  <p:endCondLst>
                                    <p:cond evt="onNext" delay="0">
                                      <p:tgtEl>
                                        <p:sldTgt/>
                                      </p:tgtEl>
                                    </p:cond>
                                  </p:endCondLst>
                                  <p:childTnLst>
                                    <p:set>
                                      <p:cBhvr>
                                        <p:cTn id="18" dur="1" fill="hold">
                                          <p:stCondLst>
                                            <p:cond delay="0"/>
                                          </p:stCondLst>
                                        </p:cTn>
                                        <p:tgtEl>
                                          <p:spTgt spid="7"/>
                                        </p:tgtEl>
                                        <p:attrNameLst>
                                          <p:attrName>style.visibility</p:attrName>
                                        </p:attrNameLst>
                                      </p:cBhvr>
                                      <p:to>
                                        <p:strVal val="visible"/>
                                      </p:to>
                                    </p:set>
                                    <p:anim calcmode="lin" valueType="num">
                                      <p:cBhvr>
                                        <p:cTn id="19" dur="2000" fill="hold"/>
                                        <p:tgtEl>
                                          <p:spTgt spid="7"/>
                                        </p:tgtEl>
                                        <p:attrNameLst>
                                          <p:attrName>ppt_w</p:attrName>
                                        </p:attrNameLst>
                                      </p:cBhvr>
                                      <p:tavLst>
                                        <p:tav tm="0">
                                          <p:val>
                                            <p:fltVal val="0"/>
                                          </p:val>
                                        </p:tav>
                                        <p:tav tm="100000">
                                          <p:val>
                                            <p:strVal val="#ppt_w"/>
                                          </p:val>
                                        </p:tav>
                                      </p:tavLst>
                                    </p:anim>
                                    <p:anim calcmode="lin" valueType="num">
                                      <p:cBhvr>
                                        <p:cTn id="20" dur="2000" fill="hold"/>
                                        <p:tgtEl>
                                          <p:spTgt spid="7"/>
                                        </p:tgtEl>
                                        <p:attrNameLst>
                                          <p:attrName>ppt_h</p:attrName>
                                        </p:attrNameLst>
                                      </p:cBhvr>
                                      <p:tavLst>
                                        <p:tav tm="0">
                                          <p:val>
                                            <p:fltVal val="0"/>
                                          </p:val>
                                        </p:tav>
                                        <p:tav tm="100000">
                                          <p:val>
                                            <p:strVal val="#ppt_h"/>
                                          </p:val>
                                        </p:tav>
                                      </p:tavLst>
                                    </p:anim>
                                    <p:animEffect transition="in" filter="fade">
                                      <p:cBhvr>
                                        <p:cTn id="21" dur="2000"/>
                                        <p:tgtEl>
                                          <p:spTgt spid="7"/>
                                        </p:tgtEl>
                                      </p:cBhvr>
                                    </p:animEffect>
                                  </p:childTnLst>
                                </p:cTn>
                              </p:par>
                              <p:par>
                                <p:cTn id="22" presetID="53" presetClass="entr" presetSubtype="16" repeatCount="indefinite" fill="hold" grpId="0" nodeType="withEffect">
                                  <p:stCondLst>
                                    <p:cond delay="3000"/>
                                  </p:stCondLst>
                                  <p:endCondLst>
                                    <p:cond evt="onNext" delay="0">
                                      <p:tgtEl>
                                        <p:sldTgt/>
                                      </p:tgtEl>
                                    </p:cond>
                                  </p:endCondLst>
                                  <p:childTnLst>
                                    <p:set>
                                      <p:cBhvr>
                                        <p:cTn id="23" dur="1" fill="hold">
                                          <p:stCondLst>
                                            <p:cond delay="0"/>
                                          </p:stCondLst>
                                        </p:cTn>
                                        <p:tgtEl>
                                          <p:spTgt spid="8"/>
                                        </p:tgtEl>
                                        <p:attrNameLst>
                                          <p:attrName>style.visibility</p:attrName>
                                        </p:attrNameLst>
                                      </p:cBhvr>
                                      <p:to>
                                        <p:strVal val="visible"/>
                                      </p:to>
                                    </p:set>
                                    <p:anim calcmode="lin" valueType="num">
                                      <p:cBhvr>
                                        <p:cTn id="24" dur="3000" fill="hold"/>
                                        <p:tgtEl>
                                          <p:spTgt spid="8"/>
                                        </p:tgtEl>
                                        <p:attrNameLst>
                                          <p:attrName>ppt_w</p:attrName>
                                        </p:attrNameLst>
                                      </p:cBhvr>
                                      <p:tavLst>
                                        <p:tav tm="0">
                                          <p:val>
                                            <p:fltVal val="0"/>
                                          </p:val>
                                        </p:tav>
                                        <p:tav tm="100000">
                                          <p:val>
                                            <p:strVal val="#ppt_w"/>
                                          </p:val>
                                        </p:tav>
                                      </p:tavLst>
                                    </p:anim>
                                    <p:anim calcmode="lin" valueType="num">
                                      <p:cBhvr>
                                        <p:cTn id="25" dur="3000" fill="hold"/>
                                        <p:tgtEl>
                                          <p:spTgt spid="8"/>
                                        </p:tgtEl>
                                        <p:attrNameLst>
                                          <p:attrName>ppt_h</p:attrName>
                                        </p:attrNameLst>
                                      </p:cBhvr>
                                      <p:tavLst>
                                        <p:tav tm="0">
                                          <p:val>
                                            <p:fltVal val="0"/>
                                          </p:val>
                                        </p:tav>
                                        <p:tav tm="100000">
                                          <p:val>
                                            <p:strVal val="#ppt_h"/>
                                          </p:val>
                                        </p:tav>
                                      </p:tavLst>
                                    </p:anim>
                                    <p:animEffect transition="in" filter="fade">
                                      <p:cBhvr>
                                        <p:cTn id="26" dur="3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P spid="7" grpId="0" animBg="1"/>
      <p:bldP spid="8"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79343" y="0"/>
            <a:ext cx="4212657" cy="2640170"/>
          </a:xfrm>
          <a:prstGeom prst="rect">
            <a:avLst/>
          </a:prstGeom>
        </p:spPr>
      </p:pic>
      <p:sp>
        <p:nvSpPr>
          <p:cNvPr id="5" name="标题 1"/>
          <p:cNvSpPr txBox="1">
            <a:spLocks/>
          </p:cNvSpPr>
          <p:nvPr/>
        </p:nvSpPr>
        <p:spPr>
          <a:xfrm>
            <a:off x="107989" y="146096"/>
            <a:ext cx="8578811" cy="706734"/>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线程的异步与同步实例</a:t>
            </a:r>
          </a:p>
        </p:txBody>
      </p:sp>
      <p:sp>
        <p:nvSpPr>
          <p:cNvPr id="7" name="文本框 6"/>
          <p:cNvSpPr txBox="1"/>
          <p:nvPr/>
        </p:nvSpPr>
        <p:spPr>
          <a:xfrm>
            <a:off x="757646" y="1776549"/>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矩形 7"/>
          <p:cNvSpPr/>
          <p:nvPr/>
        </p:nvSpPr>
        <p:spPr>
          <a:xfrm>
            <a:off x="757646" y="2486689"/>
            <a:ext cx="1847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9" name="矩形 8"/>
          <p:cNvSpPr/>
          <p:nvPr/>
        </p:nvSpPr>
        <p:spPr>
          <a:xfrm>
            <a:off x="757646" y="856357"/>
            <a:ext cx="9483634" cy="60016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1.</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同步方法执行是有序的，异步方法执行是无序的</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异步方法无序包括启动无序和结束无序</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启动无序是因为同一时刻向操作系统申请线程，操作系统收到申请以后，返回执行的顺序是无序的，所以启动是无序的</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    结束无序是因为虽然线程执行的是同样的操作，但是每个线程的耗时是不同的，所以结束的时候不一定是先启动的线程就先结束</a:t>
            </a:r>
            <a:endParaRPr kumimoji="0" lang="en-US" altLang="zh-CN" sz="24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3 .</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同步方法由于主线程忙于计算，所以会卡住界面。</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4.</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异步方法由于主线程执行完了，其他计算任务交给子线程去执行，所以不会卡住界面，用户体验性好。</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5.</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同步方法由于只有一个线程在计算，所以执行速度慢。</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6.</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异步方法由多个线程并发运算，所以执行速度快，但并不是线性增长的（资源可能不够）。多线程也不是越多越好，只有多个独立的任务同时运行，才能加快速度。</a:t>
            </a:r>
          </a:p>
        </p:txBody>
      </p:sp>
      <p:sp>
        <p:nvSpPr>
          <p:cNvPr id="10" name="矩形 9"/>
          <p:cNvSpPr/>
          <p:nvPr/>
        </p:nvSpPr>
        <p:spPr>
          <a:xfrm>
            <a:off x="757646" y="4460967"/>
            <a:ext cx="6096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352379756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07989" y="146096"/>
            <a:ext cx="8578811" cy="706734"/>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dirty="0">
                <a:ln>
                  <a:noFill/>
                </a:ln>
                <a:solidFill>
                  <a:srgbClr val="FF0000"/>
                </a:solidFill>
                <a:effectLst/>
                <a:uLnTx/>
                <a:uFillTx/>
                <a:latin typeface="Trebuchet MS" panose="020B0603020202020204"/>
                <a:ea typeface="方正姚体" panose="02010601030101010101" pitchFamily="2" charset="-122"/>
                <a:cs typeface="+mj-cs"/>
              </a:rPr>
              <a:t>如何解决线程的异步无序问题？</a:t>
            </a:r>
          </a:p>
        </p:txBody>
      </p:sp>
      <p:sp>
        <p:nvSpPr>
          <p:cNvPr id="7" name="文本框 6"/>
          <p:cNvSpPr txBox="1"/>
          <p:nvPr/>
        </p:nvSpPr>
        <p:spPr>
          <a:xfrm>
            <a:off x="757646" y="1776549"/>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矩形 7"/>
          <p:cNvSpPr/>
          <p:nvPr/>
        </p:nvSpPr>
        <p:spPr>
          <a:xfrm>
            <a:off x="757646" y="2486689"/>
            <a:ext cx="1847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9" name="矩形 8"/>
          <p:cNvSpPr/>
          <p:nvPr/>
        </p:nvSpPr>
        <p:spPr>
          <a:xfrm>
            <a:off x="600892" y="1069790"/>
            <a:ext cx="9483634"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使用回调来解决异步线程的无序问题</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在</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BeginInvoke</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参数中指定回调函数</a:t>
            </a:r>
          </a:p>
        </p:txBody>
      </p:sp>
      <p:sp>
        <p:nvSpPr>
          <p:cNvPr id="10" name="矩形 9"/>
          <p:cNvSpPr/>
          <p:nvPr/>
        </p:nvSpPr>
        <p:spPr>
          <a:xfrm>
            <a:off x="757646" y="4460967"/>
            <a:ext cx="6096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 name="矩形 1"/>
          <p:cNvSpPr/>
          <p:nvPr/>
        </p:nvSpPr>
        <p:spPr>
          <a:xfrm>
            <a:off x="600892" y="2244437"/>
            <a:ext cx="8316686" cy="397031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定义一个回调</a:t>
            </a:r>
            <a:endPar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AsyncCallback</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callback = p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onsole</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WriteLin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到这里计算已经完成了。</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Thread</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urrentThread.ManagedThreadId.To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00"</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update(</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到这里计算已经完成了。</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Thread</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urrentThread.ManagedThreadId.To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00"</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异步调用回调</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for</a:t>
            </a:r>
            <a:r>
              <a:rPr kumimoji="0" lang="nn-NO"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nn-NO"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nn-NO"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i = 0; i &lt; 5;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name =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Form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A31515"/>
                </a:solidFill>
                <a:effectLst/>
                <a:uLnTx/>
                <a:uFillTx/>
                <a:latin typeface="新宋体" panose="02010609030101010101" pitchFamily="49" charset="-122"/>
                <a:ea typeface="新宋体" panose="02010609030101010101" pitchFamily="49" charset="-122"/>
                <a:cs typeface="+mn-cs"/>
              </a:rPr>
              <a:t>btnSync_Click</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_</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asyncResul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action.BeginInvok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name, callback,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nu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07319" y="15502"/>
            <a:ext cx="4481827" cy="2813062"/>
          </a:xfrm>
          <a:prstGeom prst="rect">
            <a:avLst/>
          </a:prstGeom>
        </p:spPr>
      </p:pic>
    </p:spTree>
    <p:extLst>
      <p:ext uri="{BB962C8B-B14F-4D97-AF65-F5344CB8AC3E}">
        <p14:creationId xmlns:p14="http://schemas.microsoft.com/office/powerpoint/2010/main" val="272858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8924472" cy="692989"/>
          </a:xfrm>
        </p:spPr>
        <p:txBody>
          <a:bodyPr>
            <a:normAutofit/>
          </a:bodyPr>
          <a:lstStyle/>
          <a:p>
            <a:pPr lvl="0"/>
            <a:r>
              <a:rPr lang="en-US" altLang="zh-CN" dirty="0"/>
              <a:t>Windows</a:t>
            </a:r>
            <a:r>
              <a:rPr lang="zh-CN" altLang="en-US" dirty="0"/>
              <a:t>编程工具的选择（仅供参考）</a:t>
            </a:r>
          </a:p>
        </p:txBody>
      </p:sp>
      <p:sp>
        <p:nvSpPr>
          <p:cNvPr id="2" name="内容占位符 1"/>
          <p:cNvSpPr>
            <a:spLocks noGrp="1"/>
          </p:cNvSpPr>
          <p:nvPr>
            <p:ph idx="1"/>
          </p:nvPr>
        </p:nvSpPr>
        <p:spPr>
          <a:xfrm>
            <a:off x="513432" y="1050246"/>
            <a:ext cx="8596668" cy="2372223"/>
          </a:xfrm>
        </p:spPr>
        <p:txBody>
          <a:bodyPr>
            <a:normAutofit lnSpcReduction="10000"/>
          </a:bodyPr>
          <a:lstStyle/>
          <a:p>
            <a:r>
              <a:rPr lang="zh-CN" altLang="zh-CN" sz="2400" dirty="0"/>
              <a:t>在</a:t>
            </a:r>
            <a:r>
              <a:rPr lang="en-US" altLang="zh-CN" sz="2400" dirty="0"/>
              <a:t>Visual Studio</a:t>
            </a:r>
            <a:r>
              <a:rPr lang="zh-CN" altLang="zh-CN" sz="2400" dirty="0"/>
              <a:t>提供的各种语言工具中，</a:t>
            </a:r>
            <a:r>
              <a:rPr lang="zh-CN" altLang="zh-CN" sz="2400" b="1" dirty="0">
                <a:solidFill>
                  <a:srgbClr val="FF0000"/>
                </a:solidFill>
                <a:effectLst>
                  <a:outerShdw blurRad="38100" dist="38100" dir="2700000" algn="tl">
                    <a:srgbClr val="000000">
                      <a:alpha val="43137"/>
                    </a:srgbClr>
                  </a:outerShdw>
                </a:effectLst>
              </a:rPr>
              <a:t>只有用</a:t>
            </a:r>
            <a:r>
              <a:rPr lang="en-US" altLang="zh-CN" sz="2400" b="1" dirty="0">
                <a:solidFill>
                  <a:srgbClr val="FF0000"/>
                </a:solidFill>
                <a:effectLst>
                  <a:outerShdw blurRad="38100" dist="38100" dir="2700000" algn="tl">
                    <a:srgbClr val="000000">
                      <a:alpha val="43137"/>
                    </a:srgbClr>
                  </a:outerShdw>
                </a:effectLst>
              </a:rPr>
              <a:t>Visual C++</a:t>
            </a:r>
            <a:r>
              <a:rPr lang="zh-CN" altLang="zh-CN" sz="2400" b="1" dirty="0">
                <a:solidFill>
                  <a:srgbClr val="FF0000"/>
                </a:solidFill>
                <a:effectLst>
                  <a:outerShdw blurRad="38100" dist="38100" dir="2700000" algn="tl">
                    <a:srgbClr val="000000">
                      <a:alpha val="43137"/>
                    </a:srgbClr>
                  </a:outerShdw>
                </a:effectLst>
              </a:rPr>
              <a:t>才能编写传统的</a:t>
            </a:r>
            <a:r>
              <a:rPr lang="en-US" altLang="zh-CN" sz="2400" b="1" dirty="0">
                <a:solidFill>
                  <a:srgbClr val="FF0000"/>
                </a:solidFill>
                <a:effectLst>
                  <a:outerShdw blurRad="38100" dist="38100" dir="2700000" algn="tl">
                    <a:srgbClr val="000000">
                      <a:alpha val="43137"/>
                    </a:srgbClr>
                  </a:outerShdw>
                </a:effectLst>
              </a:rPr>
              <a:t>Windows</a:t>
            </a:r>
            <a:r>
              <a:rPr lang="zh-CN" altLang="zh-CN" sz="2400" b="1" dirty="0">
                <a:solidFill>
                  <a:srgbClr val="FF0000"/>
                </a:solidFill>
                <a:effectLst>
                  <a:outerShdw blurRad="38100" dist="38100" dir="2700000" algn="tl">
                    <a:srgbClr val="000000">
                      <a:alpha val="43137"/>
                    </a:srgbClr>
                  </a:outerShdw>
                </a:effectLst>
              </a:rPr>
              <a:t>应用程序。另外，</a:t>
            </a:r>
            <a:r>
              <a:rPr lang="en-US" altLang="zh-CN" sz="2400" b="1" dirty="0">
                <a:solidFill>
                  <a:srgbClr val="FF0000"/>
                </a:solidFill>
                <a:effectLst>
                  <a:outerShdw blurRad="38100" dist="38100" dir="2700000" algn="tl">
                    <a:srgbClr val="000000">
                      <a:alpha val="43137"/>
                    </a:srgbClr>
                  </a:outerShdw>
                </a:effectLst>
              </a:rPr>
              <a:t>VC</a:t>
            </a:r>
            <a:r>
              <a:rPr lang="zh-CN" altLang="zh-CN" sz="2400" b="1" dirty="0">
                <a:solidFill>
                  <a:srgbClr val="FF0000"/>
                </a:solidFill>
                <a:effectLst>
                  <a:outerShdw blurRad="38100" dist="38100" dir="2700000" algn="tl">
                    <a:srgbClr val="000000">
                      <a:alpha val="43137"/>
                    </a:srgbClr>
                  </a:outerShdw>
                </a:effectLst>
              </a:rPr>
              <a:t>也是</a:t>
            </a:r>
            <a:r>
              <a:rPr lang="en-US" altLang="zh-CN" sz="2400" b="1" dirty="0">
                <a:solidFill>
                  <a:srgbClr val="FF0000"/>
                </a:solidFill>
                <a:effectLst>
                  <a:outerShdw blurRad="38100" dist="38100" dir="2700000" algn="tl">
                    <a:srgbClr val="000000">
                      <a:alpha val="43137"/>
                    </a:srgbClr>
                  </a:outerShdw>
                </a:effectLst>
              </a:rPr>
              <a:t>VS</a:t>
            </a:r>
            <a:r>
              <a:rPr lang="zh-CN" altLang="zh-CN" sz="2400" b="1" dirty="0">
                <a:solidFill>
                  <a:srgbClr val="FF0000"/>
                </a:solidFill>
                <a:effectLst>
                  <a:outerShdw blurRad="38100" dist="38100" dir="2700000" algn="tl">
                    <a:srgbClr val="000000">
                      <a:alpha val="43137"/>
                    </a:srgbClr>
                  </a:outerShdw>
                </a:effectLst>
              </a:rPr>
              <a:t>中唯一的一种可以同时</a:t>
            </a:r>
            <a:r>
              <a:rPr lang="en-US" altLang="zh-CN" sz="2400" b="1" dirty="0">
                <a:solidFill>
                  <a:srgbClr val="FF0000"/>
                </a:solidFill>
                <a:effectLst>
                  <a:outerShdw blurRad="38100" dist="38100" dir="2700000" algn="tl">
                    <a:srgbClr val="000000">
                      <a:alpha val="43137"/>
                    </a:srgbClr>
                  </a:outerShdw>
                </a:effectLst>
              </a:rPr>
              <a:t>[</a:t>
            </a:r>
            <a:r>
              <a:rPr lang="zh-CN" altLang="zh-CN" sz="2400" b="1" dirty="0">
                <a:solidFill>
                  <a:srgbClr val="FF0000"/>
                </a:solidFill>
                <a:effectLst>
                  <a:outerShdw blurRad="38100" dist="38100" dir="2700000" algn="tl">
                    <a:srgbClr val="000000">
                      <a:alpha val="43137"/>
                    </a:srgbClr>
                  </a:outerShdw>
                </a:effectLst>
              </a:rPr>
              <a:t>混合</a:t>
            </a:r>
            <a:r>
              <a:rPr lang="en-US" altLang="zh-CN" sz="2400" b="1" dirty="0">
                <a:solidFill>
                  <a:srgbClr val="FF0000"/>
                </a:solidFill>
                <a:effectLst>
                  <a:outerShdw blurRad="38100" dist="38100" dir="2700000" algn="tl">
                    <a:srgbClr val="000000">
                      <a:alpha val="43137"/>
                    </a:srgbClr>
                  </a:outerShdw>
                </a:effectLst>
              </a:rPr>
              <a:t>]</a:t>
            </a:r>
            <a:r>
              <a:rPr lang="zh-CN" altLang="zh-CN" sz="2400" b="1" dirty="0">
                <a:solidFill>
                  <a:srgbClr val="FF0000"/>
                </a:solidFill>
                <a:effectLst>
                  <a:outerShdw blurRad="38100" dist="38100" dir="2700000" algn="tl">
                    <a:srgbClr val="000000">
                      <a:alpha val="43137"/>
                    </a:srgbClr>
                  </a:outerShdw>
                </a:effectLst>
              </a:rPr>
              <a:t>编写非托管（</a:t>
            </a:r>
            <a:r>
              <a:rPr lang="en-US" altLang="zh-CN" sz="2400" b="1" dirty="0">
                <a:solidFill>
                  <a:srgbClr val="FF0000"/>
                </a:solidFill>
                <a:effectLst>
                  <a:outerShdw blurRad="38100" dist="38100" dir="2700000" algn="tl">
                    <a:srgbClr val="000000">
                      <a:alpha val="43137"/>
                    </a:srgbClr>
                  </a:outerShdw>
                </a:effectLst>
              </a:rPr>
              <a:t>API</a:t>
            </a:r>
            <a:r>
              <a:rPr lang="zh-CN" altLang="zh-CN" sz="2400" b="1" dirty="0">
                <a:solidFill>
                  <a:srgbClr val="FF0000"/>
                </a:solidFill>
                <a:effectLst>
                  <a:outerShdw blurRad="38100" dist="38100" dir="2700000" algn="tl">
                    <a:srgbClr val="000000">
                      <a:alpha val="43137"/>
                    </a:srgbClr>
                  </a:outerShdw>
                </a:effectLst>
              </a:rPr>
              <a:t>与</a:t>
            </a:r>
            <a:r>
              <a:rPr lang="en-US" altLang="zh-CN" sz="2400" b="1" dirty="0">
                <a:solidFill>
                  <a:srgbClr val="FF0000"/>
                </a:solidFill>
                <a:effectLst>
                  <a:outerShdw blurRad="38100" dist="38100" dir="2700000" algn="tl">
                    <a:srgbClr val="000000">
                      <a:alpha val="43137"/>
                    </a:srgbClr>
                  </a:outerShdw>
                </a:effectLst>
              </a:rPr>
              <a:t>MFC/ATL</a:t>
            </a:r>
            <a:r>
              <a:rPr lang="zh-CN" altLang="zh-CN" sz="2400" b="1" dirty="0">
                <a:solidFill>
                  <a:srgbClr val="FF0000"/>
                </a:solidFill>
                <a:effectLst>
                  <a:outerShdw blurRad="38100" dist="38100" dir="2700000" algn="tl">
                    <a:srgbClr val="000000">
                      <a:alpha val="43137"/>
                    </a:srgbClr>
                  </a:outerShdw>
                </a:effectLst>
              </a:rPr>
              <a:t>）程序和托管（</a:t>
            </a:r>
            <a:r>
              <a:rPr lang="en-US" altLang="zh-CN" sz="2400" b="1" dirty="0">
                <a:solidFill>
                  <a:srgbClr val="FF0000"/>
                </a:solidFill>
                <a:effectLst>
                  <a:outerShdw blurRad="38100" dist="38100" dir="2700000" algn="tl">
                    <a:srgbClr val="000000">
                      <a:alpha val="43137"/>
                    </a:srgbClr>
                  </a:outerShdw>
                </a:effectLst>
              </a:rPr>
              <a:t>.NET</a:t>
            </a:r>
            <a:r>
              <a:rPr lang="zh-CN" altLang="zh-CN" sz="2400" b="1" dirty="0">
                <a:solidFill>
                  <a:srgbClr val="FF0000"/>
                </a:solidFill>
                <a:effectLst>
                  <a:outerShdw blurRad="38100" dist="38100" dir="2700000" algn="tl">
                    <a:srgbClr val="000000">
                      <a:alpha val="43137"/>
                    </a:srgbClr>
                  </a:outerShdw>
                </a:effectLst>
              </a:rPr>
              <a:t>）程序的工具</a:t>
            </a:r>
            <a:r>
              <a:rPr lang="zh-CN" altLang="zh-CN" sz="2400" dirty="0">
                <a:effectLst>
                  <a:outerShdw blurRad="38100" dist="38100" dir="2700000" algn="tl">
                    <a:srgbClr val="000000">
                      <a:alpha val="43137"/>
                    </a:srgbClr>
                  </a:outerShdw>
                </a:effectLst>
              </a:rPr>
              <a:t>，</a:t>
            </a:r>
            <a:endParaRPr lang="en-US" altLang="zh-CN" sz="2400" dirty="0">
              <a:effectLst>
                <a:outerShdw blurRad="38100" dist="38100" dir="2700000" algn="tl">
                  <a:srgbClr val="000000">
                    <a:alpha val="43137"/>
                  </a:srgbClr>
                </a:outerShdw>
              </a:effectLst>
            </a:endParaRPr>
          </a:p>
          <a:p>
            <a:r>
              <a:rPr lang="en-US" altLang="zh-CN" sz="2400" dirty="0"/>
              <a:t>VS</a:t>
            </a:r>
            <a:r>
              <a:rPr lang="zh-CN" altLang="zh-CN" sz="2400" dirty="0"/>
              <a:t>中的其他语言工具</a:t>
            </a:r>
            <a:r>
              <a:rPr lang="zh-CN" altLang="zh-CN" sz="2400" b="1" dirty="0">
                <a:solidFill>
                  <a:srgbClr val="FF0000"/>
                </a:solidFill>
              </a:rPr>
              <a:t>（如</a:t>
            </a:r>
            <a:r>
              <a:rPr lang="en-US" altLang="zh-CN" sz="2400" b="1" dirty="0">
                <a:solidFill>
                  <a:srgbClr val="FF0000"/>
                </a:solidFill>
              </a:rPr>
              <a:t>C#</a:t>
            </a:r>
            <a:r>
              <a:rPr lang="zh-CN" altLang="zh-CN" sz="2400" b="1" dirty="0">
                <a:solidFill>
                  <a:srgbClr val="FF0000"/>
                </a:solidFill>
              </a:rPr>
              <a:t>、</a:t>
            </a:r>
            <a:r>
              <a:rPr lang="en-US" altLang="zh-CN" sz="2400" b="1" dirty="0">
                <a:solidFill>
                  <a:srgbClr val="FF0000"/>
                </a:solidFill>
              </a:rPr>
              <a:t>VB</a:t>
            </a:r>
            <a:r>
              <a:rPr lang="zh-CN" altLang="zh-CN" sz="2400" b="1" dirty="0">
                <a:solidFill>
                  <a:srgbClr val="FF0000"/>
                </a:solidFill>
              </a:rPr>
              <a:t>和</a:t>
            </a:r>
            <a:r>
              <a:rPr lang="en-US" altLang="zh-CN" sz="2400" b="1" dirty="0">
                <a:solidFill>
                  <a:srgbClr val="FF0000"/>
                </a:solidFill>
              </a:rPr>
              <a:t>F# </a:t>
            </a:r>
            <a:r>
              <a:rPr lang="zh-CN" altLang="zh-CN" sz="2400" b="1" dirty="0">
                <a:solidFill>
                  <a:srgbClr val="FF0000"/>
                </a:solidFill>
              </a:rPr>
              <a:t>等）则只能编写</a:t>
            </a:r>
            <a:r>
              <a:rPr lang="en-US" altLang="zh-CN" sz="2400" b="1" dirty="0">
                <a:solidFill>
                  <a:srgbClr val="FF0000"/>
                </a:solidFill>
              </a:rPr>
              <a:t>.NET</a:t>
            </a:r>
            <a:r>
              <a:rPr lang="zh-CN" altLang="zh-CN" sz="2400" b="1" dirty="0">
                <a:solidFill>
                  <a:srgbClr val="FF0000"/>
                </a:solidFill>
              </a:rPr>
              <a:t>环境下的托管程序</a:t>
            </a:r>
          </a:p>
        </p:txBody>
      </p:sp>
    </p:spTree>
    <p:extLst>
      <p:ext uri="{BB962C8B-B14F-4D97-AF65-F5344CB8AC3E}">
        <p14:creationId xmlns:p14="http://schemas.microsoft.com/office/powerpoint/2010/main" val="1512839013"/>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793481" y="1159926"/>
            <a:ext cx="2403989" cy="765151"/>
          </a:xfrm>
          <a:prstGeom prst="roundRect">
            <a:avLst/>
          </a:prstGeom>
          <a:solidFill>
            <a:srgbClr val="00B0F0"/>
          </a:solidFill>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华文彩云" panose="02010800040101010101" pitchFamily="2" charset="-122"/>
                <a:ea typeface="华文彩云" panose="02010800040101010101" pitchFamily="2" charset="-122"/>
                <a:cs typeface="+mn-cs"/>
              </a:rPr>
              <a:t>工作线程</a:t>
            </a:r>
          </a:p>
        </p:txBody>
      </p:sp>
      <p:sp>
        <p:nvSpPr>
          <p:cNvPr id="12" name="对角圆角矩形 11"/>
          <p:cNvSpPr/>
          <p:nvPr/>
        </p:nvSpPr>
        <p:spPr>
          <a:xfrm>
            <a:off x="3496365" y="2738944"/>
            <a:ext cx="1296144" cy="504056"/>
          </a:xfrm>
          <a:prstGeom prst="round2DiagRect">
            <a:avLst/>
          </a:prstGeom>
          <a:solidFill>
            <a:schemeClr val="tx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输入</a:t>
            </a:r>
            <a:endParaRPr kumimoji="0"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3" name="左大括号 42"/>
          <p:cNvSpPr/>
          <p:nvPr/>
        </p:nvSpPr>
        <p:spPr>
          <a:xfrm>
            <a:off x="236966" y="1230931"/>
            <a:ext cx="345026" cy="2409950"/>
          </a:xfrm>
          <a:prstGeom prst="leftBrace">
            <a:avLst>
              <a:gd name="adj1" fmla="val 124468"/>
              <a:gd name="adj2" fmla="val 50000"/>
            </a:avLst>
          </a:prstGeom>
          <a:ln>
            <a:solidFill>
              <a:srgbClr val="0070C0"/>
            </a:solidFill>
          </a:ln>
        </p:spPr>
        <p:style>
          <a:lnRef idx="3">
            <a:schemeClr val="accent4"/>
          </a:lnRef>
          <a:fillRef idx="0">
            <a:schemeClr val="accent4"/>
          </a:fillRef>
          <a:effectRef idx="2">
            <a:schemeClr val="accent4"/>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8" name="圆角矩形 27"/>
          <p:cNvSpPr/>
          <p:nvPr/>
        </p:nvSpPr>
        <p:spPr>
          <a:xfrm>
            <a:off x="793482" y="3044936"/>
            <a:ext cx="2403989" cy="765151"/>
          </a:xfrm>
          <a:prstGeom prst="roundRect">
            <a:avLst/>
          </a:prstGeom>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华文彩云" panose="02010800040101010101" pitchFamily="2" charset="-122"/>
                <a:ea typeface="华文彩云" panose="02010800040101010101" pitchFamily="2" charset="-122"/>
                <a:cs typeface="+mn-cs"/>
              </a:rPr>
              <a:t>UI</a:t>
            </a:r>
            <a:r>
              <a:rPr kumimoji="0" lang="zh-CN" altLang="en-US"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华文彩云" panose="02010800040101010101" pitchFamily="2" charset="-122"/>
                <a:ea typeface="华文彩云" panose="02010800040101010101" pitchFamily="2" charset="-122"/>
                <a:cs typeface="+mn-cs"/>
              </a:rPr>
              <a:t>线程</a:t>
            </a:r>
          </a:p>
        </p:txBody>
      </p:sp>
      <p:sp>
        <p:nvSpPr>
          <p:cNvPr id="31" name="左大括号 30"/>
          <p:cNvSpPr/>
          <p:nvPr/>
        </p:nvSpPr>
        <p:spPr>
          <a:xfrm>
            <a:off x="3284875" y="2783566"/>
            <a:ext cx="124086" cy="1287889"/>
          </a:xfrm>
          <a:prstGeom prst="leftBrace">
            <a:avLst>
              <a:gd name="adj1" fmla="val 124468"/>
              <a:gd name="adj2" fmla="val 47042"/>
            </a:avLst>
          </a:prstGeom>
          <a:ln>
            <a:solidFill>
              <a:srgbClr val="0070C0"/>
            </a:solidFill>
          </a:ln>
        </p:spPr>
        <p:style>
          <a:lnRef idx="3">
            <a:schemeClr val="accent4"/>
          </a:lnRef>
          <a:fillRef idx="0">
            <a:schemeClr val="accent4"/>
          </a:fillRef>
          <a:effectRef idx="2">
            <a:schemeClr val="accent4"/>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5" name="对角圆角矩形 34"/>
          <p:cNvSpPr/>
          <p:nvPr/>
        </p:nvSpPr>
        <p:spPr>
          <a:xfrm>
            <a:off x="3520169" y="3567399"/>
            <a:ext cx="1296144" cy="504056"/>
          </a:xfrm>
          <a:prstGeom prst="round2DiagRect">
            <a:avLst/>
          </a:prstGeom>
          <a:solidFill>
            <a:schemeClr val="tx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输出</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6" name="圆角矩形 35"/>
          <p:cNvSpPr/>
          <p:nvPr/>
        </p:nvSpPr>
        <p:spPr>
          <a:xfrm>
            <a:off x="3520169" y="4950196"/>
            <a:ext cx="3334019" cy="765151"/>
          </a:xfrm>
          <a:prstGeom prst="roundRect">
            <a:avLst/>
          </a:prstGeom>
          <a:ln w="254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30</a:t>
            </a:r>
            <a:r>
              <a:rPr kumimoji="0" lang="zh-CN" altLang="en-US"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次</a:t>
            </a:r>
            <a:r>
              <a:rPr kumimoji="0" lang="en-US" altLang="zh-CN"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a:t>
            </a:r>
            <a:r>
              <a:rPr kumimoji="0" lang="zh-CN" altLang="en-US"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秒＝</a:t>
            </a:r>
            <a:r>
              <a:rPr kumimoji="0" lang="en-US" altLang="zh-CN"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33ms</a:t>
            </a:r>
            <a:endParaRPr kumimoji="0" lang="zh-CN" altLang="en-US" sz="32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4" name="圆角矩形标注 3"/>
          <p:cNvSpPr/>
          <p:nvPr/>
        </p:nvSpPr>
        <p:spPr>
          <a:xfrm>
            <a:off x="1803400" y="266700"/>
            <a:ext cx="2540000" cy="612648"/>
          </a:xfrm>
          <a:prstGeom prst="wedgeRoundRectCallout">
            <a:avLst>
              <a:gd name="adj1" fmla="val -15277"/>
              <a:gd name="adj2" fmla="val 87376"/>
              <a:gd name="adj3" fmla="val 16667"/>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耗时任务</a:t>
            </a:r>
          </a:p>
        </p:txBody>
      </p:sp>
      <p:sp>
        <p:nvSpPr>
          <p:cNvPr id="37" name="圆角矩形标注 36"/>
          <p:cNvSpPr/>
          <p:nvPr/>
        </p:nvSpPr>
        <p:spPr>
          <a:xfrm>
            <a:off x="657470" y="4470400"/>
            <a:ext cx="2540000" cy="612648"/>
          </a:xfrm>
          <a:prstGeom prst="wedgeRoundRectCallout">
            <a:avLst>
              <a:gd name="adj1" fmla="val -21277"/>
              <a:gd name="adj2" fmla="val -148942"/>
              <a:gd name="adj3" fmla="val 16667"/>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即时刷新响应</a:t>
            </a:r>
          </a:p>
        </p:txBody>
      </p:sp>
    </p:spTree>
    <p:extLst>
      <p:ext uri="{BB962C8B-B14F-4D97-AF65-F5344CB8AC3E}">
        <p14:creationId xmlns:p14="http://schemas.microsoft.com/office/powerpoint/2010/main" val="195970768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椭圆 25"/>
          <p:cNvSpPr/>
          <p:nvPr/>
        </p:nvSpPr>
        <p:spPr>
          <a:xfrm>
            <a:off x="3829533" y="3553125"/>
            <a:ext cx="2086553" cy="1464808"/>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38100"/>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椭圆 7"/>
          <p:cNvSpPr/>
          <p:nvPr/>
        </p:nvSpPr>
        <p:spPr>
          <a:xfrm>
            <a:off x="1873902" y="1698372"/>
            <a:ext cx="2198362" cy="1201365"/>
          </a:xfrm>
          <a:prstGeom prst="ellipse">
            <a:avLst/>
          </a:prstGeom>
          <a:ln w="28575">
            <a:solidFill>
              <a:srgbClr val="0070C0"/>
            </a:solidFill>
          </a:ln>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9" name="圆角矩形 38"/>
          <p:cNvSpPr/>
          <p:nvPr/>
        </p:nvSpPr>
        <p:spPr>
          <a:xfrm>
            <a:off x="984738" y="2403879"/>
            <a:ext cx="3789097" cy="2228412"/>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5" name="椭圆 24"/>
          <p:cNvSpPr/>
          <p:nvPr/>
        </p:nvSpPr>
        <p:spPr>
          <a:xfrm>
            <a:off x="5386513" y="1671357"/>
            <a:ext cx="2377532" cy="1549119"/>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path path="circle">
              <a:fillToRect r="100000" b="100000"/>
            </a:path>
            <a:tileRect l="-100000" t="-100000"/>
          </a:gradFill>
          <a:ln w="38100"/>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7" name="圆角矩形 36"/>
          <p:cNvSpPr/>
          <p:nvPr/>
        </p:nvSpPr>
        <p:spPr>
          <a:xfrm>
            <a:off x="3174312" y="905774"/>
            <a:ext cx="3537039" cy="1431984"/>
          </a:xfrm>
          <a:prstGeom prst="roundRect">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0" name="燕尾形箭头 19"/>
          <p:cNvSpPr/>
          <p:nvPr/>
        </p:nvSpPr>
        <p:spPr>
          <a:xfrm rot="10800000">
            <a:off x="3843903" y="1865710"/>
            <a:ext cx="2098600"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标题 1"/>
          <p:cNvSpPr>
            <a:spLocks noGrp="1"/>
          </p:cNvSpPr>
          <p:nvPr>
            <p:ph type="title"/>
          </p:nvPr>
        </p:nvSpPr>
        <p:spPr>
          <a:xfrm>
            <a:off x="0" y="101856"/>
            <a:ext cx="3843903" cy="675736"/>
          </a:xfrm>
        </p:spPr>
        <p:txBody>
          <a:bodyPr>
            <a:normAutofit fontScale="90000"/>
          </a:bodyPr>
          <a:lstStyle/>
          <a:p>
            <a:r>
              <a:rPr lang="en-US" altLang="zh-CN" dirty="0"/>
              <a:t>4.4</a:t>
            </a:r>
            <a:r>
              <a:rPr lang="zh-CN" altLang="en-US" dirty="0"/>
              <a:t>线程间同步模式</a:t>
            </a:r>
          </a:p>
        </p:txBody>
      </p:sp>
      <p:sp>
        <p:nvSpPr>
          <p:cNvPr id="21" name="圆角矩形 20"/>
          <p:cNvSpPr/>
          <p:nvPr/>
        </p:nvSpPr>
        <p:spPr>
          <a:xfrm>
            <a:off x="4955463" y="1342489"/>
            <a:ext cx="1656272"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SendMessage</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圆角矩形 15"/>
          <p:cNvSpPr/>
          <p:nvPr/>
        </p:nvSpPr>
        <p:spPr>
          <a:xfrm>
            <a:off x="6911045" y="1912453"/>
            <a:ext cx="1186941"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工作线程</a:t>
            </a:r>
          </a:p>
        </p:txBody>
      </p:sp>
      <p:sp>
        <p:nvSpPr>
          <p:cNvPr id="27" name="圆角矩形 26"/>
          <p:cNvSpPr/>
          <p:nvPr/>
        </p:nvSpPr>
        <p:spPr>
          <a:xfrm>
            <a:off x="5275899" y="4464548"/>
            <a:ext cx="1186941"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作线程</a:t>
            </a:r>
          </a:p>
        </p:txBody>
      </p:sp>
      <p:sp>
        <p:nvSpPr>
          <p:cNvPr id="28" name="圆角矩形 27"/>
          <p:cNvSpPr/>
          <p:nvPr/>
        </p:nvSpPr>
        <p:spPr>
          <a:xfrm>
            <a:off x="1490667" y="1555190"/>
            <a:ext cx="1186941" cy="425305"/>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体线程</a:t>
            </a:r>
          </a:p>
        </p:txBody>
      </p:sp>
      <p:sp>
        <p:nvSpPr>
          <p:cNvPr id="17" name="圆角矩形 16"/>
          <p:cNvSpPr/>
          <p:nvPr/>
        </p:nvSpPr>
        <p:spPr>
          <a:xfrm>
            <a:off x="6142197" y="1799032"/>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29" name="圆角矩形 28"/>
          <p:cNvSpPr/>
          <p:nvPr/>
        </p:nvSpPr>
        <p:spPr>
          <a:xfrm>
            <a:off x="4944197" y="3660337"/>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30" name="圆角矩形 29"/>
          <p:cNvSpPr/>
          <p:nvPr/>
        </p:nvSpPr>
        <p:spPr>
          <a:xfrm>
            <a:off x="3295395" y="1839125"/>
            <a:ext cx="433082" cy="42530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1" name="燕尾形箭头 30"/>
          <p:cNvSpPr/>
          <p:nvPr/>
        </p:nvSpPr>
        <p:spPr>
          <a:xfrm rot="19044063">
            <a:off x="5275829" y="3130469"/>
            <a:ext cx="935878"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2" name="圆角矩形 31"/>
          <p:cNvSpPr/>
          <p:nvPr/>
        </p:nvSpPr>
        <p:spPr>
          <a:xfrm>
            <a:off x="6142197" y="2522512"/>
            <a:ext cx="433082" cy="40688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3" name="圆角矩形 32"/>
          <p:cNvSpPr/>
          <p:nvPr/>
        </p:nvSpPr>
        <p:spPr>
          <a:xfrm>
            <a:off x="3295395" y="2441001"/>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34" name="燕尾形箭头 33"/>
          <p:cNvSpPr/>
          <p:nvPr/>
        </p:nvSpPr>
        <p:spPr>
          <a:xfrm rot="3119833">
            <a:off x="3579557" y="3114335"/>
            <a:ext cx="829941"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5" name="圆角矩形 34"/>
          <p:cNvSpPr/>
          <p:nvPr/>
        </p:nvSpPr>
        <p:spPr>
          <a:xfrm>
            <a:off x="4272445" y="3660337"/>
            <a:ext cx="433082" cy="42530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6" name="圆角矩形 35"/>
          <p:cNvSpPr/>
          <p:nvPr/>
        </p:nvSpPr>
        <p:spPr>
          <a:xfrm>
            <a:off x="3295395" y="1342489"/>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DefWndProc</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8" name="文本框 37"/>
          <p:cNvSpPr txBox="1"/>
          <p:nvPr/>
        </p:nvSpPr>
        <p:spPr>
          <a:xfrm>
            <a:off x="3791141" y="932247"/>
            <a:ext cx="22621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体自定义消息处理</a:t>
            </a:r>
          </a:p>
        </p:txBody>
      </p:sp>
      <p:sp>
        <p:nvSpPr>
          <p:cNvPr id="41" name="圆角矩形 40"/>
          <p:cNvSpPr/>
          <p:nvPr/>
        </p:nvSpPr>
        <p:spPr>
          <a:xfrm>
            <a:off x="1085222" y="3101613"/>
            <a:ext cx="2495894"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ManualResetEvent.Se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2" name="圆角矩形 41"/>
          <p:cNvSpPr/>
          <p:nvPr/>
        </p:nvSpPr>
        <p:spPr>
          <a:xfrm>
            <a:off x="1608726" y="4152876"/>
            <a:ext cx="3096801"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While(</a:t>
            </a: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WaitHandle.WaitOne</a:t>
            </a: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3" name="文本框 42"/>
          <p:cNvSpPr txBox="1"/>
          <p:nvPr/>
        </p:nvSpPr>
        <p:spPr>
          <a:xfrm>
            <a:off x="1573609" y="3640362"/>
            <a:ext cx="15813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底层事件循环</a:t>
            </a:r>
          </a:p>
        </p:txBody>
      </p:sp>
      <p:sp>
        <p:nvSpPr>
          <p:cNvPr id="3" name="矩形 2"/>
          <p:cNvSpPr/>
          <p:nvPr/>
        </p:nvSpPr>
        <p:spPr>
          <a:xfrm>
            <a:off x="1299442" y="5802420"/>
            <a:ext cx="5753050"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作线程可以很容易用</a:t>
            </a:r>
            <a:r>
              <a:rPr kumimoji="0" lang="en-US" altLang="zh-CN" sz="1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endMessage</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来发消息</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体线程可以发送</a:t>
            </a:r>
            <a:r>
              <a:rPr kumimoji="0" lang="en-US" altLang="zh-CN" sz="1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ManualResetEven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事件给工作线程</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084844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15231" y="2353338"/>
            <a:ext cx="8751348" cy="1569059"/>
          </a:xfrm>
          <a:prstGeom prst="roundRect">
            <a:avLst>
              <a:gd name="adj" fmla="val 12951"/>
            </a:avLst>
          </a:prstGeom>
          <a:solidFill>
            <a:schemeClr val="accent5">
              <a:lumMod val="60000"/>
              <a:lumOff val="40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Rectangle 2"/>
          <p:cNvSpPr>
            <a:spLocks noGrp="1" noChangeArrowheads="1"/>
          </p:cNvSpPr>
          <p:nvPr>
            <p:ph type="title"/>
          </p:nvPr>
        </p:nvSpPr>
        <p:spPr>
          <a:xfrm>
            <a:off x="159748" y="213556"/>
            <a:ext cx="5480476" cy="643034"/>
          </a:xfrm>
        </p:spPr>
        <p:txBody>
          <a:bodyPr>
            <a:noAutofit/>
          </a:bodyPr>
          <a:lstStyle/>
          <a:p>
            <a:r>
              <a:rPr lang="en-US" altLang="zh-CN" dirty="0">
                <a:solidFill>
                  <a:schemeClr val="accent5">
                    <a:lumMod val="50000"/>
                  </a:schemeClr>
                </a:solidFill>
                <a:latin typeface="微软雅黑" panose="020B0503020204020204" pitchFamily="34" charset="-122"/>
                <a:ea typeface="微软雅黑" panose="020B0503020204020204" pitchFamily="34" charset="-122"/>
              </a:rPr>
              <a:t>WaitHandle</a:t>
            </a:r>
            <a:r>
              <a:rPr lang="zh-CN" altLang="en-US" dirty="0">
                <a:solidFill>
                  <a:schemeClr val="accent5">
                    <a:lumMod val="50000"/>
                  </a:schemeClr>
                </a:solidFill>
                <a:latin typeface="微软雅黑" panose="020B0503020204020204" pitchFamily="34" charset="-122"/>
                <a:ea typeface="微软雅黑" panose="020B0503020204020204" pitchFamily="34" charset="-122"/>
              </a:rPr>
              <a:t>类继承关系</a:t>
            </a:r>
            <a:r>
              <a:rPr lang="en-US" altLang="zh-CN" dirty="0"/>
              <a:t> </a:t>
            </a:r>
          </a:p>
        </p:txBody>
      </p:sp>
      <p:sp>
        <p:nvSpPr>
          <p:cNvPr id="7" name="圆角矩形 6"/>
          <p:cNvSpPr/>
          <p:nvPr/>
        </p:nvSpPr>
        <p:spPr>
          <a:xfrm>
            <a:off x="2700302" y="1053143"/>
            <a:ext cx="2615014" cy="447982"/>
          </a:xfrm>
          <a:prstGeom prst="roundRect">
            <a:avLst/>
          </a:prstGeom>
          <a:solidFill>
            <a:schemeClr val="accent3">
              <a:lumMod val="75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WaitHandle</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圆角矩形 7"/>
          <p:cNvSpPr/>
          <p:nvPr/>
        </p:nvSpPr>
        <p:spPr>
          <a:xfrm>
            <a:off x="4547247" y="1722091"/>
            <a:ext cx="3631553" cy="447982"/>
          </a:xfrm>
          <a:prstGeom prst="roundRect">
            <a:avLst/>
          </a:prstGeom>
          <a:solidFill>
            <a:schemeClr val="accent2">
              <a:lumMod val="75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EventWaitHandle </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圆角矩形 8"/>
          <p:cNvSpPr/>
          <p:nvPr/>
        </p:nvSpPr>
        <p:spPr>
          <a:xfrm>
            <a:off x="5205894" y="2565137"/>
            <a:ext cx="3945150" cy="447982"/>
          </a:xfrm>
          <a:prstGeom prst="roundRect">
            <a:avLst/>
          </a:prstGeom>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nualResetEvent</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圆角矩形 10"/>
          <p:cNvSpPr/>
          <p:nvPr/>
        </p:nvSpPr>
        <p:spPr>
          <a:xfrm>
            <a:off x="684970" y="2542298"/>
            <a:ext cx="2723893" cy="447982"/>
          </a:xfrm>
          <a:prstGeom prst="roundRect">
            <a:avLst/>
          </a:prstGeom>
          <a:solidFill>
            <a:schemeClr val="tx2">
              <a:lumMod val="60000"/>
              <a:lumOff val="40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Semaphore</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圆角矩形 11"/>
          <p:cNvSpPr/>
          <p:nvPr/>
        </p:nvSpPr>
        <p:spPr>
          <a:xfrm>
            <a:off x="684970" y="3316957"/>
            <a:ext cx="2723893" cy="447982"/>
          </a:xfrm>
          <a:prstGeom prst="roundRect">
            <a:avLst/>
          </a:prstGeom>
          <a:solidFill>
            <a:schemeClr val="tx2">
              <a:lumMod val="60000"/>
              <a:lumOff val="40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utex</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圆角矩形 12"/>
          <p:cNvSpPr/>
          <p:nvPr/>
        </p:nvSpPr>
        <p:spPr>
          <a:xfrm>
            <a:off x="5205894" y="3316957"/>
            <a:ext cx="3945150" cy="447982"/>
          </a:xfrm>
          <a:prstGeom prst="roundRect">
            <a:avLst/>
          </a:prstGeom>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utoResetEvent</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717421" y="1580972"/>
            <a:ext cx="149529" cy="19655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 name="圆角右箭头 3"/>
          <p:cNvSpPr/>
          <p:nvPr/>
        </p:nvSpPr>
        <p:spPr>
          <a:xfrm flipH="1" flipV="1">
            <a:off x="3512323" y="3391154"/>
            <a:ext cx="358923" cy="393106"/>
          </a:xfrm>
          <a:prstGeom prst="bentArrow">
            <a:avLst>
              <a:gd name="adj1" fmla="val 39286"/>
              <a:gd name="adj2" fmla="val 38095"/>
              <a:gd name="adj3" fmla="val 32143"/>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8" name="圆角右箭头 17"/>
          <p:cNvSpPr/>
          <p:nvPr/>
        </p:nvSpPr>
        <p:spPr>
          <a:xfrm flipV="1">
            <a:off x="4115341" y="1580972"/>
            <a:ext cx="338185" cy="504634"/>
          </a:xfrm>
          <a:prstGeom prst="bentArrow">
            <a:avLst>
              <a:gd name="adj1" fmla="val 39286"/>
              <a:gd name="adj2" fmla="val 38095"/>
              <a:gd name="adj3" fmla="val 37635"/>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9" name="矩形 18"/>
          <p:cNvSpPr/>
          <p:nvPr/>
        </p:nvSpPr>
        <p:spPr>
          <a:xfrm>
            <a:off x="4816745" y="2249920"/>
            <a:ext cx="156908" cy="12367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0" name="圆角右箭头 19"/>
          <p:cNvSpPr/>
          <p:nvPr/>
        </p:nvSpPr>
        <p:spPr>
          <a:xfrm flipV="1">
            <a:off x="4837777" y="2581812"/>
            <a:ext cx="338185" cy="393106"/>
          </a:xfrm>
          <a:prstGeom prst="bentArrow">
            <a:avLst>
              <a:gd name="adj1" fmla="val 39286"/>
              <a:gd name="adj2" fmla="val 38095"/>
              <a:gd name="adj3" fmla="val 37635"/>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1" name="圆角右箭头 20"/>
          <p:cNvSpPr/>
          <p:nvPr/>
        </p:nvSpPr>
        <p:spPr>
          <a:xfrm flipV="1">
            <a:off x="4821041" y="3290131"/>
            <a:ext cx="338185" cy="393106"/>
          </a:xfrm>
          <a:prstGeom prst="bentArrow">
            <a:avLst>
              <a:gd name="adj1" fmla="val 39286"/>
              <a:gd name="adj2" fmla="val 38095"/>
              <a:gd name="adj3" fmla="val 37635"/>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3" name="圆角右箭头 22"/>
          <p:cNvSpPr/>
          <p:nvPr/>
        </p:nvSpPr>
        <p:spPr>
          <a:xfrm flipH="1" flipV="1">
            <a:off x="3508027" y="2545035"/>
            <a:ext cx="358923" cy="393106"/>
          </a:xfrm>
          <a:prstGeom prst="bentArrow">
            <a:avLst>
              <a:gd name="adj1" fmla="val 39286"/>
              <a:gd name="adj2" fmla="val 38095"/>
              <a:gd name="adj3" fmla="val 32143"/>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75979761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84338" y="126521"/>
            <a:ext cx="4101700" cy="727494"/>
          </a:xfrm>
        </p:spPr>
        <p:txBody>
          <a:bodyPr/>
          <a:lstStyle/>
          <a:p>
            <a:pPr eaLnBrk="1" hangingPunct="1"/>
            <a:r>
              <a:rPr lang="zh-CN" altLang="en-US"/>
              <a:t>线程如何接收消息</a:t>
            </a:r>
            <a:r>
              <a:rPr lang="en-US" altLang="zh-CN"/>
              <a:t>?</a:t>
            </a:r>
          </a:p>
        </p:txBody>
      </p:sp>
      <p:sp>
        <p:nvSpPr>
          <p:cNvPr id="53252" name="Rectangle 3"/>
          <p:cNvSpPr>
            <a:spLocks noGrp="1" noChangeArrowheads="1"/>
          </p:cNvSpPr>
          <p:nvPr>
            <p:ph type="body" idx="1"/>
          </p:nvPr>
        </p:nvSpPr>
        <p:spPr>
          <a:xfrm>
            <a:off x="254974" y="654135"/>
            <a:ext cx="8751348" cy="2196860"/>
          </a:xfrm>
        </p:spPr>
        <p:txBody>
          <a:bodyPr>
            <a:normAutofit/>
          </a:bodyPr>
          <a:lstStyle/>
          <a:p>
            <a:pPr marL="0" indent="0" eaLnBrk="1" hangingPunct="1">
              <a:lnSpc>
                <a:spcPct val="125000"/>
              </a:lnSpc>
              <a:spcBef>
                <a:spcPts val="600"/>
              </a:spcBef>
              <a:buNone/>
            </a:pPr>
            <a:r>
              <a:rPr lang="zh-CN" altLang="en-US" sz="2400" dirty="0">
                <a:latin typeface="微软雅黑" panose="020B0503020204020204" pitchFamily="34" charset="-122"/>
                <a:ea typeface="微软雅黑" panose="020B0503020204020204" pitchFamily="34" charset="-122"/>
              </a:rPr>
              <a:t>工作线程没有消息队列，无法用窗体模式，线程因此显得是一个笨听众，接收方法是线程主动循环检查一些变量，但不能使用</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忙检</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因为太耗</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要使用</a:t>
            </a:r>
            <a:r>
              <a:rPr lang="en-US" altLang="zh-CN" sz="2400" dirty="0" err="1">
                <a:latin typeface="微软雅黑" panose="020B0503020204020204" pitchFamily="34" charset="-122"/>
                <a:ea typeface="微软雅黑" panose="020B0503020204020204" pitchFamily="34" charset="-122"/>
              </a:rPr>
              <a:t>ManualResetEvent.WaitOne</a:t>
            </a:r>
            <a:r>
              <a:rPr lang="zh-CN" altLang="en-US" sz="2400" dirty="0">
                <a:latin typeface="微软雅黑" panose="020B0503020204020204" pitchFamily="34" charset="-122"/>
                <a:ea typeface="微软雅黑" panose="020B0503020204020204" pitchFamily="34" charset="-122"/>
              </a:rPr>
              <a:t>这样的方法，以最低的代价耗费</a:t>
            </a:r>
            <a:r>
              <a:rPr lang="en-US" altLang="zh-CN" sz="2400" dirty="0" err="1">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资源。</a:t>
            </a:r>
          </a:p>
        </p:txBody>
      </p:sp>
      <p:sp>
        <p:nvSpPr>
          <p:cNvPr id="5" name="椭圆 4"/>
          <p:cNvSpPr/>
          <p:nvPr/>
        </p:nvSpPr>
        <p:spPr>
          <a:xfrm>
            <a:off x="5140104" y="4487486"/>
            <a:ext cx="2086553" cy="1464808"/>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38100"/>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6" name="椭圆 5"/>
          <p:cNvSpPr/>
          <p:nvPr/>
        </p:nvSpPr>
        <p:spPr>
          <a:xfrm>
            <a:off x="2556644" y="2994177"/>
            <a:ext cx="2198362" cy="1201365"/>
          </a:xfrm>
          <a:prstGeom prst="ellipse">
            <a:avLst/>
          </a:prstGeom>
          <a:ln w="28575">
            <a:solidFill>
              <a:srgbClr val="0070C0"/>
            </a:solidFill>
          </a:ln>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7" name="圆角矩形 6"/>
          <p:cNvSpPr/>
          <p:nvPr/>
        </p:nvSpPr>
        <p:spPr>
          <a:xfrm>
            <a:off x="1667480" y="3463543"/>
            <a:ext cx="4528221" cy="2099769"/>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 name="圆角矩形 8"/>
          <p:cNvSpPr/>
          <p:nvPr/>
        </p:nvSpPr>
        <p:spPr>
          <a:xfrm>
            <a:off x="6364624" y="4609137"/>
            <a:ext cx="1186941"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作线程</a:t>
            </a:r>
          </a:p>
        </p:txBody>
      </p:sp>
      <p:sp>
        <p:nvSpPr>
          <p:cNvPr id="10" name="圆角矩形 9"/>
          <p:cNvSpPr/>
          <p:nvPr/>
        </p:nvSpPr>
        <p:spPr>
          <a:xfrm>
            <a:off x="2173409" y="2850995"/>
            <a:ext cx="1186941" cy="425305"/>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体线程</a:t>
            </a:r>
          </a:p>
        </p:txBody>
      </p:sp>
      <p:sp>
        <p:nvSpPr>
          <p:cNvPr id="14" name="圆角矩形 13"/>
          <p:cNvSpPr/>
          <p:nvPr/>
        </p:nvSpPr>
        <p:spPr>
          <a:xfrm>
            <a:off x="4085037" y="3619359"/>
            <a:ext cx="433082" cy="425305"/>
          </a:xfrm>
          <a:prstGeom prst="roundRect">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15" name="燕尾形箭头 14"/>
          <p:cNvSpPr/>
          <p:nvPr/>
        </p:nvSpPr>
        <p:spPr>
          <a:xfrm rot="2188156">
            <a:off x="4484270" y="4115608"/>
            <a:ext cx="829941"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圆角矩形 15"/>
          <p:cNvSpPr/>
          <p:nvPr/>
        </p:nvSpPr>
        <p:spPr>
          <a:xfrm>
            <a:off x="5496903" y="4550202"/>
            <a:ext cx="433082" cy="425305"/>
          </a:xfrm>
          <a:prstGeom prst="roundRect">
            <a:avLst/>
          </a:prstGeom>
          <a:ln w="38100">
            <a:solidFill>
              <a:schemeClr val="accent3">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18" name="圆角矩形 17"/>
          <p:cNvSpPr/>
          <p:nvPr/>
        </p:nvSpPr>
        <p:spPr>
          <a:xfrm>
            <a:off x="1805684" y="4131733"/>
            <a:ext cx="2495894"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ManualResetEvent.Se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9" name="圆角矩形 18"/>
          <p:cNvSpPr/>
          <p:nvPr/>
        </p:nvSpPr>
        <p:spPr>
          <a:xfrm>
            <a:off x="2996929" y="5060727"/>
            <a:ext cx="3096801"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While(</a:t>
            </a:r>
            <a:r>
              <a:rPr kumimoji="0" lang="en-US" altLang="zh-CN" sz="1800" b="0" i="0" u="none" strike="noStrike" kern="1200" cap="none" spc="0" normalizeH="0" baseline="0" noProof="0" dirty="0" err="1">
                <a:ln>
                  <a:noFill/>
                </a:ln>
                <a:solidFill>
                  <a:prstClr val="white"/>
                </a:solidFill>
                <a:effectLst/>
                <a:uLnTx/>
                <a:uFillTx/>
                <a:latin typeface="Trebuchet MS" panose="020B0603020202020204"/>
                <a:ea typeface="华文新魏" panose="02010800040101010101" pitchFamily="2" charset="-122"/>
                <a:cs typeface="+mn-cs"/>
              </a:rPr>
              <a:t>WaitHandle.WaitOne</a:t>
            </a:r>
            <a:r>
              <a:rPr kumimoji="0" lang="en-US" altLang="zh-CN"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0" name="文本框 19"/>
          <p:cNvSpPr txBox="1"/>
          <p:nvPr/>
        </p:nvSpPr>
        <p:spPr>
          <a:xfrm>
            <a:off x="3474249" y="4724306"/>
            <a:ext cx="15813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底层事件循环</a:t>
            </a:r>
          </a:p>
        </p:txBody>
      </p:sp>
      <p:sp>
        <p:nvSpPr>
          <p:cNvPr id="21" name="圆角矩形 20"/>
          <p:cNvSpPr/>
          <p:nvPr/>
        </p:nvSpPr>
        <p:spPr>
          <a:xfrm>
            <a:off x="425610" y="736939"/>
            <a:ext cx="8751348" cy="2003349"/>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67171064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84337" y="126521"/>
            <a:ext cx="8014633" cy="727494"/>
          </a:xfrm>
        </p:spPr>
        <p:txBody>
          <a:bodyPr>
            <a:normAutofit/>
          </a:bodyPr>
          <a:lstStyle/>
          <a:p>
            <a:pPr eaLnBrk="1" hangingPunct="1"/>
            <a:r>
              <a:rPr lang="zh-CN" altLang="en-US" dirty="0"/>
              <a:t>工作线程响应前打发时间的两种方式</a:t>
            </a:r>
            <a:endParaRPr lang="en-US" altLang="zh-CN" dirty="0"/>
          </a:p>
        </p:txBody>
      </p:sp>
      <p:sp>
        <p:nvSpPr>
          <p:cNvPr id="53252" name="Rectangle 3"/>
          <p:cNvSpPr>
            <a:spLocks noGrp="1" noChangeArrowheads="1"/>
          </p:cNvSpPr>
          <p:nvPr>
            <p:ph type="body" idx="1"/>
          </p:nvPr>
        </p:nvSpPr>
        <p:spPr>
          <a:xfrm>
            <a:off x="306388" y="2313727"/>
            <a:ext cx="8751348" cy="2127644"/>
          </a:xfrm>
        </p:spPr>
        <p:txBody>
          <a:bodyPr>
            <a:normAutofit/>
          </a:bodyPr>
          <a:lstStyle/>
          <a:p>
            <a:pPr eaLnBrk="1" hangingPunct="1">
              <a:lnSpc>
                <a:spcPct val="125000"/>
              </a:lnSpc>
              <a:spcBef>
                <a:spcPts val="600"/>
              </a:spcBef>
            </a:pPr>
            <a:r>
              <a:rPr lang="en-US" altLang="zh-CN" sz="2400" dirty="0" err="1">
                <a:latin typeface="微软雅黑" panose="020B0503020204020204" pitchFamily="34" charset="-122"/>
                <a:ea typeface="微软雅黑" panose="020B0503020204020204" pitchFamily="34" charset="-122"/>
              </a:rPr>
              <a:t>ManualResetEvent.WaitOne</a:t>
            </a:r>
            <a:r>
              <a:rPr lang="zh-CN" altLang="en-US" sz="2400" dirty="0">
                <a:latin typeface="微软雅黑" panose="020B0503020204020204" pitchFamily="34" charset="-122"/>
                <a:ea typeface="微软雅黑" panose="020B0503020204020204" pitchFamily="34" charset="-122"/>
              </a:rPr>
              <a:t>打发时间的方式</a:t>
            </a:r>
            <a:endParaRPr lang="en-US" altLang="zh-CN" sz="2400" dirty="0">
              <a:latin typeface="微软雅黑" panose="020B0503020204020204" pitchFamily="34" charset="-122"/>
              <a:ea typeface="微软雅黑" panose="020B0503020204020204" pitchFamily="34" charset="-122"/>
            </a:endParaRPr>
          </a:p>
          <a:p>
            <a:pPr lvl="1">
              <a:lnSpc>
                <a:spcPct val="125000"/>
              </a:lnSpc>
              <a:spcBef>
                <a:spcPts val="600"/>
              </a:spcBef>
            </a:pPr>
            <a:r>
              <a:rPr lang="zh-CN" altLang="en-US" sz="2200" dirty="0">
                <a:latin typeface="微软雅黑" panose="020B0503020204020204" pitchFamily="34" charset="-122"/>
                <a:ea typeface="微软雅黑" panose="020B0503020204020204" pitchFamily="34" charset="-122"/>
              </a:rPr>
              <a:t>事件对象可实现并发执行中的前趋控制。当线程调用</a:t>
            </a:r>
            <a:r>
              <a:rPr lang="en-US" altLang="zh-CN" sz="2200" dirty="0">
                <a:latin typeface="微软雅黑" panose="020B0503020204020204" pitchFamily="34" charset="-122"/>
                <a:ea typeface="微软雅黑" panose="020B0503020204020204" pitchFamily="34" charset="-122"/>
              </a:rPr>
              <a:t>Wait</a:t>
            </a:r>
            <a:r>
              <a:rPr lang="zh-CN" altLang="en-US" sz="2200" dirty="0">
                <a:latin typeface="微软雅黑" panose="020B0503020204020204" pitchFamily="34" charset="-122"/>
                <a:ea typeface="微软雅黑" panose="020B0503020204020204" pitchFamily="34" charset="-122"/>
              </a:rPr>
              <a:t>方法时，如果等待对象状态没有激活，则调用线程暂停。对象被激活则线程继续执行。</a:t>
            </a:r>
          </a:p>
          <a:p>
            <a:pPr eaLnBrk="1" hangingPunct="1">
              <a:lnSpc>
                <a:spcPct val="125000"/>
              </a:lnSpc>
              <a:spcBef>
                <a:spcPts val="600"/>
              </a:spcBef>
            </a:pPr>
            <a:endParaRPr lang="en-US" altLang="zh-CN" sz="2400" dirty="0">
              <a:latin typeface="微软雅黑" panose="020B0503020204020204" pitchFamily="34" charset="-122"/>
              <a:ea typeface="微软雅黑" panose="020B0503020204020204" pitchFamily="34" charset="-122"/>
            </a:endParaRPr>
          </a:p>
          <a:p>
            <a:pPr lvl="1">
              <a:lnSpc>
                <a:spcPct val="125000"/>
              </a:lnSpc>
              <a:spcBef>
                <a:spcPts val="600"/>
              </a:spcBef>
            </a:pPr>
            <a:endParaRPr lang="zh-CN" altLang="en-US" sz="2200"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306388" y="1583871"/>
            <a:ext cx="8751348" cy="62346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25000"/>
              </a:lnSpc>
              <a:spcBef>
                <a:spcPts val="6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采用</a:t>
            </a:r>
            <a:r>
              <a:rPr kumimoji="0" lang="en-US" altLang="zh-CN" sz="24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IsOut</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 Sleep</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打发时间的方式</a:t>
            </a:r>
          </a:p>
        </p:txBody>
      </p:sp>
    </p:spTree>
    <p:extLst>
      <p:ext uri="{BB962C8B-B14F-4D97-AF65-F5344CB8AC3E}">
        <p14:creationId xmlns:p14="http://schemas.microsoft.com/office/powerpoint/2010/main" val="1714020287"/>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194254" y="126521"/>
            <a:ext cx="3204553" cy="831011"/>
          </a:xfrm>
        </p:spPr>
        <p:txBody>
          <a:bodyPr/>
          <a:lstStyle/>
          <a:p>
            <a:pPr eaLnBrk="1" hangingPunct="1"/>
            <a:r>
              <a:rPr lang="zh-CN" altLang="en-US"/>
              <a:t>低级事件对象</a:t>
            </a:r>
          </a:p>
        </p:txBody>
      </p:sp>
      <p:sp>
        <p:nvSpPr>
          <p:cNvPr id="54276" name="Rectangle 3"/>
          <p:cNvSpPr>
            <a:spLocks noGrp="1" noChangeArrowheads="1"/>
          </p:cNvSpPr>
          <p:nvPr>
            <p:ph type="body" idx="1"/>
          </p:nvPr>
        </p:nvSpPr>
        <p:spPr>
          <a:xfrm>
            <a:off x="375557" y="957532"/>
            <a:ext cx="9601199" cy="2488401"/>
          </a:xfrm>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事件对象声明</a:t>
            </a:r>
          </a:p>
          <a:p>
            <a:pPr lvl="1" eaLnBrk="1" hangingPunct="1"/>
            <a:r>
              <a:rPr lang="en-US" altLang="zh-CN" sz="2400" noProof="1">
                <a:latin typeface="微软雅黑" panose="020B0503020204020204" pitchFamily="34" charset="-122"/>
                <a:ea typeface="微软雅黑" panose="020B0503020204020204" pitchFamily="34" charset="-122"/>
              </a:rPr>
              <a:t>public static ManualResetEvent User_Terminate_listen;</a:t>
            </a:r>
            <a:endParaRPr lang="en-US" altLang="zh-CN" sz="24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全局静态使得线程与窗体可以访问</a:t>
            </a:r>
          </a:p>
          <a:p>
            <a:pPr eaLnBrk="1" hangingPunct="1"/>
            <a:r>
              <a:rPr lang="en-US" altLang="zh-CN" sz="2400" noProof="1">
                <a:latin typeface="微软雅黑" panose="020B0503020204020204" pitchFamily="34" charset="-122"/>
                <a:ea typeface="微软雅黑" panose="020B0503020204020204" pitchFamily="34" charset="-122"/>
              </a:rPr>
              <a:t>User_Terminate_listen.WaitOne(); </a:t>
            </a:r>
          </a:p>
          <a:p>
            <a:pPr eaLnBrk="1" hangingPunct="1"/>
            <a:r>
              <a:rPr lang="zh-CN" altLang="en-US" sz="2400" dirty="0">
                <a:latin typeface="微软雅黑" panose="020B0503020204020204" pitchFamily="34" charset="-122"/>
                <a:ea typeface="微软雅黑" panose="020B0503020204020204" pitchFamily="34" charset="-122"/>
              </a:rPr>
              <a:t>代表最小的信息量</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1bit</a:t>
            </a:r>
            <a:r>
              <a:rPr lang="en-US" altLang="zh-CN" sz="2400" dirty="0">
                <a:latin typeface="微软雅黑" panose="020B0503020204020204" pitchFamily="34" charset="-122"/>
                <a:ea typeface="微软雅黑" panose="020B0503020204020204" pitchFamily="34" charset="-122"/>
              </a:rPr>
              <a:t>)</a:t>
            </a:r>
          </a:p>
        </p:txBody>
      </p:sp>
      <p:sp>
        <p:nvSpPr>
          <p:cNvPr id="5" name="圆角矩形 4"/>
          <p:cNvSpPr/>
          <p:nvPr/>
        </p:nvSpPr>
        <p:spPr>
          <a:xfrm>
            <a:off x="964370" y="5001379"/>
            <a:ext cx="3438297" cy="594760"/>
          </a:xfrm>
          <a:prstGeom prst="roundRect">
            <a:avLst/>
          </a:prstGeom>
          <a:solidFill>
            <a:schemeClr val="tx2">
              <a:lumMod val="60000"/>
              <a:lumOff val="40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Set</a:t>
            </a: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设置为有效</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圆角矩形 6"/>
          <p:cNvSpPr/>
          <p:nvPr/>
        </p:nvSpPr>
        <p:spPr>
          <a:xfrm>
            <a:off x="4901369" y="5001379"/>
            <a:ext cx="3438297" cy="594760"/>
          </a:xfrm>
          <a:prstGeom prst="roundRect">
            <a:avLst/>
          </a:prstGeom>
          <a:solidFill>
            <a:schemeClr val="tx2">
              <a:lumMod val="60000"/>
              <a:lumOff val="40000"/>
            </a:schemeClr>
          </a:solidFill>
          <a:ln w="38100">
            <a:solidFill>
              <a:srgbClr val="1402BE"/>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Reset</a:t>
            </a: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设置为无效</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圆角矩形 7"/>
          <p:cNvSpPr/>
          <p:nvPr/>
        </p:nvSpPr>
        <p:spPr>
          <a:xfrm>
            <a:off x="2719397" y="3891156"/>
            <a:ext cx="3969270" cy="594760"/>
          </a:xfrm>
          <a:prstGeom prst="roundRect">
            <a:avLst/>
          </a:prstGeom>
          <a:ln w="38100"/>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ManualResetEvent</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8206361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4"/>
          <p:cNvSpPr>
            <a:spLocks noGrp="1"/>
          </p:cNvSpPr>
          <p:nvPr>
            <p:ph type="ftr" sz="quarter" idx="11"/>
          </p:nvPr>
        </p:nvSpPr>
        <p:spPr>
          <a:xfrm>
            <a:off x="8874284" y="6492875"/>
            <a:ext cx="1555052" cy="365125"/>
          </a:xfrm>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C#</a:t>
            </a:r>
            <a:r>
              <a:rPr kumimoji="0" lang="zh-CN" altLang="en-US" sz="9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语言</a:t>
            </a:r>
            <a:r>
              <a:rPr kumimoji="0" lang="en-US" altLang="zh-CN" sz="9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indows</a:t>
            </a:r>
            <a:r>
              <a:rPr kumimoji="0" lang="zh-CN" altLang="en-US" sz="9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程序设计</a:t>
            </a:r>
          </a:p>
        </p:txBody>
      </p:sp>
      <p:sp>
        <p:nvSpPr>
          <p:cNvPr id="9219" name="Rectangle 2"/>
          <p:cNvSpPr>
            <a:spLocks noGrp="1" noChangeArrowheads="1"/>
          </p:cNvSpPr>
          <p:nvPr>
            <p:ph type="title"/>
          </p:nvPr>
        </p:nvSpPr>
        <p:spPr>
          <a:xfrm>
            <a:off x="2783844" y="197254"/>
            <a:ext cx="6506805" cy="962613"/>
          </a:xfrm>
        </p:spPr>
        <p:txBody>
          <a:bodyPr>
            <a:normAutofit fontScale="90000"/>
          </a:bodyPr>
          <a:lstStyle/>
          <a:p>
            <a:pPr eaLnBrk="1" hangingPunct="1"/>
            <a:r>
              <a:rPr lang="en-US" altLang="zh-CN" sz="6000" dirty="0" err="1"/>
              <a:t>WaitOne</a:t>
            </a:r>
            <a:r>
              <a:rPr lang="zh-CN" altLang="en-US" sz="6000" dirty="0"/>
              <a:t>与</a:t>
            </a:r>
            <a:r>
              <a:rPr lang="en-US" altLang="zh-CN" sz="6000" dirty="0"/>
              <a:t>Sleep</a:t>
            </a:r>
            <a:r>
              <a:rPr lang="zh-CN" altLang="en-US" sz="6000" dirty="0"/>
              <a:t>比较</a:t>
            </a:r>
          </a:p>
        </p:txBody>
      </p:sp>
      <p:sp>
        <p:nvSpPr>
          <p:cNvPr id="19" name="下箭头 18"/>
          <p:cNvSpPr/>
          <p:nvPr/>
        </p:nvSpPr>
        <p:spPr>
          <a:xfrm rot="16200000">
            <a:off x="3095835" y="36998"/>
            <a:ext cx="1080120" cy="5328592"/>
          </a:xfrm>
          <a:prstGeom prst="down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WaitOne(1000)</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下箭头 19"/>
          <p:cNvSpPr/>
          <p:nvPr/>
        </p:nvSpPr>
        <p:spPr>
          <a:xfrm rot="16200000">
            <a:off x="3086508" y="1762206"/>
            <a:ext cx="1080120" cy="5347246"/>
          </a:xfrm>
          <a:prstGeom prst="down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Sleep(1000)</a:t>
            </a:r>
          </a:p>
        </p:txBody>
      </p:sp>
      <p:cxnSp>
        <p:nvCxnSpPr>
          <p:cNvPr id="21" name="直接连接符 20"/>
          <p:cNvCxnSpPr/>
          <p:nvPr/>
        </p:nvCxnSpPr>
        <p:spPr>
          <a:xfrm>
            <a:off x="862087" y="5484920"/>
            <a:ext cx="6301382" cy="72008"/>
          </a:xfrm>
          <a:prstGeom prst="line">
            <a:avLst/>
          </a:prstGeom>
          <a:ln w="28575">
            <a:tailEnd type="stealth" w="lg" len="lg"/>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flipV="1">
            <a:off x="868015" y="1324665"/>
            <a:ext cx="31576" cy="4160256"/>
          </a:xfrm>
          <a:prstGeom prst="straightConnector1">
            <a:avLst/>
          </a:prstGeom>
          <a:ln w="38100">
            <a:solidFill>
              <a:schemeClr val="tx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圆角右箭头 22"/>
          <p:cNvSpPr/>
          <p:nvPr/>
        </p:nvSpPr>
        <p:spPr>
          <a:xfrm>
            <a:off x="1907703" y="1497239"/>
            <a:ext cx="936104" cy="864096"/>
          </a:xfrm>
          <a:prstGeom prst="bentArrow">
            <a:avLst>
              <a:gd name="adj1" fmla="val 13242"/>
              <a:gd name="adj2" fmla="val 14845"/>
              <a:gd name="adj3" fmla="val 16449"/>
              <a:gd name="adj4" fmla="val 426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4" name="圆角矩形 23"/>
          <p:cNvSpPr/>
          <p:nvPr/>
        </p:nvSpPr>
        <p:spPr>
          <a:xfrm>
            <a:off x="6356212" y="2473971"/>
            <a:ext cx="1672171" cy="4546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白等（</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FALSE</a:t>
            </a: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25" name="圆角矩形 24"/>
          <p:cNvSpPr/>
          <p:nvPr/>
        </p:nvSpPr>
        <p:spPr>
          <a:xfrm>
            <a:off x="6383773" y="4208506"/>
            <a:ext cx="702044" cy="454643"/>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继续</a:t>
            </a:r>
          </a:p>
        </p:txBody>
      </p:sp>
      <p:sp>
        <p:nvSpPr>
          <p:cNvPr id="26" name="椭圆 25"/>
          <p:cNvSpPr/>
          <p:nvPr/>
        </p:nvSpPr>
        <p:spPr>
          <a:xfrm>
            <a:off x="1907703" y="3057255"/>
            <a:ext cx="216024" cy="18409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7" name="椭圆 26"/>
          <p:cNvSpPr/>
          <p:nvPr/>
        </p:nvSpPr>
        <p:spPr>
          <a:xfrm>
            <a:off x="1907703" y="4804384"/>
            <a:ext cx="216024" cy="18409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8" name="圆角矩形 27"/>
          <p:cNvSpPr/>
          <p:nvPr/>
        </p:nvSpPr>
        <p:spPr>
          <a:xfrm>
            <a:off x="8028383" y="2473970"/>
            <a:ext cx="702044" cy="454643"/>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继续</a:t>
            </a:r>
          </a:p>
        </p:txBody>
      </p:sp>
      <p:sp>
        <p:nvSpPr>
          <p:cNvPr id="29" name="圆角矩形 28"/>
          <p:cNvSpPr/>
          <p:nvPr/>
        </p:nvSpPr>
        <p:spPr>
          <a:xfrm>
            <a:off x="4571998" y="1424880"/>
            <a:ext cx="702044" cy="454643"/>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继续</a:t>
            </a:r>
          </a:p>
        </p:txBody>
      </p:sp>
      <p:sp>
        <p:nvSpPr>
          <p:cNvPr id="30" name="圆角矩形 29"/>
          <p:cNvSpPr/>
          <p:nvPr/>
        </p:nvSpPr>
        <p:spPr>
          <a:xfrm>
            <a:off x="2899827" y="1428064"/>
            <a:ext cx="1672171" cy="4546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成功（</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RUE</a:t>
            </a: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31" name="左大括号 30"/>
          <p:cNvSpPr/>
          <p:nvPr/>
        </p:nvSpPr>
        <p:spPr>
          <a:xfrm rot="16200000">
            <a:off x="3969687" y="1556277"/>
            <a:ext cx="282727" cy="3992407"/>
          </a:xfrm>
          <a:prstGeom prst="leftBrace">
            <a:avLst>
              <a:gd name="adj1" fmla="val 65035"/>
              <a:gd name="adj2" fmla="val 49868"/>
            </a:avLst>
          </a:prstGeom>
          <a:ln w="254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2" name="左大括号 31"/>
          <p:cNvSpPr/>
          <p:nvPr/>
        </p:nvSpPr>
        <p:spPr>
          <a:xfrm rot="16200000">
            <a:off x="3953753" y="3227904"/>
            <a:ext cx="282727" cy="3992407"/>
          </a:xfrm>
          <a:prstGeom prst="leftBrace">
            <a:avLst>
              <a:gd name="adj1" fmla="val 65035"/>
              <a:gd name="adj2" fmla="val 4986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3" name="圆角矩形 32"/>
          <p:cNvSpPr/>
          <p:nvPr/>
        </p:nvSpPr>
        <p:spPr>
          <a:xfrm>
            <a:off x="3432340" y="3188424"/>
            <a:ext cx="1357420" cy="290070"/>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省下的时间</a:t>
            </a:r>
          </a:p>
        </p:txBody>
      </p:sp>
      <p:sp>
        <p:nvSpPr>
          <p:cNvPr id="34" name="圆角矩形 33"/>
          <p:cNvSpPr/>
          <p:nvPr/>
        </p:nvSpPr>
        <p:spPr>
          <a:xfrm>
            <a:off x="3410200" y="4833325"/>
            <a:ext cx="1297034" cy="310316"/>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毫无反应</a:t>
            </a:r>
          </a:p>
        </p:txBody>
      </p:sp>
      <p:sp>
        <p:nvSpPr>
          <p:cNvPr id="35" name="圆角右箭头 34"/>
          <p:cNvSpPr/>
          <p:nvPr/>
        </p:nvSpPr>
        <p:spPr>
          <a:xfrm rot="16200000" flipV="1">
            <a:off x="1344720" y="2117645"/>
            <a:ext cx="504056" cy="1035639"/>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6" name="右箭头 35"/>
          <p:cNvSpPr/>
          <p:nvPr/>
        </p:nvSpPr>
        <p:spPr>
          <a:xfrm>
            <a:off x="1078928" y="3793045"/>
            <a:ext cx="5149255" cy="181478"/>
          </a:xfrm>
          <a:prstGeom prs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7" name="上箭头标注 36"/>
          <p:cNvSpPr/>
          <p:nvPr/>
        </p:nvSpPr>
        <p:spPr>
          <a:xfrm>
            <a:off x="1391071" y="5520924"/>
            <a:ext cx="1249288" cy="640625"/>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事件有效</a:t>
            </a:r>
          </a:p>
        </p:txBody>
      </p:sp>
      <p:sp>
        <p:nvSpPr>
          <p:cNvPr id="38" name="右箭头 37"/>
          <p:cNvSpPr/>
          <p:nvPr/>
        </p:nvSpPr>
        <p:spPr>
          <a:xfrm>
            <a:off x="924405" y="1073061"/>
            <a:ext cx="1199322" cy="208718"/>
          </a:xfrm>
          <a:prstGeom prs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上箭头标注 1"/>
          <p:cNvSpPr/>
          <p:nvPr/>
        </p:nvSpPr>
        <p:spPr>
          <a:xfrm>
            <a:off x="518039" y="5537658"/>
            <a:ext cx="688095" cy="623891"/>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开始</a:t>
            </a:r>
          </a:p>
        </p:txBody>
      </p:sp>
    </p:spTree>
    <p:extLst>
      <p:ext uri="{BB962C8B-B14F-4D97-AF65-F5344CB8AC3E}">
        <p14:creationId xmlns:p14="http://schemas.microsoft.com/office/powerpoint/2010/main" val="56479741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252881" y="65348"/>
            <a:ext cx="3984961" cy="787879"/>
          </a:xfrm>
        </p:spPr>
        <p:txBody>
          <a:bodyPr>
            <a:normAutofit/>
          </a:bodyPr>
          <a:lstStyle/>
          <a:p>
            <a:pPr eaLnBrk="1" hangingPunct="1"/>
            <a:r>
              <a:rPr lang="zh-CN" altLang="en-US" dirty="0"/>
              <a:t>工作线程运行逻辑</a:t>
            </a:r>
          </a:p>
        </p:txBody>
      </p:sp>
      <p:sp>
        <p:nvSpPr>
          <p:cNvPr id="8" name="圆角矩形 7"/>
          <p:cNvSpPr/>
          <p:nvPr/>
        </p:nvSpPr>
        <p:spPr>
          <a:xfrm>
            <a:off x="584201" y="2571650"/>
            <a:ext cx="4153256" cy="478606"/>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WaitAny(mrA,500)</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2551497" y="3270071"/>
            <a:ext cx="1239139" cy="1270972"/>
          </a:xfrm>
          <a:prstGeom prst="roundRect">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 </a:t>
            </a:r>
            <a:r>
              <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C</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圆角矩形 10"/>
          <p:cNvSpPr/>
          <p:nvPr/>
        </p:nvSpPr>
        <p:spPr>
          <a:xfrm>
            <a:off x="5703925" y="3740805"/>
            <a:ext cx="3423142" cy="478606"/>
          </a:xfrm>
          <a:prstGeom prst="roundRect">
            <a:avLst/>
          </a:prstGeom>
          <a:solidFill>
            <a:srgbClr val="0070C0"/>
          </a:solidFill>
          <a:ln w="38100">
            <a:solidFill>
              <a:schemeClr val="accent2">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表示</a:t>
            </a:r>
            <a:r>
              <a:rPr kumimoji="0" lang="en-US" altLang="zh-CN"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B</a:t>
            </a: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事件有效</a:t>
            </a:r>
          </a:p>
        </p:txBody>
      </p:sp>
      <p:sp>
        <p:nvSpPr>
          <p:cNvPr id="12" name="燕尾形箭头 11"/>
          <p:cNvSpPr/>
          <p:nvPr/>
        </p:nvSpPr>
        <p:spPr>
          <a:xfrm rot="10800000" flipH="1">
            <a:off x="4832993" y="3855658"/>
            <a:ext cx="689033"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圆角矩形 15"/>
          <p:cNvSpPr/>
          <p:nvPr/>
        </p:nvSpPr>
        <p:spPr>
          <a:xfrm>
            <a:off x="584201" y="4678279"/>
            <a:ext cx="4153256" cy="478606"/>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Wait</a:t>
            </a: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Ｏ</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ne(500)</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圆角矩形 16"/>
          <p:cNvSpPr/>
          <p:nvPr/>
        </p:nvSpPr>
        <p:spPr>
          <a:xfrm>
            <a:off x="2534406" y="5289637"/>
            <a:ext cx="1256230" cy="963224"/>
          </a:xfrm>
          <a:prstGeom prst="roundRect">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r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false</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圆角矩形 17"/>
          <p:cNvSpPr/>
          <p:nvPr/>
        </p:nvSpPr>
        <p:spPr>
          <a:xfrm>
            <a:off x="5718799" y="4678279"/>
            <a:ext cx="3408267" cy="547554"/>
          </a:xfrm>
          <a:prstGeom prst="roundRect">
            <a:avLst/>
          </a:prstGeom>
          <a:solidFill>
            <a:srgbClr val="0070C0"/>
          </a:solidFill>
          <a:ln w="38100">
            <a:solidFill>
              <a:srgbClr val="002060"/>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当前事件有效</a:t>
            </a:r>
          </a:p>
        </p:txBody>
      </p:sp>
      <p:sp>
        <p:nvSpPr>
          <p:cNvPr id="19" name="燕尾形箭头 18"/>
          <p:cNvSpPr/>
          <p:nvPr/>
        </p:nvSpPr>
        <p:spPr>
          <a:xfrm rot="10800000" flipH="1">
            <a:off x="4832994" y="4769481"/>
            <a:ext cx="689033"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 name="圆角矩形标注 2"/>
          <p:cNvSpPr/>
          <p:nvPr/>
        </p:nvSpPr>
        <p:spPr>
          <a:xfrm>
            <a:off x="2534407" y="1737704"/>
            <a:ext cx="1256230" cy="472096"/>
          </a:xfrm>
          <a:prstGeom prst="wedgeRoundRectCallout">
            <a:avLst>
              <a:gd name="adj1" fmla="val -22531"/>
              <a:gd name="adj2" fmla="val 73611"/>
              <a:gd name="adj3" fmla="val 16667"/>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数组名</a:t>
            </a:r>
          </a:p>
        </p:txBody>
      </p:sp>
      <p:sp>
        <p:nvSpPr>
          <p:cNvPr id="4" name="云形标注 3"/>
          <p:cNvSpPr/>
          <p:nvPr/>
        </p:nvSpPr>
        <p:spPr>
          <a:xfrm>
            <a:off x="4969933" y="1117600"/>
            <a:ext cx="5020734" cy="1371600"/>
          </a:xfrm>
          <a:prstGeom prst="cloudCallout">
            <a:avLst>
              <a:gd name="adj1" fmla="val -53248"/>
              <a:gd name="adj2" fmla="val 60649"/>
            </a:avLst>
          </a:prstGeom>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WaitHandle.TimeOut</a:t>
            </a:r>
            <a:endPar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圆角矩形 13"/>
          <p:cNvSpPr/>
          <p:nvPr/>
        </p:nvSpPr>
        <p:spPr>
          <a:xfrm>
            <a:off x="584201" y="1039283"/>
            <a:ext cx="4153256" cy="478606"/>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WaitAll</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rA,500)</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83091842"/>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349117" y="724331"/>
            <a:ext cx="8751348" cy="2372552"/>
          </a:xfrm>
          <a:prstGeom prst="roundRect">
            <a:avLst>
              <a:gd name="adj" fmla="val 6960"/>
            </a:avLst>
          </a:prstGeom>
          <a:solidFill>
            <a:schemeClr val="accent5">
              <a:lumMod val="60000"/>
              <a:lumOff val="40000"/>
              <a:alpha val="13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57348" name="Rectangle 3"/>
          <p:cNvSpPr>
            <a:spLocks noGrp="1" noChangeArrowheads="1"/>
          </p:cNvSpPr>
          <p:nvPr>
            <p:ph type="body" idx="1"/>
          </p:nvPr>
        </p:nvSpPr>
        <p:spPr>
          <a:xfrm>
            <a:off x="494271" y="844521"/>
            <a:ext cx="8666981" cy="2252362"/>
          </a:xfrm>
        </p:spPr>
        <p:txBody>
          <a:bodyPr>
            <a:normAutofit fontScale="92500" lnSpcReduction="10000"/>
          </a:bodyPr>
          <a:lstStyle/>
          <a:p>
            <a:pPr eaLnBrk="1" hangingPunct="1">
              <a:lnSpc>
                <a:spcPct val="125000"/>
              </a:lnSpc>
              <a:spcBef>
                <a:spcPts val="600"/>
              </a:spcBef>
            </a:pPr>
            <a:r>
              <a:rPr lang="en-US" altLang="zh-CN" sz="2400" dirty="0" err="1">
                <a:latin typeface="微软雅黑" panose="020B0503020204020204" pitchFamily="34" charset="-122"/>
                <a:ea typeface="微软雅黑" panose="020B0503020204020204" pitchFamily="34" charset="-122"/>
              </a:rPr>
              <a:t>WaitOne</a:t>
            </a:r>
            <a:r>
              <a:rPr lang="zh-CN" altLang="en-US" sz="2400" dirty="0">
                <a:latin typeface="微软雅黑" panose="020B0503020204020204" pitchFamily="34" charset="-122"/>
                <a:ea typeface="微软雅黑" panose="020B0503020204020204" pitchFamily="34" charset="-122"/>
              </a:rPr>
              <a:t>方法等待当前事件</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信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有效</a:t>
            </a:r>
            <a:endParaRPr lang="en-US" altLang="zh-CN" sz="2400" dirty="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en-US" altLang="zh-CN" sz="2400" dirty="0" err="1">
                <a:latin typeface="微软雅黑" panose="020B0503020204020204" pitchFamily="34" charset="-122"/>
                <a:ea typeface="微软雅黑" panose="020B0503020204020204" pitchFamily="34" charset="-122"/>
              </a:rPr>
              <a:t>WaitAny</a:t>
            </a:r>
            <a:r>
              <a:rPr lang="zh-CN" altLang="en-US" sz="2400" dirty="0">
                <a:latin typeface="微软雅黑" panose="020B0503020204020204" pitchFamily="34" charset="-122"/>
                <a:ea typeface="微软雅黑" panose="020B0503020204020204" pitchFamily="34" charset="-122"/>
              </a:rPr>
              <a:t>方法等待事件</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信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数组中任一事件有效，对应或关系实现同步</a:t>
            </a:r>
            <a:endParaRPr lang="en-US" altLang="zh-CN" sz="2400" dirty="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en-US" altLang="zh-CN" sz="2400" dirty="0" err="1">
                <a:latin typeface="微软雅黑" panose="020B0503020204020204" pitchFamily="34" charset="-122"/>
                <a:ea typeface="微软雅黑" panose="020B0503020204020204" pitchFamily="34" charset="-122"/>
              </a:rPr>
              <a:t>WaitAll</a:t>
            </a:r>
            <a:r>
              <a:rPr lang="zh-CN" altLang="en-US" sz="2400" dirty="0">
                <a:latin typeface="微软雅黑" panose="020B0503020204020204" pitchFamily="34" charset="-122"/>
                <a:ea typeface="微软雅黑" panose="020B0503020204020204" pitchFamily="34" charset="-122"/>
              </a:rPr>
              <a:t>方法等待事件（信号）数组中所有事件有效，对应与关系实现同步</a:t>
            </a:r>
            <a:endParaRPr lang="en-US" altLang="zh-CN" sz="2400" dirty="0">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159749" y="126521"/>
            <a:ext cx="3632762" cy="787879"/>
          </a:xfrm>
        </p:spPr>
        <p:txBody>
          <a:bodyPr>
            <a:normAutofit fontScale="90000"/>
          </a:bodyPr>
          <a:lstStyle/>
          <a:p>
            <a:pPr eaLnBrk="1" hangingPunct="1"/>
            <a:r>
              <a:rPr lang="zh-CN" altLang="en-US"/>
              <a:t>工作线程间的通信</a:t>
            </a:r>
          </a:p>
        </p:txBody>
      </p:sp>
    </p:spTree>
    <p:extLst>
      <p:ext uri="{BB962C8B-B14F-4D97-AF65-F5344CB8AC3E}">
        <p14:creationId xmlns:p14="http://schemas.microsoft.com/office/powerpoint/2010/main" val="310488304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125244" y="230038"/>
            <a:ext cx="7069186" cy="684362"/>
          </a:xfrm>
        </p:spPr>
        <p:txBody>
          <a:bodyPr>
            <a:normAutofit/>
          </a:bodyPr>
          <a:lstStyle/>
          <a:p>
            <a:pPr eaLnBrk="1" hangingPunct="1"/>
            <a:r>
              <a:rPr lang="en-US" altLang="zh-CN" dirty="0" err="1"/>
              <a:t>ManualResetEvent.WaitOne</a:t>
            </a:r>
            <a:r>
              <a:rPr lang="zh-CN" altLang="en-US" dirty="0"/>
              <a:t>要点</a:t>
            </a:r>
          </a:p>
        </p:txBody>
      </p:sp>
      <p:sp>
        <p:nvSpPr>
          <p:cNvPr id="60420" name="Rectangle 3"/>
          <p:cNvSpPr>
            <a:spLocks noGrp="1" noChangeArrowheads="1"/>
          </p:cNvSpPr>
          <p:nvPr>
            <p:ph type="body" idx="1"/>
          </p:nvPr>
        </p:nvSpPr>
        <p:spPr>
          <a:xfrm>
            <a:off x="435793" y="1056409"/>
            <a:ext cx="9998164" cy="4697410"/>
          </a:xfrm>
        </p:spPr>
        <p:txBody>
          <a:bodyPr>
            <a:noAutofit/>
          </a:bodyPr>
          <a:lstStyle/>
          <a:p>
            <a:pPr>
              <a:lnSpc>
                <a:spcPct val="150000"/>
              </a:lnSpc>
            </a:pPr>
            <a:r>
              <a:rPr lang="zh-CN" altLang="en-US" sz="2400" dirty="0">
                <a:latin typeface="微软雅黑" panose="020B0503020204020204" pitchFamily="34" charset="-122"/>
                <a:ea typeface="微软雅黑" panose="020B0503020204020204" pitchFamily="34" charset="-122"/>
              </a:rPr>
              <a:t>一是时间效果上阻止线程继续</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二是在获得信号状态后返回值为</a:t>
            </a:r>
            <a:r>
              <a:rPr lang="en-US" altLang="zh-CN" sz="2400" dirty="0">
                <a:latin typeface="微软雅黑" panose="020B0503020204020204" pitchFamily="34" charset="-122"/>
                <a:ea typeface="微软雅黑" panose="020B0503020204020204" pitchFamily="34" charset="-122"/>
              </a:rPr>
              <a:t>true</a:t>
            </a:r>
            <a:r>
              <a:rPr lang="zh-CN" altLang="en-US" sz="2400" dirty="0">
                <a:latin typeface="微软雅黑" panose="020B0503020204020204" pitchFamily="34" charset="-122"/>
                <a:ea typeface="微软雅黑" panose="020B0503020204020204" pitchFamily="34" charset="-122"/>
              </a:rPr>
              <a:t>，而超时未获得返回值为</a:t>
            </a:r>
            <a:r>
              <a:rPr lang="en-US" altLang="zh-CN" sz="2400" dirty="0">
                <a:latin typeface="微软雅黑" panose="020B0503020204020204" pitchFamily="34" charset="-122"/>
                <a:ea typeface="微软雅黑" panose="020B0503020204020204" pitchFamily="34" charset="-122"/>
              </a:rPr>
              <a:t>false</a:t>
            </a:r>
          </a:p>
          <a:p>
            <a:pPr>
              <a:lnSpc>
                <a:spcPct val="150000"/>
              </a:lnSpc>
            </a:pPr>
            <a:r>
              <a:rPr lang="zh-CN" altLang="en-US" sz="2400" dirty="0">
                <a:latin typeface="微软雅黑" panose="020B0503020204020204" pitchFamily="34" charset="-122"/>
                <a:ea typeface="微软雅黑" panose="020B0503020204020204" pitchFamily="34" charset="-122"/>
              </a:rPr>
              <a:t>三是获得信号状态将不再继续未等待完的时间。</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它的使命是完成信号传递，至于功能是启动操作还是终止操作，程序得到的状态都是信号的</a:t>
            </a:r>
            <a:r>
              <a:rPr lang="en-US" altLang="zh-CN" sz="2400" dirty="0">
                <a:latin typeface="微软雅黑" panose="020B0503020204020204" pitchFamily="34" charset="-122"/>
                <a:ea typeface="微软雅黑" panose="020B0503020204020204" pitchFamily="34" charset="-122"/>
              </a:rPr>
              <a:t>true</a:t>
            </a:r>
          </a:p>
          <a:p>
            <a:pPr>
              <a:lnSpc>
                <a:spcPct val="150000"/>
              </a:lnSpc>
            </a:pPr>
            <a:r>
              <a:rPr lang="en-US" altLang="zh-CN" sz="2400" dirty="0">
                <a:latin typeface="微软雅黑" panose="020B0503020204020204" pitchFamily="34" charset="-122"/>
                <a:ea typeface="微软雅黑" panose="020B0503020204020204" pitchFamily="34" charset="-122"/>
              </a:rPr>
              <a:t>ManualResetEvent</a:t>
            </a:r>
            <a:r>
              <a:rPr lang="zh-CN" altLang="en-US" sz="2400" dirty="0">
                <a:latin typeface="微软雅黑" panose="020B0503020204020204" pitchFamily="34" charset="-122"/>
                <a:ea typeface="微软雅黑" panose="020B0503020204020204" pitchFamily="34" charset="-122"/>
              </a:rPr>
              <a:t>比</a:t>
            </a:r>
            <a:r>
              <a:rPr lang="en-US" altLang="zh-CN" sz="2400" dirty="0">
                <a:latin typeface="微软雅黑" panose="020B0503020204020204" pitchFamily="34" charset="-122"/>
                <a:ea typeface="微软雅黑" panose="020B0503020204020204" pitchFamily="34" charset="-122"/>
              </a:rPr>
              <a:t>AutoResetEvent</a:t>
            </a:r>
            <a:r>
              <a:rPr lang="zh-CN" altLang="en-US" sz="2400" dirty="0">
                <a:latin typeface="微软雅黑" panose="020B0503020204020204" pitchFamily="34" charset="-122"/>
                <a:ea typeface="微软雅黑" panose="020B0503020204020204" pitchFamily="34" charset="-122"/>
              </a:rPr>
              <a:t>要可靠，它可将信号传给多个线程，而线程会重置</a:t>
            </a:r>
            <a:r>
              <a:rPr lang="en-US" altLang="zh-CN" sz="2400" dirty="0">
                <a:latin typeface="微软雅黑" panose="020B0503020204020204" pitchFamily="34" charset="-122"/>
                <a:ea typeface="微软雅黑" panose="020B0503020204020204" pitchFamily="34" charset="-122"/>
              </a:rPr>
              <a:t>AutoResetEvent</a:t>
            </a:r>
            <a:r>
              <a:rPr lang="zh-CN" altLang="en-US" sz="2400" dirty="0">
                <a:latin typeface="微软雅黑" panose="020B0503020204020204" pitchFamily="34" charset="-122"/>
                <a:ea typeface="微软雅黑" panose="020B0503020204020204" pitchFamily="34" charset="-122"/>
              </a:rPr>
              <a:t>的状态，即中断信号的传递。</a:t>
            </a:r>
            <a:endParaRPr lang="zh-CN" altLang="zh-CN" sz="2400" dirty="0">
              <a:latin typeface="微软雅黑" panose="020B0503020204020204" pitchFamily="34" charset="-122"/>
              <a:ea typeface="微软雅黑" panose="020B0503020204020204" pitchFamily="34" charset="-122"/>
            </a:endParaRPr>
          </a:p>
        </p:txBody>
      </p:sp>
      <p:sp>
        <p:nvSpPr>
          <p:cNvPr id="5" name="圆角矩形 4"/>
          <p:cNvSpPr/>
          <p:nvPr/>
        </p:nvSpPr>
        <p:spPr>
          <a:xfrm>
            <a:off x="238401" y="989250"/>
            <a:ext cx="10392947" cy="4650974"/>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325085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8924472" cy="692989"/>
          </a:xfrm>
        </p:spPr>
        <p:txBody>
          <a:bodyPr>
            <a:normAutofit/>
          </a:bodyPr>
          <a:lstStyle/>
          <a:p>
            <a:pPr lvl="0"/>
            <a:r>
              <a:rPr lang="en-US" altLang="zh-CN" dirty="0"/>
              <a:t>Windows</a:t>
            </a:r>
            <a:r>
              <a:rPr lang="zh-CN" altLang="en-US" dirty="0"/>
              <a:t>编程工具的选择（仅供参考）</a:t>
            </a:r>
          </a:p>
        </p:txBody>
      </p:sp>
      <p:graphicFrame>
        <p:nvGraphicFramePr>
          <p:cNvPr id="7" name="表格 6"/>
          <p:cNvGraphicFramePr>
            <a:graphicFrameLocks noGrp="1"/>
          </p:cNvGraphicFramePr>
          <p:nvPr/>
        </p:nvGraphicFramePr>
        <p:xfrm>
          <a:off x="378823" y="1557338"/>
          <a:ext cx="9392192" cy="4813300"/>
        </p:xfrm>
        <a:graphic>
          <a:graphicData uri="http://schemas.openxmlformats.org/drawingml/2006/table">
            <a:tbl>
              <a:tblPr firstRow="1" firstCol="1" lastRow="1" lastCol="1" bandRow="1" bandCol="1"/>
              <a:tblGrid>
                <a:gridCol w="1562125">
                  <a:extLst>
                    <a:ext uri="{9D8B030D-6E8A-4147-A177-3AD203B41FA5}">
                      <a16:colId xmlns:a16="http://schemas.microsoft.com/office/drawing/2014/main" val="20000"/>
                    </a:ext>
                  </a:extLst>
                </a:gridCol>
                <a:gridCol w="481301">
                  <a:extLst>
                    <a:ext uri="{9D8B030D-6E8A-4147-A177-3AD203B41FA5}">
                      <a16:colId xmlns:a16="http://schemas.microsoft.com/office/drawing/2014/main" val="20001"/>
                    </a:ext>
                  </a:extLst>
                </a:gridCol>
                <a:gridCol w="1184627">
                  <a:extLst>
                    <a:ext uri="{9D8B030D-6E8A-4147-A177-3AD203B41FA5}">
                      <a16:colId xmlns:a16="http://schemas.microsoft.com/office/drawing/2014/main" val="20002"/>
                    </a:ext>
                  </a:extLst>
                </a:gridCol>
                <a:gridCol w="1376763">
                  <a:extLst>
                    <a:ext uri="{9D8B030D-6E8A-4147-A177-3AD203B41FA5}">
                      <a16:colId xmlns:a16="http://schemas.microsoft.com/office/drawing/2014/main" val="20003"/>
                    </a:ext>
                  </a:extLst>
                </a:gridCol>
                <a:gridCol w="3015977">
                  <a:extLst>
                    <a:ext uri="{9D8B030D-6E8A-4147-A177-3AD203B41FA5}">
                      <a16:colId xmlns:a16="http://schemas.microsoft.com/office/drawing/2014/main" val="20004"/>
                    </a:ext>
                  </a:extLst>
                </a:gridCol>
                <a:gridCol w="1771399">
                  <a:extLst>
                    <a:ext uri="{9D8B030D-6E8A-4147-A177-3AD203B41FA5}">
                      <a16:colId xmlns:a16="http://schemas.microsoft.com/office/drawing/2014/main" val="20005"/>
                    </a:ext>
                  </a:extLst>
                </a:gridCol>
              </a:tblGrid>
              <a:tr h="609598">
                <a:tc gridSpan="3">
                  <a:txBody>
                    <a:bodyPr/>
                    <a:lstStyle/>
                    <a:p>
                      <a:pPr algn="ctr">
                        <a:spcAft>
                          <a:spcPts val="0"/>
                        </a:spcAft>
                      </a:pPr>
                      <a:r>
                        <a:rPr lang="zh-CN" sz="2000" b="1" kern="100" dirty="0">
                          <a:effectLst/>
                          <a:latin typeface="Times New Roman"/>
                          <a:ea typeface="宋体"/>
                        </a:rPr>
                        <a:t>传统应用程序</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ctr">
                        <a:spcAft>
                          <a:spcPts val="0"/>
                        </a:spcAft>
                      </a:pPr>
                      <a:r>
                        <a:rPr lang="zh-CN" sz="2000" b="1" kern="100" dirty="0">
                          <a:effectLst/>
                          <a:latin typeface="Times New Roman"/>
                          <a:ea typeface="宋体"/>
                        </a:rPr>
                        <a:t>托管应用程序</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b="1" kern="100" dirty="0">
                          <a:effectLst/>
                          <a:latin typeface="Times New Roman"/>
                          <a:ea typeface="宋体"/>
                        </a:rPr>
                        <a:t>Java</a:t>
                      </a:r>
                      <a:r>
                        <a:rPr lang="zh-CN" sz="2000" b="1" kern="100" dirty="0">
                          <a:effectLst/>
                          <a:latin typeface="Times New Roman"/>
                          <a:ea typeface="宋体"/>
                        </a:rPr>
                        <a:t>应用程序</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371596">
                <a:tc rowSpan="3">
                  <a:txBody>
                    <a:bodyPr/>
                    <a:lstStyle/>
                    <a:p>
                      <a:pPr algn="ctr">
                        <a:spcAft>
                          <a:spcPts val="0"/>
                        </a:spcAft>
                      </a:pPr>
                      <a:r>
                        <a:rPr lang="en-US" sz="1800" b="1" kern="100" dirty="0">
                          <a:effectLst/>
                          <a:latin typeface="Times New Roman"/>
                          <a:ea typeface="宋体"/>
                        </a:rPr>
                        <a:t>Delphi</a:t>
                      </a:r>
                      <a:r>
                        <a:rPr lang="zh-CN" sz="1800" b="1" kern="100" dirty="0">
                          <a:effectLst/>
                          <a:latin typeface="Times New Roman"/>
                          <a:ea typeface="宋体"/>
                        </a:rPr>
                        <a:t>、</a:t>
                      </a:r>
                      <a:r>
                        <a:rPr lang="en-US" sz="1800" b="1" kern="100" dirty="0">
                          <a:effectLst/>
                          <a:latin typeface="Times New Roman"/>
                          <a:ea typeface="宋体"/>
                        </a:rPr>
                        <a:t>C++Bu</a:t>
                      </a:r>
                      <a:r>
                        <a:rPr lang="en-US" altLang="zh-CN" sz="1800" b="1" kern="100" dirty="0">
                          <a:effectLst/>
                          <a:latin typeface="Times New Roman"/>
                          <a:ea typeface="宋体"/>
                        </a:rPr>
                        <a:t>i</a:t>
                      </a:r>
                      <a:r>
                        <a:rPr lang="en-US" sz="1800" b="1" kern="100" dirty="0">
                          <a:effectLst/>
                          <a:latin typeface="Times New Roman"/>
                          <a:ea typeface="宋体"/>
                        </a:rPr>
                        <a:t>lder</a:t>
                      </a:r>
                      <a:r>
                        <a:rPr lang="zh-CN" altLang="en-US" sz="1800" b="1" kern="100" dirty="0">
                          <a:effectLst/>
                          <a:latin typeface="Times New Roman"/>
                          <a:ea typeface="宋体"/>
                        </a:rPr>
                        <a:t>、</a:t>
                      </a:r>
                      <a:endParaRPr lang="en-US" sz="1800" b="1" kern="100" dirty="0">
                        <a:effectLst/>
                        <a:latin typeface="Times New Roman"/>
                        <a:ea typeface="宋体"/>
                      </a:endParaRPr>
                    </a:p>
                    <a:p>
                      <a:pPr algn="ctr">
                        <a:spcAft>
                          <a:spcPts val="0"/>
                        </a:spcAft>
                      </a:pPr>
                      <a:r>
                        <a:rPr lang="en-US" altLang="zh-CN" sz="1800" b="1" kern="100" dirty="0" err="1">
                          <a:effectLst/>
                          <a:latin typeface="Times New Roman"/>
                          <a:ea typeface="宋体"/>
                        </a:rPr>
                        <a:t>Powerbuilder</a:t>
                      </a:r>
                      <a:r>
                        <a:rPr lang="zh-CN" altLang="en-US" sz="1800" b="1" kern="100" dirty="0">
                          <a:effectLst/>
                          <a:latin typeface="Times New Roman"/>
                          <a:ea typeface="宋体"/>
                        </a:rPr>
                        <a:t>、</a:t>
                      </a:r>
                      <a:r>
                        <a:rPr lang="en-US" altLang="zh-CN" sz="1800" b="1" kern="100" dirty="0">
                          <a:effectLst/>
                          <a:latin typeface="Times New Roman"/>
                          <a:ea typeface="宋体"/>
                        </a:rPr>
                        <a:t>…</a:t>
                      </a:r>
                      <a:endParaRPr lang="zh-CN" sz="1800" b="1" kern="100" dirty="0">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en-US" sz="1800" b="1" kern="100" dirty="0">
                          <a:solidFill>
                            <a:srgbClr val="FF0000"/>
                          </a:solidFill>
                          <a:effectLst/>
                          <a:latin typeface="Times New Roman"/>
                          <a:ea typeface="宋体"/>
                        </a:rPr>
                        <a:t>Visual C++</a:t>
                      </a:r>
                      <a:endParaRPr lang="zh-CN" sz="1800" b="1" kern="100" dirty="0">
                        <a:solidFill>
                          <a:srgbClr val="FF0000"/>
                        </a:solidFill>
                        <a:effectLst/>
                        <a:latin typeface="Times New Roman"/>
                        <a:ea typeface="宋体"/>
                      </a:endParaRPr>
                    </a:p>
                    <a:p>
                      <a:pPr algn="ctr">
                        <a:spcAft>
                          <a:spcPts val="0"/>
                        </a:spcAft>
                      </a:pPr>
                      <a:r>
                        <a:rPr lang="zh-CN" sz="1800" b="1" kern="100" dirty="0">
                          <a:solidFill>
                            <a:srgbClr val="FF0000"/>
                          </a:solidFill>
                          <a:effectLst/>
                          <a:latin typeface="Times New Roman"/>
                          <a:ea typeface="宋体"/>
                        </a:rPr>
                        <a:t>（含</a:t>
                      </a:r>
                      <a:r>
                        <a:rPr lang="en-US" sz="1800" b="1" kern="100" dirty="0">
                          <a:solidFill>
                            <a:srgbClr val="FF0000"/>
                          </a:solidFill>
                          <a:effectLst/>
                          <a:latin typeface="Times New Roman"/>
                          <a:ea typeface="宋体"/>
                        </a:rPr>
                        <a:t>MC++</a:t>
                      </a:r>
                      <a:r>
                        <a:rPr lang="zh-CN" sz="1800" b="1" kern="100" dirty="0">
                          <a:solidFill>
                            <a:srgbClr val="FF0000"/>
                          </a:solidFill>
                          <a:effectLst/>
                          <a:latin typeface="Times New Roman"/>
                          <a:ea typeface="宋体"/>
                        </a:rPr>
                        <a:t>或</a:t>
                      </a:r>
                      <a:r>
                        <a:rPr lang="en-US" sz="1800" b="1" kern="100" dirty="0">
                          <a:solidFill>
                            <a:srgbClr val="FF0000"/>
                          </a:solidFill>
                          <a:effectLst/>
                          <a:latin typeface="Times New Roman"/>
                          <a:ea typeface="宋体"/>
                        </a:rPr>
                        <a:t>C++/CLI</a:t>
                      </a:r>
                      <a:r>
                        <a:rPr lang="zh-CN" sz="1800" b="1" kern="100" dirty="0">
                          <a:solidFill>
                            <a:srgbClr val="FF0000"/>
                          </a:solidFill>
                          <a:effectLst/>
                          <a:latin typeface="Times New Roman"/>
                          <a:ea typeface="宋体"/>
                        </a:rPr>
                        <a:t>）</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800" b="1" kern="100" dirty="0">
                          <a:solidFill>
                            <a:srgbClr val="FF0000"/>
                          </a:solidFill>
                          <a:effectLst/>
                          <a:latin typeface="Times New Roman"/>
                          <a:ea typeface="宋体"/>
                        </a:rPr>
                        <a:t>Visual C#</a:t>
                      </a:r>
                      <a:r>
                        <a:rPr lang="zh-CN" sz="1800" b="1" kern="100" dirty="0">
                          <a:solidFill>
                            <a:srgbClr val="FF0000"/>
                          </a:solidFill>
                          <a:effectLst/>
                          <a:latin typeface="Times New Roman"/>
                          <a:ea typeface="宋体"/>
                        </a:rPr>
                        <a:t>、</a:t>
                      </a:r>
                      <a:r>
                        <a:rPr lang="en-US" sz="1800" b="1" kern="100" dirty="0">
                          <a:solidFill>
                            <a:srgbClr val="FF0000"/>
                          </a:solidFill>
                          <a:effectLst/>
                          <a:latin typeface="Times New Roman"/>
                          <a:ea typeface="宋体"/>
                        </a:rPr>
                        <a:t>Visual Basic</a:t>
                      </a:r>
                      <a:r>
                        <a:rPr lang="zh-CN" sz="1800" b="1" kern="100" dirty="0">
                          <a:solidFill>
                            <a:srgbClr val="FF0000"/>
                          </a:solidFill>
                          <a:effectLst/>
                          <a:latin typeface="Times New Roman"/>
                          <a:ea typeface="宋体"/>
                        </a:rPr>
                        <a:t>、</a:t>
                      </a:r>
                    </a:p>
                    <a:p>
                      <a:pPr algn="ctr">
                        <a:spcAft>
                          <a:spcPts val="0"/>
                        </a:spcAft>
                      </a:pPr>
                      <a:r>
                        <a:rPr lang="en-US" sz="1800" b="1" kern="100" dirty="0">
                          <a:solidFill>
                            <a:srgbClr val="FF0000"/>
                          </a:solidFill>
                          <a:effectLst/>
                          <a:latin typeface="Times New Roman"/>
                          <a:ea typeface="宋体"/>
                        </a:rPr>
                        <a:t>Visu</a:t>
                      </a:r>
                      <a:r>
                        <a:rPr lang="en-US" altLang="zh-CN" sz="1800" b="1" kern="100" dirty="0">
                          <a:solidFill>
                            <a:srgbClr val="FF0000"/>
                          </a:solidFill>
                          <a:effectLst/>
                          <a:latin typeface="Times New Roman"/>
                          <a:ea typeface="宋体"/>
                        </a:rPr>
                        <a:t>a</a:t>
                      </a:r>
                      <a:r>
                        <a:rPr lang="en-US" sz="1800" b="1" kern="100" dirty="0">
                          <a:solidFill>
                            <a:srgbClr val="FF0000"/>
                          </a:solidFill>
                          <a:effectLst/>
                          <a:latin typeface="Times New Roman"/>
                          <a:ea typeface="宋体"/>
                        </a:rPr>
                        <a:t>l F#</a:t>
                      </a:r>
                      <a:r>
                        <a:rPr lang="zh-CN" sz="1800" b="1" kern="100" dirty="0">
                          <a:solidFill>
                            <a:srgbClr val="FF0000"/>
                          </a:solidFill>
                          <a:effectLst/>
                          <a:latin typeface="Times New Roman"/>
                          <a:ea typeface="宋体"/>
                        </a:rPr>
                        <a:t>、</a:t>
                      </a:r>
                      <a:r>
                        <a:rPr lang="en-US" sz="1800" b="1" kern="100" dirty="0" err="1">
                          <a:solidFill>
                            <a:srgbClr val="FF0000"/>
                          </a:solidFill>
                          <a:effectLst/>
                          <a:latin typeface="Times New Roman"/>
                          <a:ea typeface="宋体"/>
                        </a:rPr>
                        <a:t>JScript</a:t>
                      </a:r>
                      <a:r>
                        <a:rPr lang="zh-CN" sz="1800" b="1" kern="100" dirty="0">
                          <a:effectLst/>
                          <a:latin typeface="Times New Roman"/>
                          <a:ea typeface="宋体"/>
                        </a:rPr>
                        <a:t>、</a:t>
                      </a:r>
                    </a:p>
                    <a:p>
                      <a:pPr algn="ctr">
                        <a:spcAft>
                          <a:spcPts val="0"/>
                        </a:spcAft>
                      </a:pPr>
                      <a:r>
                        <a:rPr lang="en-US" sz="1800" b="1" kern="100" dirty="0" err="1">
                          <a:effectLst/>
                          <a:latin typeface="Times New Roman"/>
                          <a:ea typeface="宋体"/>
                        </a:rPr>
                        <a:t>IronPython</a:t>
                      </a:r>
                      <a:r>
                        <a:rPr lang="zh-CN" sz="1800" b="1" kern="100" dirty="0">
                          <a:effectLst/>
                          <a:latin typeface="Times New Roman"/>
                          <a:ea typeface="宋体"/>
                        </a:rPr>
                        <a:t>、</a:t>
                      </a:r>
                      <a:r>
                        <a:rPr lang="en-US" sz="1800" b="1" kern="100" dirty="0" err="1">
                          <a:effectLst/>
                          <a:latin typeface="Times New Roman"/>
                          <a:ea typeface="宋体"/>
                        </a:rPr>
                        <a:t>IronRuby</a:t>
                      </a:r>
                      <a:r>
                        <a:rPr lang="zh-CN" sz="1800" b="1" kern="100" dirty="0">
                          <a:effectLst/>
                          <a:latin typeface="Times New Roman"/>
                          <a:ea typeface="宋体"/>
                        </a:rPr>
                        <a:t>、</a:t>
                      </a:r>
                    </a:p>
                    <a:p>
                      <a:pPr algn="ctr">
                        <a:spcAft>
                          <a:spcPts val="0"/>
                        </a:spcAft>
                      </a:pPr>
                      <a:r>
                        <a:rPr lang="en-US" sz="1800" b="1" kern="100" dirty="0">
                          <a:effectLst/>
                          <a:latin typeface="Times New Roman"/>
                          <a:ea typeface="宋体"/>
                        </a:rPr>
                        <a:t>C# Builder</a:t>
                      </a:r>
                      <a:r>
                        <a:rPr lang="zh-CN" sz="1800" b="1" kern="100" dirty="0">
                          <a:effectLst/>
                          <a:latin typeface="Times New Roman"/>
                          <a:ea typeface="宋体"/>
                        </a:rPr>
                        <a:t>、……</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effectLst/>
                          <a:latin typeface="Times New Roman"/>
                          <a:ea typeface="宋体"/>
                        </a:rPr>
                        <a:t>Java</a:t>
                      </a:r>
                      <a:endParaRPr lang="zh-CN" sz="1800" b="1" kern="100" dirty="0">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27998">
                <a:tc vMerge="1">
                  <a:txBody>
                    <a:bodyPr/>
                    <a:lstStyle/>
                    <a:p>
                      <a:endParaRPr lang="zh-CN" altLang="en-US"/>
                    </a:p>
                  </a:txBody>
                  <a:tcPr/>
                </a:tc>
                <a:tc rowSpan="2">
                  <a:txBody>
                    <a:bodyPr/>
                    <a:lstStyle/>
                    <a:p>
                      <a:pPr algn="ctr">
                        <a:spcAft>
                          <a:spcPts val="0"/>
                        </a:spcAft>
                      </a:pPr>
                      <a:r>
                        <a:rPr lang="en-US" sz="1800" b="1" kern="100" dirty="0">
                          <a:effectLst/>
                          <a:latin typeface="Times New Roman"/>
                          <a:ea typeface="宋体"/>
                        </a:rPr>
                        <a:t> </a:t>
                      </a:r>
                      <a:endParaRPr lang="zh-CN" sz="1800" b="1" kern="100" dirty="0">
                        <a:effectLst/>
                        <a:latin typeface="Times New Roman"/>
                        <a:ea typeface="宋体"/>
                      </a:endParaRPr>
                    </a:p>
                  </a:txBody>
                  <a:tcPr marL="68577" marR="68577" marT="0" marB="0" anchor="ctr">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800" b="1" kern="100" dirty="0">
                          <a:solidFill>
                            <a:srgbClr val="FF0000"/>
                          </a:solidFill>
                          <a:effectLst/>
                          <a:latin typeface="Times New Roman"/>
                          <a:ea typeface="宋体"/>
                        </a:rPr>
                        <a:t>C++</a:t>
                      </a:r>
                      <a:r>
                        <a:rPr lang="zh-CN" sz="1800" b="1" kern="100" dirty="0">
                          <a:solidFill>
                            <a:srgbClr val="FF0000"/>
                          </a:solidFill>
                          <a:effectLst/>
                          <a:latin typeface="Times New Roman"/>
                          <a:ea typeface="宋体"/>
                        </a:rPr>
                        <a:t>类库</a:t>
                      </a:r>
                    </a:p>
                    <a:p>
                      <a:pPr algn="ctr">
                        <a:spcAft>
                          <a:spcPts val="0"/>
                        </a:spcAft>
                      </a:pPr>
                      <a:r>
                        <a:rPr lang="zh-CN" sz="1800" b="1" kern="100" dirty="0">
                          <a:solidFill>
                            <a:srgbClr val="FF0000"/>
                          </a:solidFill>
                          <a:effectLst/>
                          <a:latin typeface="Times New Roman"/>
                          <a:ea typeface="宋体"/>
                        </a:rPr>
                        <a:t>（</a:t>
                      </a:r>
                      <a:r>
                        <a:rPr lang="en-US" sz="1800" b="1" kern="100" dirty="0">
                          <a:solidFill>
                            <a:srgbClr val="FF0000"/>
                          </a:solidFill>
                          <a:effectLst/>
                          <a:latin typeface="Times New Roman"/>
                          <a:ea typeface="宋体"/>
                        </a:rPr>
                        <a:t>MFC/ATL</a:t>
                      </a:r>
                      <a:r>
                        <a:rPr lang="zh-CN" sz="1800" b="1" kern="100" dirty="0">
                          <a:effectLst/>
                          <a:latin typeface="Times New Roman"/>
                          <a:ea typeface="宋体"/>
                        </a:rPr>
                        <a:t>）</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800" b="1" i="1" kern="100" dirty="0">
                          <a:solidFill>
                            <a:schemeClr val="accent1">
                              <a:lumMod val="50000"/>
                            </a:schemeClr>
                          </a:solidFill>
                          <a:effectLst/>
                          <a:latin typeface="Times New Roman"/>
                          <a:ea typeface="宋体"/>
                        </a:rPr>
                        <a:t>.NET</a:t>
                      </a:r>
                      <a:r>
                        <a:rPr lang="zh-CN" sz="1800" b="1" i="1" kern="100" dirty="0">
                          <a:solidFill>
                            <a:schemeClr val="accent1">
                              <a:lumMod val="50000"/>
                            </a:schemeClr>
                          </a:solidFill>
                          <a:effectLst/>
                          <a:latin typeface="Times New Roman"/>
                          <a:ea typeface="宋体"/>
                        </a:rPr>
                        <a:t>框架类库（</a:t>
                      </a:r>
                      <a:r>
                        <a:rPr lang="en-US" sz="1800" b="1" i="1" kern="100" dirty="0">
                          <a:solidFill>
                            <a:schemeClr val="accent1">
                              <a:lumMod val="50000"/>
                            </a:schemeClr>
                          </a:solidFill>
                          <a:effectLst/>
                          <a:latin typeface="Times New Roman"/>
                          <a:ea typeface="宋体"/>
                        </a:rPr>
                        <a:t>FCL</a:t>
                      </a:r>
                      <a:r>
                        <a:rPr lang="zh-CN" sz="1800" b="1" i="1" kern="100" dirty="0">
                          <a:solidFill>
                            <a:schemeClr val="accent1">
                              <a:lumMod val="50000"/>
                            </a:schemeClr>
                          </a:solidFill>
                          <a:effectLst/>
                          <a:latin typeface="Times New Roman"/>
                          <a:ea typeface="宋体"/>
                        </a:rPr>
                        <a:t>）</a:t>
                      </a:r>
                      <a:endParaRPr lang="zh-CN" sz="1800" b="1" kern="100" dirty="0">
                        <a:solidFill>
                          <a:schemeClr val="accent1">
                            <a:lumMod val="50000"/>
                          </a:schemeClr>
                        </a:solidFill>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800" b="1" kern="100" dirty="0">
                          <a:effectLst/>
                          <a:latin typeface="Times New Roman"/>
                          <a:ea typeface="宋体"/>
                        </a:rPr>
                        <a:t>JFC/EJB</a:t>
                      </a:r>
                      <a:endParaRPr lang="zh-CN" sz="1800" b="1" kern="100" dirty="0">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7372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gridSpan="2">
                  <a:txBody>
                    <a:bodyPr/>
                    <a:lstStyle/>
                    <a:p>
                      <a:pPr algn="ctr">
                        <a:spcAft>
                          <a:spcPts val="0"/>
                        </a:spcAft>
                      </a:pPr>
                      <a:r>
                        <a:rPr lang="en-US" sz="1800" b="1" i="1" kern="100" dirty="0">
                          <a:solidFill>
                            <a:schemeClr val="accent1">
                              <a:lumMod val="50000"/>
                            </a:schemeClr>
                          </a:solidFill>
                          <a:effectLst/>
                          <a:latin typeface="Times New Roman"/>
                          <a:ea typeface="宋体"/>
                        </a:rPr>
                        <a:t>.NET</a:t>
                      </a:r>
                      <a:r>
                        <a:rPr lang="zh-CN" sz="1800" b="1" i="1" kern="100" dirty="0">
                          <a:solidFill>
                            <a:schemeClr val="accent1">
                              <a:lumMod val="50000"/>
                            </a:schemeClr>
                          </a:solidFill>
                          <a:effectLst/>
                          <a:latin typeface="Times New Roman"/>
                          <a:ea typeface="宋体"/>
                        </a:rPr>
                        <a:t>运行环境（</a:t>
                      </a:r>
                      <a:r>
                        <a:rPr lang="en-US" sz="1800" b="1" i="1" kern="100" dirty="0">
                          <a:solidFill>
                            <a:schemeClr val="accent1">
                              <a:lumMod val="50000"/>
                            </a:schemeClr>
                          </a:solidFill>
                          <a:effectLst/>
                          <a:latin typeface="Times New Roman"/>
                          <a:ea typeface="宋体"/>
                        </a:rPr>
                        <a:t>CLR</a:t>
                      </a:r>
                      <a:r>
                        <a:rPr lang="zh-CN" sz="1800" b="1" i="1" kern="100" dirty="0">
                          <a:solidFill>
                            <a:schemeClr val="accent1">
                              <a:lumMod val="50000"/>
                            </a:schemeClr>
                          </a:solidFill>
                          <a:effectLst/>
                          <a:latin typeface="Times New Roman"/>
                          <a:ea typeface="宋体"/>
                        </a:rPr>
                        <a:t>）</a:t>
                      </a:r>
                      <a:endParaRPr lang="zh-CN" sz="1800" b="1" kern="100" dirty="0">
                        <a:solidFill>
                          <a:schemeClr val="accent1">
                            <a:lumMod val="50000"/>
                          </a:schemeClr>
                        </a:solidFill>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800" b="1" kern="100" dirty="0">
                          <a:effectLst/>
                          <a:latin typeface="Times New Roman"/>
                          <a:ea typeface="宋体"/>
                        </a:rPr>
                        <a:t>JVM</a:t>
                      </a:r>
                      <a:endParaRPr lang="zh-CN" sz="1800" b="1" kern="100" dirty="0">
                        <a:effectLst/>
                        <a:latin typeface="Times New Roman"/>
                        <a:ea typeface="宋体"/>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2020">
                <a:tc gridSpan="6">
                  <a:txBody>
                    <a:bodyPr/>
                    <a:lstStyle/>
                    <a:p>
                      <a:pPr algn="ctr">
                        <a:spcAft>
                          <a:spcPts val="0"/>
                        </a:spcAft>
                      </a:pPr>
                      <a:r>
                        <a:rPr lang="zh-CN" sz="1800" b="1" kern="100" dirty="0">
                          <a:effectLst/>
                          <a:latin typeface="Times New Roman"/>
                          <a:ea typeface="宋体"/>
                        </a:rPr>
                        <a:t>应用程序接口（</a:t>
                      </a:r>
                      <a:r>
                        <a:rPr lang="en-US" sz="1800" b="1" kern="100" dirty="0">
                          <a:effectLst/>
                          <a:latin typeface="Times New Roman"/>
                          <a:ea typeface="宋体"/>
                        </a:rPr>
                        <a:t>Win32/64 API</a:t>
                      </a:r>
                      <a:r>
                        <a:rPr lang="zh-CN" sz="1800" b="1" kern="100" dirty="0">
                          <a:effectLst/>
                          <a:latin typeface="Times New Roman"/>
                          <a:ea typeface="宋体"/>
                        </a:rPr>
                        <a:t>）</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432020">
                <a:tc gridSpan="6">
                  <a:txBody>
                    <a:bodyPr/>
                    <a:lstStyle/>
                    <a:p>
                      <a:pPr algn="ctr">
                        <a:spcAft>
                          <a:spcPts val="0"/>
                        </a:spcAft>
                      </a:pPr>
                      <a:r>
                        <a:rPr lang="zh-CN" sz="1800" b="1" kern="100" dirty="0">
                          <a:effectLst/>
                          <a:latin typeface="Times New Roman"/>
                          <a:ea typeface="宋体"/>
                        </a:rPr>
                        <a:t>操作系统（</a:t>
                      </a:r>
                      <a:r>
                        <a:rPr lang="en-US" sz="1800" b="1" kern="100" dirty="0">
                          <a:effectLst/>
                          <a:latin typeface="Times New Roman"/>
                          <a:ea typeface="宋体"/>
                        </a:rPr>
                        <a:t>Windows</a:t>
                      </a:r>
                      <a:r>
                        <a:rPr lang="zh-CN" sz="1800" b="1" kern="100" dirty="0">
                          <a:effectLst/>
                          <a:latin typeface="Times New Roman"/>
                          <a:ea typeface="宋体"/>
                        </a:rPr>
                        <a:t>）</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466339">
                <a:tc gridSpan="6">
                  <a:txBody>
                    <a:bodyPr/>
                    <a:lstStyle/>
                    <a:p>
                      <a:pPr algn="ctr">
                        <a:spcAft>
                          <a:spcPts val="0"/>
                        </a:spcAft>
                      </a:pPr>
                      <a:r>
                        <a:rPr lang="zh-CN" sz="1800" b="1" kern="100" dirty="0">
                          <a:effectLst/>
                          <a:latin typeface="Times New Roman"/>
                          <a:ea typeface="宋体"/>
                        </a:rPr>
                        <a:t>计算机硬件（</a:t>
                      </a:r>
                      <a:r>
                        <a:rPr lang="en-US" sz="1800" b="1" kern="100" dirty="0">
                          <a:effectLst/>
                          <a:latin typeface="Times New Roman"/>
                          <a:ea typeface="宋体"/>
                        </a:rPr>
                        <a:t>PC</a:t>
                      </a:r>
                      <a:r>
                        <a:rPr lang="zh-CN" sz="1800" b="1" kern="100" dirty="0">
                          <a:effectLst/>
                          <a:latin typeface="Times New Roman"/>
                          <a:ea typeface="宋体"/>
                        </a:rPr>
                        <a:t>机）</a:t>
                      </a: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64865992"/>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a:xfrm>
            <a:off x="90738" y="126521"/>
            <a:ext cx="4929836" cy="753374"/>
          </a:xfrm>
        </p:spPr>
        <p:txBody>
          <a:bodyPr/>
          <a:lstStyle/>
          <a:p>
            <a:pPr eaLnBrk="1" hangingPunct="1"/>
            <a:r>
              <a:rPr lang="zh-CN" altLang="en-US" dirty="0"/>
              <a:t>具有与关系的同步方式</a:t>
            </a:r>
          </a:p>
        </p:txBody>
      </p:sp>
      <p:sp>
        <p:nvSpPr>
          <p:cNvPr id="58372" name="Rectangle 3"/>
          <p:cNvSpPr>
            <a:spLocks noGrp="1" noChangeArrowheads="1"/>
          </p:cNvSpPr>
          <p:nvPr>
            <p:ph type="body" idx="1"/>
          </p:nvPr>
        </p:nvSpPr>
        <p:spPr>
          <a:xfrm>
            <a:off x="297772" y="873327"/>
            <a:ext cx="4481262" cy="1076243"/>
          </a:xfrm>
        </p:spPr>
        <p:txBody>
          <a:bodyPr>
            <a:normAutofit/>
          </a:bodyPr>
          <a:lstStyle/>
          <a:p>
            <a:pPr eaLnBrk="1" hangingPunct="1"/>
            <a:r>
              <a:rPr lang="en-US" altLang="zh-CN" sz="2000" dirty="0" err="1">
                <a:latin typeface="微软雅黑" panose="020B0503020204020204" pitchFamily="34" charset="-122"/>
                <a:ea typeface="微软雅黑" panose="020B0503020204020204" pitchFamily="34" charset="-122"/>
              </a:rPr>
              <a:t>ManualResetEvent.WaitAll</a:t>
            </a:r>
            <a:r>
              <a:rPr lang="zh-CN" altLang="en-US" sz="2000" dirty="0">
                <a:latin typeface="微软雅黑" panose="020B0503020204020204" pitchFamily="34" charset="-122"/>
                <a:ea typeface="微软雅黑" panose="020B0503020204020204" pitchFamily="34" charset="-122"/>
              </a:rPr>
              <a:t>方法</a:t>
            </a:r>
          </a:p>
          <a:p>
            <a:pPr lvl="1" eaLnBrk="1" hangingPunct="1"/>
            <a:r>
              <a:rPr lang="zh-CN" altLang="en-US" sz="2000" dirty="0">
                <a:latin typeface="微软雅黑" panose="020B0503020204020204" pitchFamily="34" charset="-122"/>
                <a:ea typeface="微软雅黑" panose="020B0503020204020204" pitchFamily="34" charset="-122"/>
              </a:rPr>
              <a:t>当所有事件状态同时激活时</a:t>
            </a:r>
          </a:p>
        </p:txBody>
      </p:sp>
      <p:pic>
        <p:nvPicPr>
          <p:cNvPr id="58373" name="Picture 4" descr="eventa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253" y="2174753"/>
            <a:ext cx="4319588"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2619735"/>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90738" y="126520"/>
            <a:ext cx="4964341" cy="822385"/>
          </a:xfrm>
        </p:spPr>
        <p:txBody>
          <a:bodyPr/>
          <a:lstStyle/>
          <a:p>
            <a:pPr eaLnBrk="1" hangingPunct="1"/>
            <a:r>
              <a:rPr lang="zh-CN" altLang="en-US"/>
              <a:t>具有或关系的同步方式</a:t>
            </a:r>
          </a:p>
        </p:txBody>
      </p:sp>
      <p:sp>
        <p:nvSpPr>
          <p:cNvPr id="59396" name="Rectangle 3"/>
          <p:cNvSpPr>
            <a:spLocks noGrp="1" noChangeArrowheads="1"/>
          </p:cNvSpPr>
          <p:nvPr>
            <p:ph type="body" idx="1"/>
          </p:nvPr>
        </p:nvSpPr>
        <p:spPr>
          <a:xfrm>
            <a:off x="470300" y="849374"/>
            <a:ext cx="4515768" cy="996679"/>
          </a:xfrm>
        </p:spPr>
        <p:txBody>
          <a:bodyPr>
            <a:normAutofit/>
          </a:bodyPr>
          <a:lstStyle/>
          <a:p>
            <a:pPr eaLnBrk="1" hangingPunct="1"/>
            <a:r>
              <a:rPr lang="en-US" altLang="zh-CN" sz="2000" dirty="0" err="1">
                <a:latin typeface="微软雅黑" panose="020B0503020204020204" pitchFamily="34" charset="-122"/>
                <a:ea typeface="微软雅黑" panose="020B0503020204020204" pitchFamily="34" charset="-122"/>
              </a:rPr>
              <a:t>ManualResetEvent.WaitAny</a:t>
            </a:r>
            <a:r>
              <a:rPr lang="zh-CN" altLang="en-US" sz="2000" dirty="0">
                <a:latin typeface="微软雅黑" panose="020B0503020204020204" pitchFamily="34" charset="-122"/>
                <a:ea typeface="微软雅黑" panose="020B0503020204020204" pitchFamily="34" charset="-122"/>
              </a:rPr>
              <a:t>方法</a:t>
            </a:r>
          </a:p>
          <a:p>
            <a:pPr lvl="1" eaLnBrk="1" hangingPunct="1"/>
            <a:r>
              <a:rPr lang="zh-CN" altLang="en-US" sz="2000" dirty="0">
                <a:latin typeface="微软雅黑" panose="020B0503020204020204" pitchFamily="34" charset="-122"/>
                <a:ea typeface="微软雅黑" panose="020B0503020204020204" pitchFamily="34" charset="-122"/>
              </a:rPr>
              <a:t>当任一事件状态激活时</a:t>
            </a:r>
          </a:p>
        </p:txBody>
      </p:sp>
      <p:pic>
        <p:nvPicPr>
          <p:cNvPr id="59397" name="Picture 4" descr="even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9172" y="2077711"/>
            <a:ext cx="4392613"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121168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159749" y="230038"/>
            <a:ext cx="8513988" cy="718868"/>
          </a:xfrm>
        </p:spPr>
        <p:txBody>
          <a:bodyPr>
            <a:normAutofit/>
          </a:bodyPr>
          <a:lstStyle/>
          <a:p>
            <a:pPr eaLnBrk="1" hangingPunct="1"/>
            <a:r>
              <a:rPr lang="zh-CN" altLang="en-US" dirty="0"/>
              <a:t>使用事件的抓屏程序</a:t>
            </a:r>
          </a:p>
        </p:txBody>
      </p:sp>
      <p:sp>
        <p:nvSpPr>
          <p:cNvPr id="2" name="文本框 1"/>
          <p:cNvSpPr txBox="1"/>
          <p:nvPr/>
        </p:nvSpPr>
        <p:spPr>
          <a:xfrm>
            <a:off x="677334" y="1109733"/>
            <a:ext cx="35139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窗体线程发起抓屏事件；</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工作线程抓屏，并保存</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1909" y="1109733"/>
            <a:ext cx="9010650" cy="5572125"/>
          </a:xfrm>
          <a:prstGeom prst="rect">
            <a:avLst/>
          </a:prstGeom>
        </p:spPr>
      </p:pic>
    </p:spTree>
    <p:extLst>
      <p:ext uri="{BB962C8B-B14F-4D97-AF65-F5344CB8AC3E}">
        <p14:creationId xmlns:p14="http://schemas.microsoft.com/office/powerpoint/2010/main" val="2715815162"/>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194255" y="264543"/>
            <a:ext cx="4338556" cy="684362"/>
          </a:xfrm>
        </p:spPr>
        <p:txBody>
          <a:bodyPr>
            <a:normAutofit/>
          </a:bodyPr>
          <a:lstStyle/>
          <a:p>
            <a:pPr eaLnBrk="1" hangingPunct="1"/>
            <a:r>
              <a:rPr lang="en-US" altLang="zh-CN" dirty="0"/>
              <a:t>4.5</a:t>
            </a:r>
            <a:r>
              <a:rPr lang="zh-CN" altLang="en-US" dirty="0"/>
              <a:t>线程同步与死锁</a:t>
            </a:r>
          </a:p>
        </p:txBody>
      </p:sp>
      <p:sp>
        <p:nvSpPr>
          <p:cNvPr id="30724" name="Rectangle 3"/>
          <p:cNvSpPr>
            <a:spLocks noGrp="1" noChangeArrowheads="1"/>
          </p:cNvSpPr>
          <p:nvPr>
            <p:ph type="body" idx="1"/>
          </p:nvPr>
        </p:nvSpPr>
        <p:spPr>
          <a:xfrm>
            <a:off x="614315" y="1201947"/>
            <a:ext cx="8236387" cy="4094672"/>
          </a:xfrm>
        </p:spPr>
        <p:txBody>
          <a:bodyPr>
            <a:normAutofit lnSpcReduction="10000"/>
          </a:bodyPr>
          <a:lstStyle/>
          <a:p>
            <a:pPr marL="0" indent="0" eaLnBrk="1" hangingPunct="1">
              <a:lnSpc>
                <a:spcPct val="125000"/>
              </a:lnSpc>
              <a:spcBef>
                <a:spcPts val="600"/>
              </a:spcBef>
              <a:buNone/>
            </a:pPr>
            <a:r>
              <a:rPr lang="zh-CN" altLang="en-US" sz="2800" dirty="0">
                <a:latin typeface="微软雅黑" panose="020B0503020204020204" pitchFamily="34" charset="-122"/>
                <a:ea typeface="微软雅黑" panose="020B0503020204020204" pitchFamily="34" charset="-122"/>
              </a:rPr>
              <a:t>多个线程对共享资源访问会造成冲突。为了避免冲突，必须对共享资源进行同步或控制对共享资源的访问。如果在相同或不同的应用程序域中未能正确地使访问同步，则会导致出现一些问题，这些问题包括死锁和争用条件等，其中死锁是指两个线程都停止响应，并且都在等待对方完成；争用条件是指由于意外地出现对两个事件的执行时间的临界依赖性而发生反常的结果。</a:t>
            </a:r>
          </a:p>
        </p:txBody>
      </p:sp>
      <p:sp>
        <p:nvSpPr>
          <p:cNvPr id="5" name="圆角矩形 4"/>
          <p:cNvSpPr/>
          <p:nvPr/>
        </p:nvSpPr>
        <p:spPr>
          <a:xfrm>
            <a:off x="529840" y="1068225"/>
            <a:ext cx="8203962" cy="4341264"/>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538908394"/>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297772" y="255917"/>
            <a:ext cx="3609994" cy="727494"/>
          </a:xfrm>
        </p:spPr>
        <p:txBody>
          <a:bodyPr>
            <a:normAutofit fontScale="90000"/>
          </a:bodyPr>
          <a:lstStyle/>
          <a:p>
            <a:pPr eaLnBrk="1" hangingPunct="1"/>
            <a:r>
              <a:rPr lang="zh-CN" altLang="en-US" dirty="0"/>
              <a:t>同步资源访问控制</a:t>
            </a:r>
          </a:p>
        </p:txBody>
      </p:sp>
      <p:pic>
        <p:nvPicPr>
          <p:cNvPr id="31749" name="Picture 4"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6337" y="1393077"/>
            <a:ext cx="680085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0590009"/>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72568" y="922947"/>
            <a:ext cx="8592309" cy="2426973"/>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2771" name="Rectangle 2"/>
          <p:cNvSpPr>
            <a:spLocks noGrp="1" noChangeArrowheads="1"/>
          </p:cNvSpPr>
          <p:nvPr>
            <p:ph type="title"/>
          </p:nvPr>
        </p:nvSpPr>
        <p:spPr>
          <a:xfrm>
            <a:off x="159749" y="126521"/>
            <a:ext cx="3497851" cy="727494"/>
          </a:xfrm>
        </p:spPr>
        <p:txBody>
          <a:bodyPr>
            <a:normAutofit/>
          </a:bodyPr>
          <a:lstStyle/>
          <a:p>
            <a:pPr eaLnBrk="1" hangingPunct="1"/>
            <a:r>
              <a:rPr lang="zh-CN" altLang="en-US" dirty="0"/>
              <a:t>需要同步的资源</a:t>
            </a:r>
          </a:p>
        </p:txBody>
      </p:sp>
      <p:sp>
        <p:nvSpPr>
          <p:cNvPr id="32772" name="Rectangle 3"/>
          <p:cNvSpPr>
            <a:spLocks noGrp="1" noChangeArrowheads="1"/>
          </p:cNvSpPr>
          <p:nvPr>
            <p:ph type="body" idx="1"/>
          </p:nvPr>
        </p:nvSpPr>
        <p:spPr>
          <a:xfrm>
            <a:off x="677334" y="1086060"/>
            <a:ext cx="8487544" cy="2459397"/>
          </a:xfrm>
        </p:spPr>
        <p:txBody>
          <a:bodyPr>
            <a:normAutofit/>
          </a:bodyPr>
          <a:lstStyle/>
          <a:p>
            <a:pPr eaLnBrk="1" hangingPunct="1">
              <a:lnSpc>
                <a:spcPct val="125000"/>
              </a:lnSpc>
            </a:pP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系统资源（如通信端口）。</a:t>
            </a:r>
          </a:p>
          <a:p>
            <a:pPr eaLnBrk="1" hangingPunct="1">
              <a:lnSpc>
                <a:spcPct val="125000"/>
              </a:lnSpc>
            </a:pP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多个进程所共享的资源（如文件句柄）。</a:t>
            </a:r>
          </a:p>
          <a:p>
            <a:pPr eaLnBrk="1" hangingPunct="1">
              <a:lnSpc>
                <a:spcPct val="125000"/>
              </a:lnSpc>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由多个线程访问的单个应用程序域的资源（如全局、静态和实例字段）。</a:t>
            </a:r>
          </a:p>
        </p:txBody>
      </p:sp>
    </p:spTree>
    <p:extLst>
      <p:ext uri="{BB962C8B-B14F-4D97-AF65-F5344CB8AC3E}">
        <p14:creationId xmlns:p14="http://schemas.microsoft.com/office/powerpoint/2010/main" val="4256858899"/>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90737" y="92016"/>
            <a:ext cx="2686968" cy="762000"/>
          </a:xfrm>
        </p:spPr>
        <p:txBody>
          <a:bodyPr/>
          <a:lstStyle/>
          <a:p>
            <a:pPr eaLnBrk="1" hangingPunct="1"/>
            <a:r>
              <a:rPr lang="zh-CN" altLang="en-US"/>
              <a:t>同步控制类</a:t>
            </a:r>
          </a:p>
        </p:txBody>
      </p:sp>
      <p:pic>
        <p:nvPicPr>
          <p:cNvPr id="33796" name="Picture 4" descr="ORY$_V5CW3_`QBQKR7Z[EP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233" y="854016"/>
            <a:ext cx="7561262"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234167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a:xfrm>
            <a:off x="228760" y="126521"/>
            <a:ext cx="4160360" cy="727494"/>
          </a:xfrm>
        </p:spPr>
        <p:txBody>
          <a:bodyPr>
            <a:normAutofit/>
          </a:bodyPr>
          <a:lstStyle/>
          <a:p>
            <a:pPr marL="609600" indent="-609600"/>
            <a:r>
              <a:rPr lang="zh-CN" altLang="en-US" dirty="0"/>
              <a:t>互斥量</a:t>
            </a:r>
            <a:r>
              <a:rPr lang="en-US" altLang="zh-CN" dirty="0" err="1"/>
              <a:t>Mutex</a:t>
            </a:r>
            <a:r>
              <a:rPr lang="zh-CN" altLang="en-US" dirty="0"/>
              <a:t>介绍</a:t>
            </a:r>
            <a:endParaRPr lang="en-US" altLang="zh-CN" dirty="0"/>
          </a:p>
        </p:txBody>
      </p:sp>
      <p:sp>
        <p:nvSpPr>
          <p:cNvPr id="424963" name="Rectangle 3"/>
          <p:cNvSpPr>
            <a:spLocks noGrp="1" noChangeArrowheads="1"/>
          </p:cNvSpPr>
          <p:nvPr>
            <p:ph type="body" idx="1"/>
          </p:nvPr>
        </p:nvSpPr>
        <p:spPr>
          <a:xfrm>
            <a:off x="677333" y="1135362"/>
            <a:ext cx="8242379" cy="1616464"/>
          </a:xfrm>
        </p:spPr>
        <p:txBody>
          <a:bodyPr>
            <a:normAutofit/>
          </a:bodyPr>
          <a:lstStyle/>
          <a:p>
            <a:pPr>
              <a:lnSpc>
                <a:spcPct val="125000"/>
              </a:lnSpc>
              <a:spcBef>
                <a:spcPts val="600"/>
              </a:spcBef>
            </a:pPr>
            <a:r>
              <a:rPr lang="zh-CN" altLang="en-US" sz="2000" dirty="0">
                <a:latin typeface="微软雅黑" panose="020B0503020204020204" pitchFamily="34" charset="-122"/>
                <a:ea typeface="微软雅黑" panose="020B0503020204020204" pitchFamily="34" charset="-122"/>
              </a:rPr>
              <a:t>最多只能有一个线程可以获取并拥有它，它适合不同线程对同一共享资源互斥访问的应用场合，例如对全局变量，同一个文件或者是数据库同一个对象的访问等，设置程序先获得互斥量再访问共享资源。</a:t>
            </a:r>
          </a:p>
        </p:txBody>
      </p:sp>
    </p:spTree>
    <p:extLst>
      <p:ext uri="{BB962C8B-B14F-4D97-AF65-F5344CB8AC3E}">
        <p14:creationId xmlns:p14="http://schemas.microsoft.com/office/powerpoint/2010/main" val="425584551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159749" y="195533"/>
            <a:ext cx="3204553" cy="762000"/>
          </a:xfrm>
        </p:spPr>
        <p:txBody>
          <a:bodyPr/>
          <a:lstStyle/>
          <a:p>
            <a:pPr marL="609600" indent="-609600"/>
            <a:r>
              <a:rPr lang="zh-CN" altLang="en-US" dirty="0"/>
              <a:t>互斥量的使用</a:t>
            </a:r>
            <a:endParaRPr lang="en-US" altLang="zh-CN" dirty="0"/>
          </a:p>
        </p:txBody>
      </p:sp>
      <p:sp>
        <p:nvSpPr>
          <p:cNvPr id="429059" name="Rectangle 3"/>
          <p:cNvSpPr>
            <a:spLocks noGrp="1" noChangeArrowheads="1"/>
          </p:cNvSpPr>
          <p:nvPr>
            <p:ph type="body" idx="1"/>
          </p:nvPr>
        </p:nvSpPr>
        <p:spPr>
          <a:xfrm>
            <a:off x="573817" y="957533"/>
            <a:ext cx="4308734" cy="1863305"/>
          </a:xfrm>
        </p:spPr>
        <p:txBody>
          <a:bodyPr>
            <a:normAutofit/>
          </a:bodyPr>
          <a:lstStyle/>
          <a:p>
            <a:r>
              <a:rPr lang="zh-CN" altLang="en-US" sz="2400" dirty="0">
                <a:latin typeface="微软雅黑" panose="020B0503020204020204" pitchFamily="34" charset="-122"/>
                <a:ea typeface="微软雅黑" panose="020B0503020204020204" pitchFamily="34" charset="-122"/>
              </a:rPr>
              <a:t>互斥量的创建</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WaitOne</a:t>
            </a:r>
            <a:r>
              <a:rPr lang="zh-CN" altLang="en-US" sz="2400" dirty="0">
                <a:latin typeface="微软雅黑" panose="020B0503020204020204" pitchFamily="34" charset="-122"/>
                <a:ea typeface="微软雅黑" panose="020B0503020204020204" pitchFamily="34" charset="-122"/>
              </a:rPr>
              <a:t>方法</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ReleaseMutex</a:t>
            </a:r>
            <a:r>
              <a:rPr lang="zh-CN" altLang="en-US" sz="2400" dirty="0">
                <a:latin typeface="微软雅黑" panose="020B0503020204020204" pitchFamily="34" charset="-122"/>
                <a:ea typeface="微软雅黑" panose="020B0503020204020204" pitchFamily="34" charset="-122"/>
              </a:rPr>
              <a:t>方法</a:t>
            </a:r>
          </a:p>
        </p:txBody>
      </p:sp>
    </p:spTree>
    <p:extLst>
      <p:ext uri="{BB962C8B-B14F-4D97-AF65-F5344CB8AC3E}">
        <p14:creationId xmlns:p14="http://schemas.microsoft.com/office/powerpoint/2010/main" val="392173124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125243" y="161027"/>
            <a:ext cx="3204553" cy="900023"/>
          </a:xfrm>
        </p:spPr>
        <p:txBody>
          <a:bodyPr/>
          <a:lstStyle/>
          <a:p>
            <a:r>
              <a:rPr lang="zh-CN" altLang="en-US" dirty="0"/>
              <a:t>互斥量的使用</a:t>
            </a:r>
            <a:endParaRPr lang="en-US" altLang="zh-CN" dirty="0"/>
          </a:p>
        </p:txBody>
      </p:sp>
      <p:sp>
        <p:nvSpPr>
          <p:cNvPr id="428035" name="Rectangle 3"/>
          <p:cNvSpPr>
            <a:spLocks noGrp="1" noChangeArrowheads="1"/>
          </p:cNvSpPr>
          <p:nvPr>
            <p:ph type="body" idx="1"/>
          </p:nvPr>
        </p:nvSpPr>
        <p:spPr>
          <a:xfrm>
            <a:off x="407280" y="956666"/>
            <a:ext cx="8615950" cy="3037364"/>
          </a:xfrm>
        </p:spPr>
        <p:txBody>
          <a:bodyPr>
            <a:normAutofit/>
          </a:bodyPr>
          <a:lstStyle/>
          <a:p>
            <a:pPr>
              <a:lnSpc>
                <a:spcPct val="125000"/>
              </a:lnSpc>
              <a:spcBef>
                <a:spcPts val="600"/>
              </a:spcBef>
            </a:pPr>
            <a:r>
              <a:rPr lang="zh-CN" altLang="en-US" sz="2400" dirty="0">
                <a:latin typeface="微软雅黑" panose="020B0503020204020204" pitchFamily="34" charset="-122"/>
                <a:ea typeface="微软雅黑" panose="020B0503020204020204" pitchFamily="34" charset="-122"/>
              </a:rPr>
              <a:t>线程可调用多次的 </a:t>
            </a:r>
            <a:r>
              <a:rPr lang="en-US" altLang="zh-CN" sz="2400" dirty="0" err="1">
                <a:latin typeface="微软雅黑" panose="020B0503020204020204" pitchFamily="34" charset="-122"/>
                <a:ea typeface="微软雅黑" panose="020B0503020204020204" pitchFamily="34" charset="-122"/>
              </a:rPr>
              <a:t>WaitOne</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方法重复对其所有，使用 </a:t>
            </a:r>
            <a:r>
              <a:rPr lang="en-US" altLang="zh-CN" sz="2400" dirty="0" err="1">
                <a:latin typeface="微软雅黑" panose="020B0503020204020204" pitchFamily="34" charset="-122"/>
                <a:ea typeface="微软雅黑" panose="020B0503020204020204" pitchFamily="34" charset="-122"/>
              </a:rPr>
              <a:t>ReleaseMutex</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方法释放对互斥量所属权，而每一个成功的 </a:t>
            </a:r>
            <a:r>
              <a:rPr lang="en-US" altLang="zh-CN" sz="2400" dirty="0" err="1">
                <a:latin typeface="微软雅黑" panose="020B0503020204020204" pitchFamily="34" charset="-122"/>
                <a:ea typeface="微软雅黑" panose="020B0503020204020204" pitchFamily="34" charset="-122"/>
              </a:rPr>
              <a:t>WaitOne</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方法对应一次 </a:t>
            </a:r>
            <a:r>
              <a:rPr lang="en-US" altLang="zh-CN" sz="2400" dirty="0" err="1">
                <a:latin typeface="微软雅黑" panose="020B0503020204020204" pitchFamily="34" charset="-122"/>
                <a:ea typeface="微软雅黑" panose="020B0503020204020204" pitchFamily="34" charset="-122"/>
              </a:rPr>
              <a:t>ReleaseMutex</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25000"/>
              </a:lnSpc>
              <a:spcBef>
                <a:spcPts val="600"/>
              </a:spcBef>
            </a:pPr>
            <a:r>
              <a:rPr lang="en-US" altLang="zh-CN" sz="2400" dirty="0" err="1">
                <a:latin typeface="微软雅黑" panose="020B0503020204020204" pitchFamily="34" charset="-122"/>
                <a:ea typeface="微软雅黑" panose="020B0503020204020204" pitchFamily="34" charset="-122"/>
              </a:rPr>
              <a:t>WaitOne</a:t>
            </a:r>
            <a:r>
              <a:rPr lang="zh-CN" altLang="en-US" sz="2400" dirty="0">
                <a:latin typeface="微软雅黑" panose="020B0503020204020204" pitchFamily="34" charset="-122"/>
                <a:ea typeface="微软雅黑" panose="020B0503020204020204" pitchFamily="34" charset="-122"/>
              </a:rPr>
              <a:t>方法不仅等待互斥量的状态，还使线程拥有它。</a:t>
            </a:r>
            <a:endParaRPr lang="en-US" altLang="zh-CN" sz="2400" dirty="0">
              <a:latin typeface="微软雅黑" panose="020B0503020204020204" pitchFamily="34" charset="-122"/>
              <a:ea typeface="微软雅黑" panose="020B0503020204020204" pitchFamily="34" charset="-122"/>
            </a:endParaRPr>
          </a:p>
          <a:p>
            <a:pPr>
              <a:lnSpc>
                <a:spcPct val="125000"/>
              </a:lnSpc>
              <a:spcBef>
                <a:spcPts val="600"/>
              </a:spcBef>
            </a:pPr>
            <a:r>
              <a:rPr lang="zh-CN" altLang="en-US" sz="2400" dirty="0">
                <a:latin typeface="微软雅黑" panose="020B0503020204020204" pitchFamily="34" charset="-122"/>
                <a:ea typeface="微软雅黑" panose="020B0503020204020204" pitchFamily="34" charset="-122"/>
              </a:rPr>
              <a:t>互斥量最好不要使用</a:t>
            </a:r>
            <a:r>
              <a:rPr lang="en-US" altLang="zh-CN" sz="2400" dirty="0" err="1">
                <a:latin typeface="微软雅黑" panose="020B0503020204020204" pitchFamily="34" charset="-122"/>
                <a:ea typeface="微软雅黑" panose="020B0503020204020204" pitchFamily="34" charset="-122"/>
              </a:rPr>
              <a:t>WaitAny,WaitAll</a:t>
            </a:r>
            <a:r>
              <a:rPr lang="zh-CN" altLang="en-US" sz="2400" dirty="0">
                <a:latin typeface="微软雅黑" panose="020B0503020204020204" pitchFamily="34" charset="-122"/>
                <a:ea typeface="微软雅黑" panose="020B0503020204020204" pitchFamily="34" charset="-122"/>
              </a:rPr>
              <a:t>方法</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46068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7710253" cy="692989"/>
          </a:xfrm>
        </p:spPr>
        <p:txBody>
          <a:bodyPr>
            <a:normAutofit fontScale="90000"/>
          </a:bodyPr>
          <a:lstStyle/>
          <a:p>
            <a:pPr lvl="0"/>
            <a:r>
              <a:rPr lang="en-US" altLang="zh-CN" dirty="0"/>
              <a:t>Visual Studio</a:t>
            </a:r>
            <a:r>
              <a:rPr lang="zh-CN" altLang="en-US" dirty="0"/>
              <a:t>中的</a:t>
            </a:r>
            <a:r>
              <a:rPr lang="en-US" altLang="zh-CN" dirty="0"/>
              <a:t>Windows </a:t>
            </a:r>
            <a:r>
              <a:rPr lang="zh-CN" altLang="en-US" dirty="0"/>
              <a:t>应用程序类型</a:t>
            </a:r>
          </a:p>
        </p:txBody>
      </p:sp>
      <p:sp>
        <p:nvSpPr>
          <p:cNvPr id="2" name="内容占位符 1"/>
          <p:cNvSpPr>
            <a:spLocks noGrp="1"/>
          </p:cNvSpPr>
          <p:nvPr>
            <p:ph idx="1"/>
          </p:nvPr>
        </p:nvSpPr>
        <p:spPr>
          <a:xfrm>
            <a:off x="457200" y="2160589"/>
            <a:ext cx="4095792" cy="3880773"/>
          </a:xfrm>
        </p:spPr>
        <p:txBody>
          <a:bodyPr>
            <a:noAutofit/>
          </a:bodyPr>
          <a:lstStyle/>
          <a:p>
            <a:r>
              <a:rPr lang="en-US" altLang="zh-CN" sz="2400" dirty="0"/>
              <a:t>VC++</a:t>
            </a:r>
          </a:p>
          <a:p>
            <a:pPr lvl="1"/>
            <a:r>
              <a:rPr lang="zh-CN" altLang="en-US" sz="2400" dirty="0"/>
              <a:t>基于控制台的应用程序</a:t>
            </a:r>
            <a:endParaRPr lang="en-US" altLang="zh-CN" sz="2400" dirty="0"/>
          </a:p>
          <a:p>
            <a:pPr lvl="1"/>
            <a:r>
              <a:rPr lang="zh-CN" altLang="en-US" sz="2400" dirty="0"/>
              <a:t>基于对话框的应用程序</a:t>
            </a:r>
            <a:endParaRPr lang="en-US" altLang="zh-CN" sz="2400" dirty="0"/>
          </a:p>
          <a:p>
            <a:pPr lvl="1"/>
            <a:r>
              <a:rPr lang="zh-CN" altLang="en-US" sz="2400" dirty="0"/>
              <a:t>单文档应用程序</a:t>
            </a:r>
            <a:endParaRPr lang="en-US" altLang="zh-CN" sz="2400" dirty="0"/>
          </a:p>
          <a:p>
            <a:pPr lvl="1"/>
            <a:r>
              <a:rPr lang="zh-CN" altLang="en-US" sz="2400" dirty="0"/>
              <a:t>多文档应用程序</a:t>
            </a:r>
            <a:endParaRPr lang="en-US" altLang="zh-CN" sz="2400" dirty="0"/>
          </a:p>
          <a:p>
            <a:pPr lvl="1"/>
            <a:r>
              <a:rPr lang="zh-CN" altLang="en-US" sz="2400" dirty="0"/>
              <a:t>基于</a:t>
            </a:r>
            <a:r>
              <a:rPr lang="en-US" altLang="zh-CN" sz="2400" dirty="0"/>
              <a:t>html</a:t>
            </a:r>
            <a:r>
              <a:rPr lang="zh-CN" altLang="en-US" sz="2400" dirty="0"/>
              <a:t>的应用程序</a:t>
            </a:r>
            <a:endParaRPr lang="en-US" altLang="zh-CN" sz="2400" dirty="0"/>
          </a:p>
          <a:p>
            <a:pPr lvl="1"/>
            <a:endParaRPr lang="zh-CN" altLang="en-US" sz="2400" dirty="0"/>
          </a:p>
        </p:txBody>
      </p:sp>
      <p:sp>
        <p:nvSpPr>
          <p:cNvPr id="3" name="文本框 2"/>
          <p:cNvSpPr txBox="1"/>
          <p:nvPr/>
        </p:nvSpPr>
        <p:spPr>
          <a:xfrm>
            <a:off x="1698171" y="1339889"/>
            <a:ext cx="41088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应用程序类型与开发语言有一定的关系</a:t>
            </a:r>
          </a:p>
        </p:txBody>
      </p:sp>
      <p:sp>
        <p:nvSpPr>
          <p:cNvPr id="6" name="内容占位符 1"/>
          <p:cNvSpPr txBox="1">
            <a:spLocks/>
          </p:cNvSpPr>
          <p:nvPr/>
        </p:nvSpPr>
        <p:spPr>
          <a:xfrm>
            <a:off x="4892283" y="2160588"/>
            <a:ext cx="4068837" cy="388077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控制台应用程序</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Windows</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窗体应用程序</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WPF</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应用程序</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SP.NET Web</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应用程序</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WCF</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服务应用程序</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p>
          <a:p>
            <a:pPr marL="742950" marR="0" lvl="1" indent="-28575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211049020"/>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159749" y="195533"/>
            <a:ext cx="3066530" cy="727494"/>
          </a:xfrm>
        </p:spPr>
        <p:txBody>
          <a:bodyPr/>
          <a:lstStyle/>
          <a:p>
            <a:r>
              <a:rPr lang="zh-CN" altLang="en-US" dirty="0"/>
              <a:t>互斥量的使用</a:t>
            </a:r>
            <a:endParaRPr lang="en-US" altLang="zh-CN" dirty="0"/>
          </a:p>
        </p:txBody>
      </p:sp>
      <p:sp>
        <p:nvSpPr>
          <p:cNvPr id="428035" name="Rectangle 3"/>
          <p:cNvSpPr>
            <a:spLocks noGrp="1" noChangeArrowheads="1"/>
          </p:cNvSpPr>
          <p:nvPr>
            <p:ph type="body" idx="1"/>
          </p:nvPr>
        </p:nvSpPr>
        <p:spPr>
          <a:xfrm>
            <a:off x="407280" y="1051556"/>
            <a:ext cx="8415536" cy="1079170"/>
          </a:xfrm>
        </p:spPr>
        <p:txBody>
          <a:bodyPr>
            <a:normAutofit/>
          </a:bodyPr>
          <a:lstStyle/>
          <a:p>
            <a:pPr>
              <a:lnSpc>
                <a:spcPct val="125000"/>
              </a:lnSpc>
              <a:spcBef>
                <a:spcPts val="600"/>
              </a:spcBef>
            </a:pPr>
            <a:r>
              <a:rPr lang="zh-CN" altLang="en-US" sz="2000" dirty="0">
                <a:latin typeface="微软雅黑" panose="020B0503020204020204" pitchFamily="34" charset="-122"/>
                <a:ea typeface="微软雅黑" panose="020B0503020204020204" pitchFamily="34" charset="-122"/>
              </a:rPr>
              <a:t>线程运行终止 </a:t>
            </a:r>
            <a:r>
              <a:rPr lang="en-US" altLang="zh-CN" sz="2000" dirty="0" err="1">
                <a:latin typeface="微软雅黑" panose="020B0503020204020204" pitchFamily="34" charset="-122"/>
                <a:ea typeface="微软雅黑" panose="020B0503020204020204" pitchFamily="34" charset="-122"/>
              </a:rPr>
              <a:t>mutex</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被放弃，互斥量仍可被其它线程取得所属权，但会获得 </a:t>
            </a:r>
            <a:r>
              <a:rPr lang="en-US" altLang="zh-CN" sz="2000" dirty="0" err="1">
                <a:latin typeface="微软雅黑" panose="020B0503020204020204" pitchFamily="34" charset="-122"/>
                <a:ea typeface="微软雅黑" panose="020B0503020204020204" pitchFamily="34" charset="-122"/>
              </a:rPr>
              <a:t>AbandonedMutexException</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异常。</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0685794"/>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159749" y="195533"/>
            <a:ext cx="3204553" cy="727494"/>
          </a:xfrm>
        </p:spPr>
        <p:txBody>
          <a:bodyPr/>
          <a:lstStyle/>
          <a:p>
            <a:r>
              <a:rPr lang="zh-CN" altLang="en-US" dirty="0"/>
              <a:t>互斥量的使用</a:t>
            </a:r>
            <a:endParaRPr lang="en-US" altLang="zh-CN" dirty="0"/>
          </a:p>
        </p:txBody>
      </p:sp>
      <p:sp>
        <p:nvSpPr>
          <p:cNvPr id="428035" name="Rectangle 3"/>
          <p:cNvSpPr>
            <a:spLocks noGrp="1" noChangeArrowheads="1"/>
          </p:cNvSpPr>
          <p:nvPr>
            <p:ph type="body" idx="1"/>
          </p:nvPr>
        </p:nvSpPr>
        <p:spPr>
          <a:xfrm>
            <a:off x="476291" y="1051555"/>
            <a:ext cx="4475271" cy="1803788"/>
          </a:xfrm>
        </p:spPr>
        <p:txBody>
          <a:bodyPr>
            <a:normAutofit/>
          </a:bodyPr>
          <a:lstStyle/>
          <a:p>
            <a:r>
              <a:rPr lang="en-US" altLang="zh-CN" sz="2800" dirty="0" err="1">
                <a:latin typeface="微软雅黑" panose="020B0503020204020204" pitchFamily="34" charset="-122"/>
                <a:ea typeface="微软雅黑" panose="020B0503020204020204" pitchFamily="34" charset="-122"/>
              </a:rPr>
              <a:t>Mutex</a:t>
            </a:r>
            <a:r>
              <a:rPr lang="zh-CN" altLang="en-US" sz="2800" dirty="0">
                <a:latin typeface="微软雅黑" panose="020B0503020204020204" pitchFamily="34" charset="-122"/>
                <a:ea typeface="微软雅黑" panose="020B0503020204020204" pitchFamily="34" charset="-122"/>
              </a:rPr>
              <a:t>类</a:t>
            </a:r>
            <a:endParaRPr lang="en-US" altLang="zh-CN" sz="2800" dirty="0">
              <a:latin typeface="微软雅黑" panose="020B0503020204020204" pitchFamily="34" charset="-122"/>
              <a:ea typeface="微软雅黑" panose="020B0503020204020204" pitchFamily="34" charset="-122"/>
            </a:endParaRPr>
          </a:p>
          <a:p>
            <a:pPr lvl="1"/>
            <a:r>
              <a:rPr lang="en-US" altLang="zh-CN" sz="2800" dirty="0" err="1">
                <a:latin typeface="微软雅黑" panose="020B0503020204020204" pitchFamily="34" charset="-122"/>
                <a:ea typeface="微软雅黑" panose="020B0503020204020204" pitchFamily="34" charset="-122"/>
              </a:rPr>
              <a:t>releaseMutex</a:t>
            </a:r>
            <a:r>
              <a:rPr lang="zh-CN" altLang="en-US" sz="2800" dirty="0">
                <a:latin typeface="微软雅黑" panose="020B0503020204020204" pitchFamily="34" charset="-122"/>
                <a:ea typeface="微软雅黑" panose="020B0503020204020204" pitchFamily="34" charset="-122"/>
              </a:rPr>
              <a:t>方法</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479230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9749" y="126521"/>
            <a:ext cx="7704091" cy="762000"/>
          </a:xfrm>
        </p:spPr>
        <p:txBody>
          <a:bodyPr>
            <a:normAutofit/>
          </a:bodyPr>
          <a:lstStyle/>
          <a:p>
            <a:r>
              <a:rPr lang="en-US" altLang="zh-CN" dirty="0" err="1">
                <a:latin typeface="微软雅黑" panose="020B0503020204020204" pitchFamily="34" charset="-122"/>
                <a:ea typeface="微软雅黑" panose="020B0503020204020204" pitchFamily="34" charset="-122"/>
              </a:rPr>
              <a:t>ManualResetEvent</a:t>
            </a:r>
            <a:r>
              <a:rPr lang="zh-CN" altLang="en-US" dirty="0">
                <a:latin typeface="微软雅黑" panose="020B0503020204020204" pitchFamily="34" charset="-122"/>
                <a:ea typeface="微软雅黑" panose="020B0503020204020204" pitchFamily="34" charset="-122"/>
              </a:rPr>
              <a:t>的使用</a:t>
            </a:r>
            <a:endParaRPr lang="zh-CN" altLang="en-US" dirty="0"/>
          </a:p>
        </p:txBody>
      </p:sp>
      <p:graphicFrame>
        <p:nvGraphicFramePr>
          <p:cNvPr id="4" name="图示 3"/>
          <p:cNvGraphicFramePr/>
          <p:nvPr/>
        </p:nvGraphicFramePr>
        <p:xfrm>
          <a:off x="2260120" y="2027208"/>
          <a:ext cx="5332525" cy="36933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 5"/>
          <p:cNvSpPr/>
          <p:nvPr/>
        </p:nvSpPr>
        <p:spPr>
          <a:xfrm>
            <a:off x="416302" y="2716210"/>
            <a:ext cx="2190542" cy="2540812"/>
          </a:xfrm>
          <a:prstGeom prst="roundRect">
            <a:avLst>
              <a:gd name="adj" fmla="val 7199"/>
            </a:avLst>
          </a:prstGeom>
          <a:solidFill>
            <a:schemeClr val="accent1">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7" name="圆角矩形 6"/>
          <p:cNvSpPr/>
          <p:nvPr/>
        </p:nvSpPr>
        <p:spPr>
          <a:xfrm>
            <a:off x="714850" y="3251996"/>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文件</a:t>
            </a:r>
          </a:p>
        </p:txBody>
      </p:sp>
      <p:sp>
        <p:nvSpPr>
          <p:cNvPr id="8" name="文本框 7"/>
          <p:cNvSpPr txBox="1"/>
          <p:nvPr/>
        </p:nvSpPr>
        <p:spPr>
          <a:xfrm>
            <a:off x="468998" y="2763308"/>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仅适用本机内</a:t>
            </a:r>
          </a:p>
        </p:txBody>
      </p:sp>
      <p:sp>
        <p:nvSpPr>
          <p:cNvPr id="9" name="圆角矩形 8"/>
          <p:cNvSpPr/>
          <p:nvPr/>
        </p:nvSpPr>
        <p:spPr>
          <a:xfrm>
            <a:off x="714850" y="3725438"/>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剪切板</a:t>
            </a:r>
          </a:p>
        </p:txBody>
      </p:sp>
      <p:sp>
        <p:nvSpPr>
          <p:cNvPr id="10" name="圆角矩形 9"/>
          <p:cNvSpPr/>
          <p:nvPr/>
        </p:nvSpPr>
        <p:spPr>
          <a:xfrm>
            <a:off x="714850" y="4177968"/>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无名管道</a:t>
            </a:r>
          </a:p>
        </p:txBody>
      </p:sp>
      <p:sp>
        <p:nvSpPr>
          <p:cNvPr id="11" name="圆角矩形 10"/>
          <p:cNvSpPr/>
          <p:nvPr/>
        </p:nvSpPr>
        <p:spPr>
          <a:xfrm>
            <a:off x="714850" y="4648416"/>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事件对象</a:t>
            </a:r>
          </a:p>
        </p:txBody>
      </p:sp>
      <p:sp>
        <p:nvSpPr>
          <p:cNvPr id="2" name="内容占位符 1"/>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441212650"/>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844591" y="1094972"/>
            <a:ext cx="8360230" cy="1543726"/>
          </a:xfrm>
          <a:prstGeom prst="rect">
            <a:avLst/>
          </a:prstGeom>
          <a:effectLst>
            <a:outerShdw blurRad="50800" dist="38100" dir="2700000" algn="tl" rotWithShape="0">
              <a:prstClr val="black">
                <a:alpha val="40000"/>
              </a:prstClr>
            </a:outerShdw>
          </a:effec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Windows</a:t>
            </a:r>
            <a:r>
              <a:rPr kumimoji="0" lang="zh-CN" altLang="en-US"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编程实践</a:t>
            </a:r>
            <a:endParaRPr kumimoji="0" lang="zh-CN" altLang="en-US" sz="48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endParaRPr>
          </a:p>
        </p:txBody>
      </p:sp>
      <p:sp>
        <p:nvSpPr>
          <p:cNvPr id="7" name="文本框 6"/>
          <p:cNvSpPr txBox="1"/>
          <p:nvPr/>
        </p:nvSpPr>
        <p:spPr>
          <a:xfrm>
            <a:off x="1867989" y="3252651"/>
            <a:ext cx="696249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5.Windows</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消息与事件机制</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副标题 7"/>
          <p:cNvSpPr>
            <a:spLocks noGrp="1"/>
          </p:cNvSpPr>
          <p:nvPr>
            <p:ph type="subTitle" idx="1"/>
          </p:nvPr>
        </p:nvSpPr>
        <p:spPr/>
        <p:txBody>
          <a:bodyPr/>
          <a:lstStyle/>
          <a:p>
            <a:endParaRPr lang="zh-CN" altLang="en-US"/>
          </a:p>
        </p:txBody>
      </p:sp>
      <p:sp>
        <p:nvSpPr>
          <p:cNvPr id="9" name="副标题 2"/>
          <p:cNvSpPr txBox="1">
            <a:spLocks/>
          </p:cNvSpPr>
          <p:nvPr/>
        </p:nvSpPr>
        <p:spPr>
          <a:xfrm>
            <a:off x="4620620" y="4391997"/>
            <a:ext cx="3287271" cy="1716657"/>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计算机学院</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刘浩文</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37737892@qq.com</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979645282"/>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006085" y="1214208"/>
          <a:ext cx="6386752" cy="36949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5590468" cy="716783"/>
          </a:xfrm>
        </p:spPr>
        <p:txBody>
          <a:bodyPr>
            <a:normAutofit/>
          </a:bodyPr>
          <a:lstStyle/>
          <a:p>
            <a:pPr lvl="0"/>
            <a:r>
              <a:rPr lang="zh-CN" altLang="en-US" dirty="0"/>
              <a:t>内容提要</a:t>
            </a:r>
          </a:p>
        </p:txBody>
      </p:sp>
    </p:spTree>
    <p:extLst>
      <p:ext uri="{BB962C8B-B14F-4D97-AF65-F5344CB8AC3E}">
        <p14:creationId xmlns:p14="http://schemas.microsoft.com/office/powerpoint/2010/main" val="319352633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524000" y="0"/>
            <a:ext cx="3708400" cy="692150"/>
          </a:xfrm>
        </p:spPr>
        <p:txBody>
          <a:bodyPr>
            <a:normAutofit fontScale="90000"/>
          </a:bodyPr>
          <a:lstStyle/>
          <a:p>
            <a:pPr eaLnBrk="1" hangingPunct="1"/>
            <a:r>
              <a:rPr lang="en-US" altLang="zh-CN" sz="4000" dirty="0"/>
              <a:t>5.1Windows</a:t>
            </a:r>
            <a:r>
              <a:rPr lang="zh-CN" altLang="en-US" sz="4000" dirty="0"/>
              <a:t>家族</a:t>
            </a:r>
          </a:p>
        </p:txBody>
      </p:sp>
      <p:pic>
        <p:nvPicPr>
          <p:cNvPr id="61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00138"/>
            <a:ext cx="9144000" cy="575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482542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77334" y="609600"/>
            <a:ext cx="2980266" cy="727494"/>
          </a:xfrm>
        </p:spPr>
        <p:txBody>
          <a:bodyPr/>
          <a:lstStyle/>
          <a:p>
            <a:pPr eaLnBrk="1" hangingPunct="1"/>
            <a:r>
              <a:rPr lang="en-US" altLang="zh-CN"/>
              <a:t>Windows</a:t>
            </a:r>
            <a:r>
              <a:rPr lang="zh-CN" altLang="en-US"/>
              <a:t>简介</a:t>
            </a:r>
          </a:p>
        </p:txBody>
      </p:sp>
      <p:sp>
        <p:nvSpPr>
          <p:cNvPr id="7172" name="Rectangle 3"/>
          <p:cNvSpPr>
            <a:spLocks noGrp="1" noChangeArrowheads="1"/>
          </p:cNvSpPr>
          <p:nvPr>
            <p:ph type="body" idx="1"/>
          </p:nvPr>
        </p:nvSpPr>
        <p:spPr>
          <a:xfrm>
            <a:off x="677334" y="1337094"/>
            <a:ext cx="8316764" cy="2650290"/>
          </a:xfrm>
        </p:spPr>
        <p:txBody>
          <a:bodyPr>
            <a:normAutofit/>
          </a:bodyPr>
          <a:lstStyle/>
          <a:p>
            <a:pPr eaLnBrk="1" hangingPunct="1"/>
            <a:r>
              <a:rPr lang="zh-CN" altLang="en-US" sz="3600" dirty="0"/>
              <a:t>窗体程序特点</a:t>
            </a:r>
          </a:p>
          <a:p>
            <a:pPr lvl="1"/>
            <a:r>
              <a:rPr lang="zh-CN" altLang="en-US" sz="3400" dirty="0"/>
              <a:t>消息驱动的可视化界面，支持鼠标键盘，实时响应。</a:t>
            </a:r>
          </a:p>
          <a:p>
            <a:pPr lvl="1"/>
            <a:r>
              <a:rPr lang="zh-CN" altLang="en-US" sz="3400" dirty="0"/>
              <a:t>如何实现？</a:t>
            </a:r>
          </a:p>
        </p:txBody>
      </p:sp>
    </p:spTree>
    <p:extLst>
      <p:ext uri="{BB962C8B-B14F-4D97-AF65-F5344CB8AC3E}">
        <p14:creationId xmlns:p14="http://schemas.microsoft.com/office/powerpoint/2010/main" val="3052076390"/>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Oval 8"/>
          <p:cNvSpPr>
            <a:spLocks noChangeArrowheads="1"/>
          </p:cNvSpPr>
          <p:nvPr/>
        </p:nvSpPr>
        <p:spPr bwMode="auto">
          <a:xfrm>
            <a:off x="4872038" y="5084763"/>
            <a:ext cx="1212850" cy="1274762"/>
          </a:xfrm>
          <a:prstGeom prst="ellipse">
            <a:avLst/>
          </a:prstGeom>
          <a:gradFill rotWithShape="1">
            <a:gsLst>
              <a:gs pos="0">
                <a:schemeClr val="folHlink"/>
              </a:gs>
              <a:gs pos="100000">
                <a:srgbClr val="3D4E2E"/>
              </a:gs>
            </a:gsLst>
            <a:path path="shape">
              <a:fillToRect l="50000" t="50000" r="50000" b="50000"/>
            </a:path>
          </a:gradFill>
          <a:ln w="9525">
            <a:solidFill>
              <a:srgbClr val="000000"/>
            </a:solidFill>
            <a:round/>
            <a:headEnd/>
            <a:tailEnd/>
          </a:ln>
          <a:effectLst>
            <a:prstShdw prst="shdw12" dist="76200" dir="10800000">
              <a:srgbClr val="001D3A">
                <a:alpha val="50000"/>
              </a:srgbClr>
            </a:prst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实时输入</a:t>
            </a:r>
          </a:p>
        </p:txBody>
      </p:sp>
      <p:sp>
        <p:nvSpPr>
          <p:cNvPr id="9221" name="Oval 7"/>
          <p:cNvSpPr>
            <a:spLocks noChangeArrowheads="1"/>
          </p:cNvSpPr>
          <p:nvPr/>
        </p:nvSpPr>
        <p:spPr bwMode="auto">
          <a:xfrm>
            <a:off x="7896225" y="4797426"/>
            <a:ext cx="1284288" cy="1274763"/>
          </a:xfrm>
          <a:prstGeom prst="ellipse">
            <a:avLst/>
          </a:prstGeom>
          <a:gradFill rotWithShape="1">
            <a:gsLst>
              <a:gs pos="0">
                <a:srgbClr val="692AA2"/>
              </a:gs>
              <a:gs pos="100000">
                <a:srgbClr val="3D185D"/>
              </a:gs>
            </a:gsLst>
            <a:path path="shape">
              <a:fillToRect l="50000" t="50000" r="50000" b="50000"/>
            </a:path>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FF99"/>
                </a:solidFill>
                <a:effectLst/>
                <a:uLnTx/>
                <a:uFillTx/>
                <a:latin typeface="Arial" panose="020B0604020202020204" pitchFamily="34" charset="0"/>
                <a:ea typeface="宋体" panose="02010600030101010101" pitchFamily="2" charset="-122"/>
                <a:cs typeface="+mn-cs"/>
              </a:rPr>
              <a:t>状态切换</a:t>
            </a:r>
          </a:p>
        </p:txBody>
      </p:sp>
      <p:sp>
        <p:nvSpPr>
          <p:cNvPr id="9222" name="AutoShape 5"/>
          <p:cNvSpPr>
            <a:spLocks noChangeArrowheads="1"/>
          </p:cNvSpPr>
          <p:nvPr/>
        </p:nvSpPr>
        <p:spPr bwMode="auto">
          <a:xfrm rot="-3541326">
            <a:off x="7068345" y="2601120"/>
            <a:ext cx="792163" cy="288925"/>
          </a:xfrm>
          <a:prstGeom prst="rightArrow">
            <a:avLst>
              <a:gd name="adj1" fmla="val 50000"/>
              <a:gd name="adj2" fmla="val 68544"/>
            </a:avLst>
          </a:prstGeom>
          <a:ln/>
        </p:spPr>
        <p:style>
          <a:lnRef idx="2">
            <a:schemeClr val="accent2">
              <a:shade val="50000"/>
            </a:schemeClr>
          </a:lnRef>
          <a:fillRef idx="1">
            <a:schemeClr val="accent2"/>
          </a:fillRef>
          <a:effectRef idx="0">
            <a:schemeClr val="accent2"/>
          </a:effectRef>
          <a:fontRef idx="minor">
            <a:schemeClr val="lt1"/>
          </a:fontRef>
        </p:style>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23" name="Oval 5"/>
          <p:cNvSpPr>
            <a:spLocks noChangeArrowheads="1"/>
          </p:cNvSpPr>
          <p:nvPr/>
        </p:nvSpPr>
        <p:spPr bwMode="auto">
          <a:xfrm>
            <a:off x="1992314" y="4941888"/>
            <a:ext cx="1284287" cy="1274762"/>
          </a:xfrm>
          <a:prstGeom prst="ellipse">
            <a:avLst/>
          </a:prstGeom>
          <a:solidFill>
            <a:schemeClr val="accent2">
              <a:lumMod val="60000"/>
              <a:lumOff val="40000"/>
            </a:schemeClr>
          </a:solidFill>
          <a:ln w="19050">
            <a:solidFill>
              <a:srgbClr val="000000"/>
            </a:solidFill>
            <a:round/>
            <a:headEnd/>
            <a:tailEnd/>
          </a:ln>
          <a:effectLst>
            <a:prstShdw prst="shdw12" dist="76200" dir="10800000">
              <a:srgbClr val="001D3A">
                <a:alpha val="50000"/>
              </a:srgbClr>
            </a:prst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任务并发</a:t>
            </a:r>
          </a:p>
        </p:txBody>
      </p:sp>
      <p:sp>
        <p:nvSpPr>
          <p:cNvPr id="9224" name="Oval 4"/>
          <p:cNvSpPr>
            <a:spLocks noChangeArrowheads="1"/>
          </p:cNvSpPr>
          <p:nvPr/>
        </p:nvSpPr>
        <p:spPr bwMode="auto">
          <a:xfrm>
            <a:off x="1524000" y="2060576"/>
            <a:ext cx="1284288" cy="1274763"/>
          </a:xfrm>
          <a:prstGeom prst="ellipse">
            <a:avLst/>
          </a:prstGeom>
          <a:solidFill>
            <a:schemeClr val="accent1">
              <a:lumMod val="40000"/>
              <a:lumOff val="60000"/>
            </a:schemeClr>
          </a:solidFill>
          <a:ln w="28575">
            <a:solidFill>
              <a:srgbClr val="00B050"/>
            </a:solidFill>
          </a:ln>
          <a:effectLst>
            <a:prstShdw prst="shdw12" dist="76200" dir="10800000">
              <a:srgbClr val="001D3A">
                <a:alpha val="50000"/>
              </a:srgbClr>
            </a:prst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实时响应</a:t>
            </a:r>
          </a:p>
        </p:txBody>
      </p:sp>
      <p:sp>
        <p:nvSpPr>
          <p:cNvPr id="472083" name="AutoShape 28"/>
          <p:cNvSpPr>
            <a:spLocks noChangeArrowheads="1"/>
          </p:cNvSpPr>
          <p:nvPr/>
        </p:nvSpPr>
        <p:spPr bwMode="auto">
          <a:xfrm>
            <a:off x="3575051" y="3141663"/>
            <a:ext cx="4176713" cy="1008062"/>
          </a:xfrm>
          <a:prstGeom prst="roundRect">
            <a:avLst>
              <a:gd name="adj" fmla="val 50000"/>
            </a:avLst>
          </a:prstGeom>
          <a:gradFill rotWithShape="1">
            <a:gsLst>
              <a:gs pos="0">
                <a:srgbClr val="CCFF66"/>
              </a:gs>
              <a:gs pos="50000">
                <a:schemeClr val="folHlink"/>
              </a:gs>
              <a:gs pos="100000">
                <a:srgbClr val="CCFF66"/>
              </a:gs>
            </a:gsLst>
            <a:lin ang="0" scaled="1"/>
          </a:grad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3600" b="0" i="0" u="none" strike="noStrike" kern="1200" cap="none" spc="0" normalizeH="0" baseline="0" noProof="0">
                <a:ln>
                  <a:noFill/>
                </a:ln>
                <a:solidFill>
                  <a:srgbClr val="F80830"/>
                </a:solidFill>
                <a:effectLst/>
                <a:uLnTx/>
                <a:uFillTx/>
                <a:latin typeface="Arial" panose="020B0604020202020204" pitchFamily="34" charset="0"/>
                <a:ea typeface="华文新魏" panose="02010800040101010101" pitchFamily="2" charset="-122"/>
                <a:cs typeface="+mn-cs"/>
              </a:rPr>
              <a:t>窗体程序运行特点</a:t>
            </a:r>
          </a:p>
        </p:txBody>
      </p:sp>
      <p:sp>
        <p:nvSpPr>
          <p:cNvPr id="9226" name="AutoShape 5"/>
          <p:cNvSpPr>
            <a:spLocks noChangeArrowheads="1"/>
          </p:cNvSpPr>
          <p:nvPr/>
        </p:nvSpPr>
        <p:spPr bwMode="auto">
          <a:xfrm rot="2653978">
            <a:off x="7248526" y="4221164"/>
            <a:ext cx="792163" cy="288925"/>
          </a:xfrm>
          <a:prstGeom prst="rightArrow">
            <a:avLst>
              <a:gd name="adj1" fmla="val 50000"/>
              <a:gd name="adj2" fmla="val 68544"/>
            </a:avLst>
          </a:prstGeom>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27" name="AutoShape 5"/>
          <p:cNvSpPr>
            <a:spLocks noChangeArrowheads="1"/>
          </p:cNvSpPr>
          <p:nvPr/>
        </p:nvSpPr>
        <p:spPr bwMode="auto">
          <a:xfrm rot="5400000">
            <a:off x="5055142" y="4497258"/>
            <a:ext cx="792162" cy="288925"/>
          </a:xfrm>
          <a:prstGeom prst="rightArrow">
            <a:avLst>
              <a:gd name="adj1" fmla="val 50000"/>
              <a:gd name="adj2" fmla="val 68544"/>
            </a:avLst>
          </a:prstGeom>
          <a:ln/>
        </p:spPr>
        <p:style>
          <a:lnRef idx="2">
            <a:schemeClr val="accent2">
              <a:shade val="50000"/>
            </a:schemeClr>
          </a:lnRef>
          <a:fillRef idx="1">
            <a:schemeClr val="accent2"/>
          </a:fillRef>
          <a:effectRef idx="0">
            <a:schemeClr val="accent2"/>
          </a:effectRef>
          <a:fontRef idx="minor">
            <a:schemeClr val="lt1"/>
          </a:fontRef>
        </p:style>
        <p:txBody>
          <a:bodyPr rot="10800000"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28" name="AutoShape 5"/>
          <p:cNvSpPr>
            <a:spLocks noChangeArrowheads="1"/>
          </p:cNvSpPr>
          <p:nvPr/>
        </p:nvSpPr>
        <p:spPr bwMode="auto">
          <a:xfrm rot="7596617">
            <a:off x="3036095" y="4328320"/>
            <a:ext cx="792163" cy="288925"/>
          </a:xfrm>
          <a:prstGeom prst="rightArrow">
            <a:avLst>
              <a:gd name="adj1" fmla="val 50000"/>
              <a:gd name="adj2" fmla="val 68544"/>
            </a:avLst>
          </a:prstGeom>
          <a:ln/>
        </p:spPr>
        <p:style>
          <a:lnRef idx="2">
            <a:schemeClr val="accent2">
              <a:shade val="50000"/>
            </a:schemeClr>
          </a:lnRef>
          <a:fillRef idx="1">
            <a:schemeClr val="accent2"/>
          </a:fillRef>
          <a:effectRef idx="0">
            <a:schemeClr val="accent2"/>
          </a:effectRef>
          <a:fontRef idx="minor">
            <a:schemeClr val="lt1"/>
          </a:fontRef>
        </p:style>
        <p:txBody>
          <a:bodyPr rot="10800000"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29" name="AutoShape 5"/>
          <p:cNvSpPr>
            <a:spLocks noChangeArrowheads="1"/>
          </p:cNvSpPr>
          <p:nvPr/>
        </p:nvSpPr>
        <p:spPr bwMode="auto">
          <a:xfrm rot="-9021287">
            <a:off x="2819401" y="3105151"/>
            <a:ext cx="792163" cy="288925"/>
          </a:xfrm>
          <a:prstGeom prst="rightArrow">
            <a:avLst>
              <a:gd name="adj1" fmla="val 50000"/>
              <a:gd name="adj2" fmla="val 68544"/>
            </a:avLst>
          </a:prstGeom>
          <a:solidFill>
            <a:schemeClr val="accent2">
              <a:lumMod val="60000"/>
              <a:lumOff val="40000"/>
            </a:schemeClr>
          </a:solidFill>
          <a:ln w="9525">
            <a:solidFill>
              <a:srgbClr val="000000"/>
            </a:solidFill>
            <a:miter lim="800000"/>
            <a:headEnd/>
            <a:tailEnd/>
          </a:ln>
          <a:effectLst/>
        </p:spPr>
        <p:txBody>
          <a:bodyPr rot="10800000"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30" name="Oval 7"/>
          <p:cNvSpPr>
            <a:spLocks noChangeArrowheads="1"/>
          </p:cNvSpPr>
          <p:nvPr/>
        </p:nvSpPr>
        <p:spPr bwMode="auto">
          <a:xfrm>
            <a:off x="7391400" y="1125538"/>
            <a:ext cx="1284288" cy="1274762"/>
          </a:xfrm>
          <a:prstGeom prst="ellipse">
            <a:avLst/>
          </a:prstGeom>
          <a:solidFill>
            <a:schemeClr val="accent3">
              <a:lumMod val="75000"/>
            </a:schemeClr>
          </a:solidFill>
          <a:ln w="28575">
            <a:solidFill>
              <a:schemeClr val="accent5">
                <a:lumMod val="50000"/>
              </a:schemeClr>
            </a:solidFill>
          </a:ln>
          <a:effectLst>
            <a:prstShdw prst="shdw12" dist="76200" dir="10800000">
              <a:srgbClr val="001D3A">
                <a:alpha val="50000"/>
              </a:srgbClr>
            </a:prst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FF99"/>
                </a:solidFill>
                <a:effectLst/>
                <a:uLnTx/>
                <a:uFillTx/>
                <a:latin typeface="Arial" panose="020B0604020202020204" pitchFamily="34" charset="0"/>
                <a:ea typeface="宋体" panose="02010600030101010101" pitchFamily="2" charset="-122"/>
                <a:cs typeface="+mn-cs"/>
              </a:rPr>
              <a:t>通信</a:t>
            </a:r>
          </a:p>
        </p:txBody>
      </p:sp>
      <p:sp>
        <p:nvSpPr>
          <p:cNvPr id="16" name="Rectangle 2"/>
          <p:cNvSpPr txBox="1">
            <a:spLocks noChangeArrowheads="1"/>
          </p:cNvSpPr>
          <p:nvPr/>
        </p:nvSpPr>
        <p:spPr>
          <a:xfrm>
            <a:off x="451910" y="454027"/>
            <a:ext cx="2980266" cy="727494"/>
          </a:xfrm>
          <a:prstGeom prst="rect">
            <a:avLst/>
          </a:prstGeom>
          <a:solidFill>
            <a:schemeClr val="accent2">
              <a:lumMod val="75000"/>
            </a:schemeClr>
          </a:solidFill>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2500" b="0" i="0" u="none" strike="noStrike" kern="1200" cap="none" spc="0" normalizeH="0" baseline="0" noProof="0">
                <a:ln>
                  <a:noFill/>
                </a:ln>
                <a:solidFill>
                  <a:srgbClr val="90C226"/>
                </a:solidFill>
                <a:effectLst/>
                <a:uLnTx/>
                <a:uFillTx/>
                <a:latin typeface="Trebuchet MS" panose="020B0603020202020204"/>
                <a:ea typeface="方正姚体" panose="02010601030101010101" pitchFamily="2" charset="-122"/>
                <a:cs typeface="+mj-cs"/>
              </a:rPr>
              <a:t>窗体程序特点简介</a:t>
            </a:r>
          </a:p>
        </p:txBody>
      </p:sp>
    </p:spTree>
    <p:extLst>
      <p:ext uri="{BB962C8B-B14F-4D97-AF65-F5344CB8AC3E}">
        <p14:creationId xmlns:p14="http://schemas.microsoft.com/office/powerpoint/2010/main" val="321015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30"/>
                                        </p:tgtEl>
                                        <p:attrNameLst>
                                          <p:attrName>style.visibility</p:attrName>
                                        </p:attrNameLst>
                                      </p:cBhvr>
                                      <p:to>
                                        <p:strVal val="visible"/>
                                      </p:to>
                                    </p:set>
                                    <p:anim calcmode="lin" valueType="num">
                                      <p:cBhvr additive="base">
                                        <p:cTn id="7" dur="1250" fill="hold"/>
                                        <p:tgtEl>
                                          <p:spTgt spid="9230"/>
                                        </p:tgtEl>
                                        <p:attrNameLst>
                                          <p:attrName>ppt_x</p:attrName>
                                        </p:attrNameLst>
                                      </p:cBhvr>
                                      <p:tavLst>
                                        <p:tav tm="0">
                                          <p:val>
                                            <p:strVal val="#ppt_x"/>
                                          </p:val>
                                        </p:tav>
                                        <p:tav tm="100000">
                                          <p:val>
                                            <p:strVal val="#ppt_x"/>
                                          </p:val>
                                        </p:tav>
                                      </p:tavLst>
                                    </p:anim>
                                    <p:anim calcmode="lin" valueType="num">
                                      <p:cBhvr additive="base">
                                        <p:cTn id="8" dur="1250" fill="hold"/>
                                        <p:tgtEl>
                                          <p:spTgt spid="92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21"/>
                                        </p:tgtEl>
                                        <p:attrNameLst>
                                          <p:attrName>style.visibility</p:attrName>
                                        </p:attrNameLst>
                                      </p:cBhvr>
                                      <p:to>
                                        <p:strVal val="visible"/>
                                      </p:to>
                                    </p:set>
                                    <p:anim calcmode="lin" valueType="num">
                                      <p:cBhvr additive="base">
                                        <p:cTn id="13" dur="500" fill="hold"/>
                                        <p:tgtEl>
                                          <p:spTgt spid="9221"/>
                                        </p:tgtEl>
                                        <p:attrNameLst>
                                          <p:attrName>ppt_x</p:attrName>
                                        </p:attrNameLst>
                                      </p:cBhvr>
                                      <p:tavLst>
                                        <p:tav tm="0">
                                          <p:val>
                                            <p:strVal val="#ppt_x"/>
                                          </p:val>
                                        </p:tav>
                                        <p:tav tm="100000">
                                          <p:val>
                                            <p:strVal val="#ppt_x"/>
                                          </p:val>
                                        </p:tav>
                                      </p:tavLst>
                                    </p:anim>
                                    <p:anim calcmode="lin" valueType="num">
                                      <p:cBhvr additive="base">
                                        <p:cTn id="14" dur="500" fill="hold"/>
                                        <p:tgtEl>
                                          <p:spTgt spid="9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animBg="1"/>
      <p:bldP spid="9230"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77333" y="609600"/>
            <a:ext cx="5227077" cy="740441"/>
          </a:xfrm>
        </p:spPr>
        <p:txBody>
          <a:bodyPr>
            <a:normAutofit/>
          </a:bodyPr>
          <a:lstStyle/>
          <a:p>
            <a:pPr lvl="0"/>
            <a:r>
              <a:rPr lang="en-US" altLang="zh-CN" dirty="0">
                <a:latin typeface="微软雅黑" panose="020B0503020204020204" pitchFamily="34" charset="-122"/>
                <a:ea typeface="微软雅黑" panose="020B0503020204020204" pitchFamily="34" charset="-122"/>
              </a:rPr>
              <a:t>5.2 </a:t>
            </a:r>
            <a:r>
              <a:rPr lang="zh-CN" altLang="en-US" dirty="0">
                <a:latin typeface="微软雅黑" panose="020B0503020204020204" pitchFamily="34" charset="-122"/>
                <a:ea typeface="微软雅黑" panose="020B0503020204020204" pitchFamily="34" charset="-122"/>
              </a:rPr>
              <a:t>窗体程序与消息机制 </a:t>
            </a:r>
          </a:p>
        </p:txBody>
      </p:sp>
      <p:sp>
        <p:nvSpPr>
          <p:cNvPr id="8196" name="Rectangle 3"/>
          <p:cNvSpPr>
            <a:spLocks noGrp="1" noChangeArrowheads="1"/>
          </p:cNvSpPr>
          <p:nvPr>
            <p:ph type="body" idx="1"/>
          </p:nvPr>
        </p:nvSpPr>
        <p:spPr>
          <a:xfrm>
            <a:off x="798334" y="1350041"/>
            <a:ext cx="7416800" cy="3355975"/>
          </a:xfrm>
        </p:spPr>
        <p:txBody>
          <a:bodyPr>
            <a:normAutofit fontScale="62500" lnSpcReduction="20000"/>
          </a:bodyPr>
          <a:lstStyle/>
          <a:p>
            <a:pPr eaLnBrk="1" hangingPunct="1"/>
            <a:r>
              <a:rPr lang="en-US" altLang="zh-CN" sz="3600" dirty="0"/>
              <a:t>VS</a:t>
            </a:r>
            <a:r>
              <a:rPr lang="zh-CN" altLang="en-US" sz="3600" dirty="0"/>
              <a:t>使用</a:t>
            </a:r>
            <a:r>
              <a:rPr lang="en-US" altLang="zh-CN" sz="3600" dirty="0"/>
              <a:t>C++</a:t>
            </a:r>
            <a:r>
              <a:rPr lang="zh-CN" altLang="en-US" sz="3600" dirty="0"/>
              <a:t>语言建立</a:t>
            </a:r>
            <a:r>
              <a:rPr lang="en-US" altLang="zh-CN" sz="3600" dirty="0"/>
              <a:t>MFC</a:t>
            </a:r>
            <a:r>
              <a:rPr lang="zh-CN" altLang="en-US" sz="3600" dirty="0"/>
              <a:t>窗体程序</a:t>
            </a:r>
            <a:endParaRPr lang="en-US" altLang="zh-CN" sz="3600" dirty="0"/>
          </a:p>
          <a:p>
            <a:pPr eaLnBrk="1" hangingPunct="1"/>
            <a:r>
              <a:rPr lang="en-US" altLang="zh-CN" sz="3600" dirty="0"/>
              <a:t>VS</a:t>
            </a:r>
            <a:r>
              <a:rPr lang="zh-CN" altLang="en-US" sz="3600" dirty="0"/>
              <a:t>使用</a:t>
            </a:r>
            <a:r>
              <a:rPr lang="en-US" altLang="zh-CN" sz="3600" dirty="0"/>
              <a:t>C#</a:t>
            </a:r>
            <a:r>
              <a:rPr lang="zh-CN" altLang="en-US" sz="3600" dirty="0"/>
              <a:t>语言建立</a:t>
            </a:r>
            <a:r>
              <a:rPr lang="en-US" altLang="zh-CN" sz="3600" dirty="0" err="1"/>
              <a:t>WinForm</a:t>
            </a:r>
            <a:r>
              <a:rPr lang="zh-CN" altLang="en-US" sz="3600" dirty="0"/>
              <a:t>窗体程序</a:t>
            </a:r>
            <a:endParaRPr lang="en-US" altLang="zh-CN" sz="3600" dirty="0"/>
          </a:p>
          <a:p>
            <a:r>
              <a:rPr lang="en-US" altLang="zh-CN" sz="3600" dirty="0"/>
              <a:t>VB/Delphi</a:t>
            </a:r>
            <a:r>
              <a:rPr lang="zh-CN" altLang="en-US" sz="3600" dirty="0"/>
              <a:t>可以建立自己的窗体程序</a:t>
            </a:r>
            <a:endParaRPr lang="en-US" altLang="zh-CN" sz="3600" dirty="0"/>
          </a:p>
          <a:p>
            <a:pPr eaLnBrk="1" hangingPunct="1"/>
            <a:endParaRPr lang="zh-CN" altLang="en-US" sz="3600" dirty="0"/>
          </a:p>
          <a:p>
            <a:pPr eaLnBrk="1" hangingPunct="1"/>
            <a:r>
              <a:rPr lang="zh-CN" altLang="en-US" sz="3600" dirty="0"/>
              <a:t>窗体程序的输入与输出</a:t>
            </a:r>
          </a:p>
          <a:p>
            <a:pPr lvl="1" eaLnBrk="1" hangingPunct="1"/>
            <a:r>
              <a:rPr lang="zh-CN" altLang="en-US" sz="3600" dirty="0"/>
              <a:t>输入：消息队列</a:t>
            </a:r>
          </a:p>
          <a:p>
            <a:pPr lvl="1" eaLnBrk="1" hangingPunct="1"/>
            <a:r>
              <a:rPr lang="zh-CN" altLang="en-US" sz="3600" dirty="0"/>
              <a:t>输出：刷新显示</a:t>
            </a:r>
          </a:p>
          <a:p>
            <a:pPr eaLnBrk="1" hangingPunct="1"/>
            <a:r>
              <a:rPr lang="zh-CN" altLang="en-US" sz="3600" dirty="0"/>
              <a:t>窗体中的线程与资源</a:t>
            </a:r>
          </a:p>
        </p:txBody>
      </p:sp>
    </p:spTree>
    <p:extLst>
      <p:ext uri="{BB962C8B-B14F-4D97-AF65-F5344CB8AC3E}">
        <p14:creationId xmlns:p14="http://schemas.microsoft.com/office/powerpoint/2010/main" val="42266965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a:t>窗体的输入</a:t>
            </a:r>
          </a:p>
        </p:txBody>
      </p:sp>
      <p:sp>
        <p:nvSpPr>
          <p:cNvPr id="10244" name="Rectangle 3"/>
          <p:cNvSpPr>
            <a:spLocks noGrp="1" noChangeArrowheads="1"/>
          </p:cNvSpPr>
          <p:nvPr>
            <p:ph type="body" idx="1"/>
          </p:nvPr>
        </p:nvSpPr>
        <p:spPr>
          <a:xfrm>
            <a:off x="1022391" y="1608500"/>
            <a:ext cx="3515103" cy="1453878"/>
          </a:xfrm>
        </p:spPr>
        <p:txBody>
          <a:bodyPr>
            <a:normAutofit/>
          </a:bodyPr>
          <a:lstStyle/>
          <a:p>
            <a:pPr eaLnBrk="1" hangingPunct="1"/>
            <a:r>
              <a:rPr lang="zh-CN" altLang="en-US" sz="3600"/>
              <a:t>消息队列</a:t>
            </a:r>
          </a:p>
          <a:p>
            <a:pPr eaLnBrk="1" hangingPunct="1"/>
            <a:r>
              <a:rPr lang="zh-CN" altLang="en-US" sz="3600"/>
              <a:t>消息循环</a:t>
            </a:r>
          </a:p>
        </p:txBody>
      </p:sp>
    </p:spTree>
    <p:extLst>
      <p:ext uri="{BB962C8B-B14F-4D97-AF65-F5344CB8AC3E}">
        <p14:creationId xmlns:p14="http://schemas.microsoft.com/office/powerpoint/2010/main" val="41481653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Rot="1" noChangeArrowheads="1"/>
          </p:cNvSpPr>
          <p:nvPr/>
        </p:nvSpPr>
        <p:spPr>
          <a:xfrm>
            <a:off x="349530" y="195532"/>
            <a:ext cx="7710253" cy="69298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基于</a:t>
            </a:r>
            <a:r>
              <a:rPr kumimoji="0" lang="en-US" altLang="zh-CN"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MFC</a:t>
            </a: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的</a:t>
            </a:r>
            <a:r>
              <a:rPr kumimoji="0" lang="en-US" altLang="zh-CN"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Windows</a:t>
            </a:r>
            <a:r>
              <a:rPr kumimoji="0" lang="zh-CN" altLang="en-US" sz="3600" b="0" i="0" u="none" strike="noStrike" kern="1200" cap="none" spc="0" normalizeH="0" baseline="0" noProof="0" dirty="0">
                <a:ln>
                  <a:noFill/>
                </a:ln>
                <a:solidFill>
                  <a:srgbClr val="90C226"/>
                </a:solidFill>
                <a:effectLst/>
                <a:uLnTx/>
                <a:uFillTx/>
                <a:latin typeface="Trebuchet MS" panose="020B0603020202020204"/>
                <a:ea typeface="方正姚体" panose="02010601030101010101" pitchFamily="2" charset="-122"/>
                <a:cs typeface="+mj-cs"/>
              </a:rPr>
              <a:t>窗体应用程序</a:t>
            </a:r>
          </a:p>
        </p:txBody>
      </p:sp>
      <p:sp>
        <p:nvSpPr>
          <p:cNvPr id="5" name="Rectangle 3"/>
          <p:cNvSpPr txBox="1">
            <a:spLocks noChangeArrowheads="1"/>
          </p:cNvSpPr>
          <p:nvPr/>
        </p:nvSpPr>
        <p:spPr>
          <a:xfrm>
            <a:off x="107503" y="836712"/>
            <a:ext cx="10734667" cy="1164013"/>
          </a:xfrm>
          <a:prstGeom prst="rect">
            <a:avLst/>
          </a:prstGeom>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p"/>
              <a:tabLst/>
              <a:defRPr/>
            </a:pPr>
            <a:r>
              <a:rPr kumimoji="0" lang="en-US" altLang="zh-CN"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 File =&gt; new =&gt; Project =&gt; Visual C++ =&gt; Windows Desktop =&gt; Windows Desktop Wizard    </a:t>
            </a:r>
            <a:endParaRPr kumimoji="0" lang="zh-CN" altLang="en-US"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11028" y="2000725"/>
            <a:ext cx="6704859" cy="4658708"/>
          </a:xfrm>
          <a:prstGeom prst="rect">
            <a:avLst/>
          </a:prstGeom>
        </p:spPr>
      </p:pic>
    </p:spTree>
    <p:extLst>
      <p:ext uri="{BB962C8B-B14F-4D97-AF65-F5344CB8AC3E}">
        <p14:creationId xmlns:p14="http://schemas.microsoft.com/office/powerpoint/2010/main" val="2008937514"/>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a:t>消息队列</a:t>
            </a:r>
          </a:p>
        </p:txBody>
      </p:sp>
      <p:sp>
        <p:nvSpPr>
          <p:cNvPr id="11268" name="Rectangle 3"/>
          <p:cNvSpPr>
            <a:spLocks noGrp="1" noChangeArrowheads="1"/>
          </p:cNvSpPr>
          <p:nvPr>
            <p:ph type="body" idx="1"/>
          </p:nvPr>
        </p:nvSpPr>
        <p:spPr>
          <a:xfrm>
            <a:off x="677334" y="1643005"/>
            <a:ext cx="8596668" cy="2464300"/>
          </a:xfrm>
        </p:spPr>
        <p:txBody>
          <a:bodyPr>
            <a:normAutofit/>
          </a:bodyPr>
          <a:lstStyle/>
          <a:p>
            <a:pPr eaLnBrk="1" hangingPunct="1">
              <a:lnSpc>
                <a:spcPct val="125000"/>
              </a:lnSpc>
            </a:pPr>
            <a:r>
              <a:rPr lang="en-US" altLang="zh-CN" sz="2800">
                <a:latin typeface="微软雅黑" panose="020B0503020204020204" pitchFamily="34" charset="-122"/>
                <a:ea typeface="微软雅黑" panose="020B0503020204020204" pitchFamily="34" charset="-122"/>
              </a:rPr>
              <a:t>Windows</a:t>
            </a:r>
            <a:r>
              <a:rPr lang="zh-CN" altLang="en-US" sz="2800">
                <a:latin typeface="微软雅黑" panose="020B0503020204020204" pitchFamily="34" charset="-122"/>
                <a:ea typeface="微软雅黑" panose="020B0503020204020204" pitchFamily="34" charset="-122"/>
              </a:rPr>
              <a:t>能够为每个窗体应用程序维护一个消息队列。应用程序必须从消息队列中获取消息，然后分派给某个窗口。 </a:t>
            </a:r>
          </a:p>
        </p:txBody>
      </p:sp>
    </p:spTree>
    <p:extLst>
      <p:ext uri="{BB962C8B-B14F-4D97-AF65-F5344CB8AC3E}">
        <p14:creationId xmlns:p14="http://schemas.microsoft.com/office/powerpoint/2010/main" val="63570885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350808" y="207034"/>
            <a:ext cx="2150852" cy="810883"/>
          </a:xfrm>
        </p:spPr>
        <p:txBody>
          <a:bodyPr/>
          <a:lstStyle/>
          <a:p>
            <a:pPr eaLnBrk="1" hangingPunct="1"/>
            <a:r>
              <a:rPr lang="zh-CN" altLang="en-US"/>
              <a:t>消息队列</a:t>
            </a:r>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276" y="908051"/>
            <a:ext cx="6010275" cy="561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082038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427952" y="217715"/>
            <a:ext cx="4191549" cy="756062"/>
          </a:xfrm>
        </p:spPr>
        <p:txBody>
          <a:bodyPr/>
          <a:lstStyle/>
          <a:p>
            <a:pPr eaLnBrk="1" hangingPunct="1"/>
            <a:r>
              <a:rPr lang="en-US" altLang="zh-CN"/>
              <a:t>MSG</a:t>
            </a:r>
            <a:r>
              <a:rPr lang="zh-CN" altLang="en-US"/>
              <a:t>消息结构</a:t>
            </a:r>
          </a:p>
        </p:txBody>
      </p:sp>
      <p:sp>
        <p:nvSpPr>
          <p:cNvPr id="13316" name="Text Box 3"/>
          <p:cNvSpPr txBox="1">
            <a:spLocks noChangeArrowheads="1"/>
          </p:cNvSpPr>
          <p:nvPr/>
        </p:nvSpPr>
        <p:spPr bwMode="auto">
          <a:xfrm>
            <a:off x="1634547" y="1084028"/>
            <a:ext cx="5637213"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typedef struct tagMSG {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HWND hwnd;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UINT messag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WPARAM wParam;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LPARAM lParam;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DWORD tim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POINT p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SG, *PMSG; </a:t>
            </a:r>
          </a:p>
        </p:txBody>
      </p:sp>
    </p:spTree>
    <p:extLst>
      <p:ext uri="{BB962C8B-B14F-4D97-AF65-F5344CB8AC3E}">
        <p14:creationId xmlns:p14="http://schemas.microsoft.com/office/powerpoint/2010/main" val="1942451950"/>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zh-CN"/>
              <a:t>MSG</a:t>
            </a:r>
            <a:r>
              <a:rPr lang="zh-CN" altLang="en-US"/>
              <a:t>消息结构</a:t>
            </a:r>
          </a:p>
        </p:txBody>
      </p:sp>
      <p:sp>
        <p:nvSpPr>
          <p:cNvPr id="14340" name="Text Box 3"/>
          <p:cNvSpPr txBox="1">
            <a:spLocks noChangeArrowheads="1"/>
          </p:cNvSpPr>
          <p:nvPr/>
        </p:nvSpPr>
        <p:spPr bwMode="auto">
          <a:xfrm>
            <a:off x="803388" y="1532517"/>
            <a:ext cx="9082484"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窗体程序解析消息</a:t>
            </a: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1.</a:t>
            </a:r>
            <a:r>
              <a:rPr kumimoji="0" lang="zh-CN" altLang="en-US"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它不区分是驱动生成或软件构造。</a:t>
            </a: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2.</a:t>
            </a:r>
            <a:r>
              <a:rPr kumimoji="0" lang="zh-CN" altLang="en-US"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其它程序还可复制或修改消息结构。</a:t>
            </a: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36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116340235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33870" y="126521"/>
            <a:ext cx="4438130" cy="660400"/>
          </a:xfrm>
        </p:spPr>
        <p:txBody>
          <a:bodyPr/>
          <a:lstStyle/>
          <a:p>
            <a:r>
              <a:rPr lang="zh-CN" altLang="en-US"/>
              <a:t>消息机制与窗体资源</a:t>
            </a:r>
          </a:p>
        </p:txBody>
      </p:sp>
      <p:pic>
        <p:nvPicPr>
          <p:cNvPr id="22531"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57020" y="844604"/>
            <a:ext cx="7733421" cy="5561883"/>
          </a:xfrm>
        </p:spPr>
      </p:pic>
    </p:spTree>
    <p:extLst>
      <p:ext uri="{BB962C8B-B14F-4D97-AF65-F5344CB8AC3E}">
        <p14:creationId xmlns:p14="http://schemas.microsoft.com/office/powerpoint/2010/main" val="247229940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78280" y="151160"/>
            <a:ext cx="5797550" cy="839788"/>
          </a:xfrm>
        </p:spPr>
        <p:txBody>
          <a:bodyPr/>
          <a:lstStyle/>
          <a:p>
            <a:pPr eaLnBrk="1" hangingPunct="1"/>
            <a:r>
              <a:rPr lang="en-US" altLang="zh-CN" dirty="0"/>
              <a:t>5.2.1 C++</a:t>
            </a:r>
            <a:r>
              <a:rPr lang="zh-CN" altLang="en-US" dirty="0"/>
              <a:t>窗体程序</a:t>
            </a:r>
          </a:p>
        </p:txBody>
      </p:sp>
      <p:sp>
        <p:nvSpPr>
          <p:cNvPr id="24580" name="Rectangle 3"/>
          <p:cNvSpPr>
            <a:spLocks noGrp="1" noChangeArrowheads="1"/>
          </p:cNvSpPr>
          <p:nvPr>
            <p:ph type="body" idx="1"/>
          </p:nvPr>
        </p:nvSpPr>
        <p:spPr>
          <a:xfrm>
            <a:off x="453277" y="1260506"/>
            <a:ext cx="3457575" cy="649287"/>
          </a:xfrm>
        </p:spPr>
        <p:txBody>
          <a:bodyPr/>
          <a:lstStyle/>
          <a:p>
            <a:pPr eaLnBrk="1" hangingPunct="1"/>
            <a:r>
              <a:rPr lang="en-US" altLang="zh-CN"/>
              <a:t>samplewin</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2893" y="1827137"/>
            <a:ext cx="7567316" cy="4214225"/>
          </a:xfrm>
          <a:prstGeom prst="rect">
            <a:avLst/>
          </a:prstGeom>
        </p:spPr>
      </p:pic>
    </p:spTree>
    <p:extLst>
      <p:ext uri="{BB962C8B-B14F-4D97-AF65-F5344CB8AC3E}">
        <p14:creationId xmlns:p14="http://schemas.microsoft.com/office/powerpoint/2010/main" val="45691898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524000" y="0"/>
            <a:ext cx="5797550" cy="839788"/>
          </a:xfrm>
        </p:spPr>
        <p:txBody>
          <a:bodyPr/>
          <a:lstStyle/>
          <a:p>
            <a:pPr eaLnBrk="1" hangingPunct="1"/>
            <a:r>
              <a:rPr lang="zh-CN" altLang="en-US"/>
              <a:t>选择程序类型</a:t>
            </a:r>
          </a:p>
        </p:txBody>
      </p:sp>
      <p:pic>
        <p:nvPicPr>
          <p:cNvPr id="25604" name="Picture 5" descr="samplewin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196975"/>
            <a:ext cx="581025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8468349"/>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43773" y="131253"/>
            <a:ext cx="2530415" cy="750498"/>
          </a:xfrm>
        </p:spPr>
        <p:txBody>
          <a:bodyPr/>
          <a:lstStyle/>
          <a:p>
            <a:pPr eaLnBrk="1" hangingPunct="1"/>
            <a:r>
              <a:rPr lang="zh-CN" altLang="en-US"/>
              <a:t>入口函数</a:t>
            </a:r>
          </a:p>
        </p:txBody>
      </p:sp>
      <p:pic>
        <p:nvPicPr>
          <p:cNvPr id="2662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9696" y="2571721"/>
            <a:ext cx="5175250" cy="214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2"/>
          <p:cNvSpPr txBox="1">
            <a:spLocks noChangeArrowheads="1"/>
          </p:cNvSpPr>
          <p:nvPr/>
        </p:nvSpPr>
        <p:spPr bwMode="auto">
          <a:xfrm>
            <a:off x="233483" y="776377"/>
            <a:ext cx="3165325" cy="90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400" b="0" i="0" u="none" strike="noStrike" kern="1200" cap="none" spc="0" normalizeH="0" baseline="0" noProof="0">
                <a:ln>
                  <a:noFill/>
                </a:ln>
                <a:solidFill>
                  <a:srgbClr val="2C3C43"/>
                </a:solidFill>
                <a:effectLst/>
                <a:uLnTx/>
                <a:uFillTx/>
                <a:latin typeface="Tahoma" panose="020B0604030504040204" pitchFamily="34" charset="0"/>
                <a:ea typeface="宋体" panose="02010600030101010101" pitchFamily="2" charset="-122"/>
                <a:cs typeface="+mn-cs"/>
              </a:rPr>
              <a:t>_tWinMain</a:t>
            </a:r>
            <a:endParaRPr kumimoji="0" lang="zh-CN" altLang="en-US" sz="4400" b="0" i="0" u="none" strike="noStrike" kern="1200" cap="none" spc="0" normalizeH="0" baseline="0" noProof="0">
              <a:ln>
                <a:noFill/>
              </a:ln>
              <a:solidFill>
                <a:srgbClr val="2C3C43"/>
              </a:solidFill>
              <a:effectLst/>
              <a:uLnTx/>
              <a:uFillTx/>
              <a:latin typeface="Tahom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734059541"/>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78279" y="276045"/>
            <a:ext cx="2771955" cy="839789"/>
          </a:xfrm>
        </p:spPr>
        <p:txBody>
          <a:bodyPr/>
          <a:lstStyle/>
          <a:p>
            <a:pPr eaLnBrk="1" hangingPunct="1"/>
            <a:r>
              <a:rPr lang="en-US" altLang="zh-CN"/>
              <a:t>GetMessage</a:t>
            </a:r>
            <a:endParaRPr lang="zh-CN" altLang="en-US"/>
          </a:p>
        </p:txBody>
      </p:sp>
      <p:pic>
        <p:nvPicPr>
          <p:cNvPr id="2867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32463" y="2466286"/>
            <a:ext cx="72294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2"/>
          <p:cNvSpPr txBox="1">
            <a:spLocks noChangeArrowheads="1"/>
          </p:cNvSpPr>
          <p:nvPr/>
        </p:nvSpPr>
        <p:spPr bwMode="auto">
          <a:xfrm>
            <a:off x="449383" y="874294"/>
            <a:ext cx="5797550"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a:ln>
                  <a:noFill/>
                </a:ln>
                <a:solidFill>
                  <a:srgbClr val="2C3C43"/>
                </a:solidFill>
                <a:effectLst/>
                <a:uLnTx/>
                <a:uFillTx/>
                <a:latin typeface="Tahoma" panose="020B0604030504040204" pitchFamily="34" charset="0"/>
                <a:ea typeface="宋体" panose="02010600030101010101" pitchFamily="2" charset="-122"/>
                <a:cs typeface="+mn-cs"/>
              </a:rPr>
              <a:t>它不是死循环</a:t>
            </a:r>
          </a:p>
        </p:txBody>
      </p:sp>
    </p:spTree>
    <p:extLst>
      <p:ext uri="{BB962C8B-B14F-4D97-AF65-F5344CB8AC3E}">
        <p14:creationId xmlns:p14="http://schemas.microsoft.com/office/powerpoint/2010/main" val="17569456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524000" y="0"/>
            <a:ext cx="2916238" cy="984250"/>
          </a:xfrm>
        </p:spPr>
        <p:txBody>
          <a:bodyPr/>
          <a:lstStyle/>
          <a:p>
            <a:pPr eaLnBrk="1" hangingPunct="1"/>
            <a:r>
              <a:rPr lang="zh-CN" altLang="en-US"/>
              <a:t>消息循环</a:t>
            </a:r>
          </a:p>
        </p:txBody>
      </p:sp>
      <p:pic>
        <p:nvPicPr>
          <p:cNvPr id="153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767" y="650356"/>
            <a:ext cx="9480795" cy="58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15313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2536" y="2000725"/>
            <a:ext cx="5961842" cy="4658708"/>
          </a:xfrm>
          <a:prstGeom prst="rect">
            <a:avLst/>
          </a:prstGeom>
        </p:spPr>
      </p:pic>
    </p:spTree>
    <p:extLst>
      <p:ext uri="{BB962C8B-B14F-4D97-AF65-F5344CB8AC3E}">
        <p14:creationId xmlns:p14="http://schemas.microsoft.com/office/powerpoint/2010/main" val="269888727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en-US"/>
              <a:t>系统消息分配</a:t>
            </a:r>
          </a:p>
        </p:txBody>
      </p:sp>
      <p:sp>
        <p:nvSpPr>
          <p:cNvPr id="16388" name="Rectangle 3"/>
          <p:cNvSpPr>
            <a:spLocks noGrp="1" noChangeArrowheads="1"/>
          </p:cNvSpPr>
          <p:nvPr>
            <p:ph type="body" idx="1"/>
          </p:nvPr>
        </p:nvSpPr>
        <p:spPr>
          <a:xfrm>
            <a:off x="677334" y="1280449"/>
            <a:ext cx="6629400" cy="690562"/>
          </a:xfrm>
        </p:spPr>
        <p:txBody>
          <a:bodyPr>
            <a:normAutofit/>
          </a:bodyPr>
          <a:lstStyle/>
          <a:p>
            <a:pPr eaLnBrk="1" hangingPunct="1"/>
            <a:r>
              <a:rPr lang="zh-CN" altLang="en-US" sz="2800"/>
              <a:t>系统将消息分配到线程队列中</a:t>
            </a:r>
          </a:p>
        </p:txBody>
      </p:sp>
      <p:pic>
        <p:nvPicPr>
          <p:cNvPr id="163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496" y="2204648"/>
            <a:ext cx="6875463"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0753576"/>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557413" y="189875"/>
            <a:ext cx="2635492" cy="979358"/>
          </a:xfrm>
        </p:spPr>
        <p:txBody>
          <a:bodyPr/>
          <a:lstStyle/>
          <a:p>
            <a:pPr eaLnBrk="1" hangingPunct="1"/>
            <a:r>
              <a:rPr lang="zh-CN" altLang="en-US"/>
              <a:t>窗体的输出</a:t>
            </a:r>
          </a:p>
        </p:txBody>
      </p:sp>
      <p:sp>
        <p:nvSpPr>
          <p:cNvPr id="17412" name="Rectangle 3"/>
          <p:cNvSpPr>
            <a:spLocks noGrp="1" noChangeArrowheads="1"/>
          </p:cNvSpPr>
          <p:nvPr>
            <p:ph type="body" idx="1"/>
          </p:nvPr>
        </p:nvSpPr>
        <p:spPr>
          <a:xfrm>
            <a:off x="857216" y="961376"/>
            <a:ext cx="3594863" cy="1287149"/>
          </a:xfrm>
        </p:spPr>
        <p:txBody>
          <a:bodyPr>
            <a:normAutofit/>
          </a:bodyPr>
          <a:lstStyle/>
          <a:p>
            <a:pPr eaLnBrk="1" hangingPunct="1"/>
            <a:r>
              <a:rPr lang="zh-CN" altLang="en-US" sz="2800"/>
              <a:t>客户区域</a:t>
            </a:r>
          </a:p>
          <a:p>
            <a:pPr eaLnBrk="1" hangingPunct="1"/>
            <a:r>
              <a:rPr lang="en-US" altLang="zh-CN" sz="2800"/>
              <a:t>OnDraw</a:t>
            </a:r>
            <a:r>
              <a:rPr lang="zh-CN" altLang="en-US" sz="2800"/>
              <a:t>函数</a:t>
            </a:r>
          </a:p>
        </p:txBody>
      </p:sp>
    </p:spTree>
    <p:extLst>
      <p:ext uri="{BB962C8B-B14F-4D97-AF65-F5344CB8AC3E}">
        <p14:creationId xmlns:p14="http://schemas.microsoft.com/office/powerpoint/2010/main" val="3211770925"/>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2"/>
          <p:cNvSpPr txBox="1">
            <a:spLocks noChangeArrowheads="1"/>
          </p:cNvSpPr>
          <p:nvPr/>
        </p:nvSpPr>
        <p:spPr bwMode="auto">
          <a:xfrm>
            <a:off x="1863553" y="1619720"/>
            <a:ext cx="1046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inMain</a:t>
            </a:r>
          </a:p>
        </p:txBody>
      </p:sp>
      <p:sp>
        <p:nvSpPr>
          <p:cNvPr id="18436" name="AutoShape 3"/>
          <p:cNvSpPr>
            <a:spLocks noChangeArrowheads="1"/>
          </p:cNvSpPr>
          <p:nvPr/>
        </p:nvSpPr>
        <p:spPr bwMode="auto">
          <a:xfrm>
            <a:off x="2315990" y="2108670"/>
            <a:ext cx="215900" cy="360363"/>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37" name="AutoShape 4"/>
          <p:cNvSpPr>
            <a:spLocks noChangeArrowheads="1"/>
          </p:cNvSpPr>
          <p:nvPr/>
        </p:nvSpPr>
        <p:spPr bwMode="auto">
          <a:xfrm>
            <a:off x="2315990" y="3261195"/>
            <a:ext cx="215900" cy="360363"/>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38" name="AutoShape 5"/>
          <p:cNvSpPr>
            <a:spLocks noChangeArrowheads="1"/>
          </p:cNvSpPr>
          <p:nvPr/>
        </p:nvSpPr>
        <p:spPr bwMode="auto">
          <a:xfrm>
            <a:off x="1595266" y="4845519"/>
            <a:ext cx="1582737" cy="647700"/>
          </a:xfrm>
          <a:prstGeom prst="flowChartTermina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结束</a:t>
            </a:r>
          </a:p>
        </p:txBody>
      </p:sp>
      <p:sp>
        <p:nvSpPr>
          <p:cNvPr id="18439" name="AutoShape 6"/>
          <p:cNvSpPr>
            <a:spLocks noChangeArrowheads="1"/>
          </p:cNvSpPr>
          <p:nvPr/>
        </p:nvSpPr>
        <p:spPr bwMode="auto">
          <a:xfrm>
            <a:off x="1595265" y="2469032"/>
            <a:ext cx="1657350" cy="647700"/>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RegWndClass</a:t>
            </a:r>
          </a:p>
        </p:txBody>
      </p:sp>
      <p:sp>
        <p:nvSpPr>
          <p:cNvPr id="18440" name="AutoShape 7"/>
          <p:cNvSpPr>
            <a:spLocks noChangeArrowheads="1"/>
          </p:cNvSpPr>
          <p:nvPr/>
        </p:nvSpPr>
        <p:spPr bwMode="auto">
          <a:xfrm>
            <a:off x="1595265" y="3692994"/>
            <a:ext cx="1657350" cy="647700"/>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InitWnd</a:t>
            </a:r>
          </a:p>
        </p:txBody>
      </p:sp>
      <p:sp>
        <p:nvSpPr>
          <p:cNvPr id="18441" name="AutoShape 8"/>
          <p:cNvSpPr>
            <a:spLocks noChangeArrowheads="1"/>
          </p:cNvSpPr>
          <p:nvPr/>
        </p:nvSpPr>
        <p:spPr bwMode="auto">
          <a:xfrm>
            <a:off x="2315990" y="4413720"/>
            <a:ext cx="215900" cy="360363"/>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2" name="Text Box 9"/>
          <p:cNvSpPr txBox="1">
            <a:spLocks noChangeArrowheads="1"/>
          </p:cNvSpPr>
          <p:nvPr/>
        </p:nvSpPr>
        <p:spPr bwMode="auto">
          <a:xfrm>
            <a:off x="4836940" y="1892770"/>
            <a:ext cx="4437062"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NDCLASSEX wcex;</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ecx.lpfnWndProc=(WNDPROC)WndProc;</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RegirsterClassEx(&amp;wcex);</a:t>
            </a:r>
          </a:p>
        </p:txBody>
      </p:sp>
      <p:sp>
        <p:nvSpPr>
          <p:cNvPr id="18443" name="Rectangle 10"/>
          <p:cNvSpPr>
            <a:spLocks noGrp="1" noChangeArrowheads="1"/>
          </p:cNvSpPr>
          <p:nvPr>
            <p:ph type="title"/>
          </p:nvPr>
        </p:nvSpPr>
        <p:spPr>
          <a:xfrm>
            <a:off x="197649" y="249238"/>
            <a:ext cx="3870681" cy="706907"/>
          </a:xfrm>
        </p:spPr>
        <p:txBody>
          <a:bodyPr/>
          <a:lstStyle/>
          <a:p>
            <a:pPr eaLnBrk="1" hangingPunct="1"/>
            <a:r>
              <a:rPr lang="en-US" altLang="zh-CN"/>
              <a:t>WinMain</a:t>
            </a:r>
            <a:r>
              <a:rPr lang="zh-CN" altLang="en-US"/>
              <a:t>函数结构</a:t>
            </a:r>
          </a:p>
        </p:txBody>
      </p:sp>
      <p:sp>
        <p:nvSpPr>
          <p:cNvPr id="18444" name="Text Box 11"/>
          <p:cNvSpPr txBox="1">
            <a:spLocks noChangeArrowheads="1"/>
          </p:cNvSpPr>
          <p:nvPr/>
        </p:nvSpPr>
        <p:spPr bwMode="auto">
          <a:xfrm>
            <a:off x="4979815" y="3550119"/>
            <a:ext cx="1966912"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CreateWindow();</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MoveWindows();</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ShowWindows();</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UpdateWindow();</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18445" name="AutoShape 12"/>
          <p:cNvSpPr>
            <a:spLocks noChangeArrowheads="1"/>
          </p:cNvSpPr>
          <p:nvPr/>
        </p:nvSpPr>
        <p:spPr bwMode="auto">
          <a:xfrm>
            <a:off x="3612977" y="3981919"/>
            <a:ext cx="935038" cy="215900"/>
          </a:xfrm>
          <a:prstGeom prst="leftRightArrow">
            <a:avLst>
              <a:gd name="adj1" fmla="val 50000"/>
              <a:gd name="adj2" fmla="val 866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6" name="AutoShape 13"/>
          <p:cNvSpPr>
            <a:spLocks noChangeArrowheads="1"/>
          </p:cNvSpPr>
          <p:nvPr/>
        </p:nvSpPr>
        <p:spPr bwMode="auto">
          <a:xfrm>
            <a:off x="3612977" y="2613494"/>
            <a:ext cx="935038" cy="215900"/>
          </a:xfrm>
          <a:prstGeom prst="leftRightArrow">
            <a:avLst>
              <a:gd name="adj1" fmla="val 50000"/>
              <a:gd name="adj2" fmla="val 866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05223151"/>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03231" y="65014"/>
            <a:ext cx="2875335" cy="799475"/>
          </a:xfrm>
        </p:spPr>
        <p:txBody>
          <a:bodyPr/>
          <a:lstStyle/>
          <a:p>
            <a:pPr eaLnBrk="1" hangingPunct="1"/>
            <a:r>
              <a:rPr lang="en-US" altLang="zh-CN">
                <a:solidFill>
                  <a:schemeClr val="tx1"/>
                </a:solidFill>
              </a:rPr>
              <a:t>WndProc</a:t>
            </a:r>
            <a:r>
              <a:rPr lang="zh-CN" altLang="en-US">
                <a:solidFill>
                  <a:schemeClr val="tx1"/>
                </a:solidFill>
              </a:rPr>
              <a:t>函数</a:t>
            </a:r>
          </a:p>
        </p:txBody>
      </p:sp>
      <p:sp>
        <p:nvSpPr>
          <p:cNvPr id="19460" name="Text Box 3"/>
          <p:cNvSpPr txBox="1">
            <a:spLocks noChangeArrowheads="1"/>
          </p:cNvSpPr>
          <p:nvPr/>
        </p:nvSpPr>
        <p:spPr bwMode="auto">
          <a:xfrm>
            <a:off x="2978566" y="220178"/>
            <a:ext cx="6446958"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switch (message)</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ase WM_LBUTTONDOW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essageBox(NULL,szLMouseMsg,szTitleMs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B_OK|MB_ICONINFORMA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break;</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ase WM_RBUTTONDOW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essageBox(NULL,szRMouseMsg,szTitleMs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B_OK|MB_ICONINFORMA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break;</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case WM_KEYDOW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if(wParam==VK_LEF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essageBox(NULL,szLeftKeyMsg,szTitleMsg,</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MB_OK|MB_ICONINFORMATIO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Tree>
    <p:extLst>
      <p:ext uri="{BB962C8B-B14F-4D97-AF65-F5344CB8AC3E}">
        <p14:creationId xmlns:p14="http://schemas.microsoft.com/office/powerpoint/2010/main" val="197676613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77334" y="609600"/>
            <a:ext cx="2575532" cy="739515"/>
          </a:xfrm>
        </p:spPr>
        <p:txBody>
          <a:bodyPr/>
          <a:lstStyle/>
          <a:p>
            <a:pPr eaLnBrk="1" hangingPunct="1"/>
            <a:r>
              <a:rPr lang="zh-CN" altLang="en-US"/>
              <a:t>注册窗口类</a:t>
            </a:r>
          </a:p>
        </p:txBody>
      </p:sp>
      <p:sp>
        <p:nvSpPr>
          <p:cNvPr id="20484" name="Rectangle 3"/>
          <p:cNvSpPr>
            <a:spLocks noGrp="1" noChangeArrowheads="1"/>
          </p:cNvSpPr>
          <p:nvPr>
            <p:ph type="body" idx="1"/>
          </p:nvPr>
        </p:nvSpPr>
        <p:spPr>
          <a:xfrm>
            <a:off x="1033190" y="1657949"/>
            <a:ext cx="3604171" cy="470654"/>
          </a:xfrm>
        </p:spPr>
        <p:txBody>
          <a:bodyPr>
            <a:normAutofit/>
          </a:bodyPr>
          <a:lstStyle/>
          <a:p>
            <a:pPr eaLnBrk="1" hangingPunct="1"/>
            <a:r>
              <a:rPr lang="en-US" altLang="zh-CN" sz="2400">
                <a:latin typeface="微软雅黑" panose="020B0503020204020204" pitchFamily="34" charset="-122"/>
                <a:ea typeface="微软雅黑" panose="020B0503020204020204" pitchFamily="34" charset="-122"/>
              </a:rPr>
              <a:t>RegWndClass</a:t>
            </a:r>
          </a:p>
        </p:txBody>
      </p:sp>
      <p:sp>
        <p:nvSpPr>
          <p:cNvPr id="20485" name="Text Box 4"/>
          <p:cNvSpPr txBox="1">
            <a:spLocks noChangeArrowheads="1"/>
          </p:cNvSpPr>
          <p:nvPr/>
        </p:nvSpPr>
        <p:spPr bwMode="auto">
          <a:xfrm>
            <a:off x="1175053" y="2239085"/>
            <a:ext cx="41556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f (hPrevInstance)</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RegWndClass(hInstance);</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290683591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56222" y="208661"/>
            <a:ext cx="5033918" cy="862960"/>
          </a:xfrm>
        </p:spPr>
        <p:txBody>
          <a:bodyPr/>
          <a:lstStyle/>
          <a:p>
            <a:pPr eaLnBrk="1" hangingPunct="1"/>
            <a:r>
              <a:rPr lang="zh-CN" altLang="en-US"/>
              <a:t>创建应用程序窗口实例</a:t>
            </a:r>
          </a:p>
        </p:txBody>
      </p:sp>
      <p:sp>
        <p:nvSpPr>
          <p:cNvPr id="21508" name="Rectangle 3"/>
          <p:cNvSpPr>
            <a:spLocks noGrp="1" noChangeArrowheads="1"/>
          </p:cNvSpPr>
          <p:nvPr>
            <p:ph type="body" idx="1"/>
          </p:nvPr>
        </p:nvSpPr>
        <p:spPr>
          <a:xfrm>
            <a:off x="557413" y="1640737"/>
            <a:ext cx="2215768" cy="387739"/>
          </a:xfrm>
        </p:spPr>
        <p:txBody>
          <a:bodyPr>
            <a:noAutofit/>
          </a:bodyPr>
          <a:lstStyle/>
          <a:p>
            <a:pPr eaLnBrk="1" hangingPunct="1"/>
            <a:r>
              <a:rPr lang="en-US" altLang="zh-CN" sz="2400">
                <a:latin typeface="微软雅黑" panose="020B0503020204020204" pitchFamily="34" charset="-122"/>
                <a:ea typeface="微软雅黑" panose="020B0503020204020204" pitchFamily="34" charset="-122"/>
              </a:rPr>
              <a:t>InitWnd</a:t>
            </a:r>
          </a:p>
        </p:txBody>
      </p:sp>
      <p:sp>
        <p:nvSpPr>
          <p:cNvPr id="21509" name="Text Box 4"/>
          <p:cNvSpPr txBox="1">
            <a:spLocks noChangeArrowheads="1"/>
          </p:cNvSpPr>
          <p:nvPr/>
        </p:nvSpPr>
        <p:spPr bwMode="auto">
          <a:xfrm>
            <a:off x="1082257" y="2385535"/>
            <a:ext cx="420788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if (!InitWnd(&amp;msg,NULL,0,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   return false;</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Tree>
    <p:extLst>
      <p:ext uri="{BB962C8B-B14F-4D97-AF65-F5344CB8AC3E}">
        <p14:creationId xmlns:p14="http://schemas.microsoft.com/office/powerpoint/2010/main" val="63131767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90738" y="169653"/>
            <a:ext cx="5033353" cy="642013"/>
          </a:xfrm>
        </p:spPr>
        <p:txBody>
          <a:bodyPr/>
          <a:lstStyle/>
          <a:p>
            <a:pPr eaLnBrk="1" hangingPunct="1"/>
            <a:r>
              <a:rPr lang="en-US" altLang="zh-CN"/>
              <a:t>windows</a:t>
            </a:r>
            <a:r>
              <a:rPr lang="zh-CN" altLang="en-US"/>
              <a:t>消息循环原理</a:t>
            </a:r>
          </a:p>
        </p:txBody>
      </p:sp>
      <p:sp>
        <p:nvSpPr>
          <p:cNvPr id="29700" name="Rectangle 3"/>
          <p:cNvSpPr>
            <a:spLocks noGrp="1" noChangeArrowheads="1"/>
          </p:cNvSpPr>
          <p:nvPr>
            <p:ph type="body" idx="1"/>
          </p:nvPr>
        </p:nvSpPr>
        <p:spPr>
          <a:xfrm>
            <a:off x="1005606" y="976702"/>
            <a:ext cx="7345362" cy="4752975"/>
          </a:xfrm>
        </p:spPr>
        <p:txBody>
          <a:bodyPr>
            <a:normAutofit lnSpcReduction="10000"/>
          </a:bodyPr>
          <a:lstStyle/>
          <a:p>
            <a:pPr eaLnBrk="1" hangingPunct="1">
              <a:lnSpc>
                <a:spcPct val="90000"/>
              </a:lnSpc>
            </a:pPr>
            <a:r>
              <a:rPr lang="en-US" altLang="zh-CN" sz="2800"/>
              <a:t>_tWinMain</a:t>
            </a:r>
          </a:p>
          <a:p>
            <a:pPr eaLnBrk="1" hangingPunct="1">
              <a:lnSpc>
                <a:spcPct val="90000"/>
              </a:lnSpc>
            </a:pPr>
            <a:r>
              <a:rPr lang="en-US" altLang="zh-CN" sz="2800"/>
              <a:t>while (GetMessage(&amp;msg, NULL, 0, 0))</a:t>
            </a:r>
          </a:p>
          <a:p>
            <a:pPr eaLnBrk="1" hangingPunct="1">
              <a:lnSpc>
                <a:spcPct val="90000"/>
              </a:lnSpc>
            </a:pPr>
            <a:r>
              <a:rPr lang="en-US" altLang="zh-CN" sz="2800"/>
              <a:t>{</a:t>
            </a:r>
          </a:p>
          <a:p>
            <a:pPr eaLnBrk="1" hangingPunct="1">
              <a:lnSpc>
                <a:spcPct val="90000"/>
              </a:lnSpc>
            </a:pPr>
            <a:r>
              <a:rPr lang="en-US" altLang="zh-CN" sz="2800"/>
              <a:t>    if (!TranslateAccelerator(msg.hwnd,</a:t>
            </a:r>
            <a:br>
              <a:rPr lang="en-US" altLang="zh-CN" sz="2800"/>
            </a:br>
            <a:r>
              <a:rPr lang="en-US" altLang="zh-CN" sz="2800"/>
              <a:t>          hAccelTable, &amp;msg))</a:t>
            </a:r>
          </a:p>
          <a:p>
            <a:pPr eaLnBrk="1" hangingPunct="1">
              <a:lnSpc>
                <a:spcPct val="90000"/>
              </a:lnSpc>
            </a:pPr>
            <a:r>
              <a:rPr lang="en-US" altLang="zh-CN" sz="2800"/>
              <a:t>   {</a:t>
            </a:r>
          </a:p>
          <a:p>
            <a:pPr eaLnBrk="1" hangingPunct="1">
              <a:lnSpc>
                <a:spcPct val="90000"/>
              </a:lnSpc>
            </a:pPr>
            <a:r>
              <a:rPr lang="en-US" altLang="zh-CN" sz="2800"/>
              <a:t>       TranslateMessage(&amp;msg);</a:t>
            </a:r>
          </a:p>
          <a:p>
            <a:pPr eaLnBrk="1" hangingPunct="1">
              <a:lnSpc>
                <a:spcPct val="90000"/>
              </a:lnSpc>
            </a:pPr>
            <a:r>
              <a:rPr lang="en-US" altLang="zh-CN" sz="2800"/>
              <a:t>       DispatchMessage(&amp;msg);</a:t>
            </a:r>
          </a:p>
          <a:p>
            <a:pPr eaLnBrk="1" hangingPunct="1">
              <a:lnSpc>
                <a:spcPct val="90000"/>
              </a:lnSpc>
            </a:pPr>
            <a:r>
              <a:rPr lang="en-US" altLang="zh-CN" sz="2800"/>
              <a:t>   }</a:t>
            </a:r>
          </a:p>
          <a:p>
            <a:pPr eaLnBrk="1" hangingPunct="1">
              <a:lnSpc>
                <a:spcPct val="90000"/>
              </a:lnSpc>
            </a:pPr>
            <a:r>
              <a:rPr lang="en-US" altLang="zh-CN" sz="2800"/>
              <a:t>}</a:t>
            </a:r>
          </a:p>
        </p:txBody>
      </p:sp>
    </p:spTree>
    <p:extLst>
      <p:ext uri="{BB962C8B-B14F-4D97-AF65-F5344CB8AC3E}">
        <p14:creationId xmlns:p14="http://schemas.microsoft.com/office/powerpoint/2010/main" val="314064424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a:t>windows</a:t>
            </a:r>
            <a:r>
              <a:rPr lang="zh-CN" altLang="en-US"/>
              <a:t>消息循环原理</a:t>
            </a:r>
          </a:p>
        </p:txBody>
      </p:sp>
      <p:sp>
        <p:nvSpPr>
          <p:cNvPr id="30724" name="Rectangle 3"/>
          <p:cNvSpPr>
            <a:spLocks noGrp="1" noChangeArrowheads="1"/>
          </p:cNvSpPr>
          <p:nvPr>
            <p:ph type="body" idx="1"/>
          </p:nvPr>
        </p:nvSpPr>
        <p:spPr>
          <a:xfrm>
            <a:off x="910247" y="1270000"/>
            <a:ext cx="8596668" cy="3880773"/>
          </a:xfrm>
        </p:spPr>
        <p:txBody>
          <a:bodyPr>
            <a:normAutofit/>
          </a:bodyPr>
          <a:lstStyle/>
          <a:p>
            <a:pPr eaLnBrk="1" hangingPunct="1"/>
            <a:r>
              <a:rPr lang="en-US" altLang="en-US" sz="2800"/>
              <a:t>CALLBACK WndProc(HWND hWnd, UINT message, WPARAM wParam, LPARAM lParam)</a:t>
            </a:r>
          </a:p>
          <a:p>
            <a:pPr eaLnBrk="1" hangingPunct="1"/>
            <a:r>
              <a:rPr lang="en-US" altLang="en-US" sz="2800"/>
              <a:t>switch (message)</a:t>
            </a:r>
          </a:p>
          <a:p>
            <a:pPr eaLnBrk="1" hangingPunct="1"/>
            <a:r>
              <a:rPr lang="en-US" altLang="en-US" sz="2800"/>
              <a:t>{</a:t>
            </a:r>
          </a:p>
          <a:p>
            <a:pPr eaLnBrk="1" hangingPunct="1"/>
            <a:r>
              <a:rPr lang="en-US" altLang="en-US" sz="2800"/>
              <a:t>	case WM_COMMAND:</a:t>
            </a:r>
          </a:p>
          <a:p>
            <a:pPr eaLnBrk="1" hangingPunct="1"/>
            <a:r>
              <a:rPr lang="en-US" altLang="zh-CN" sz="2800"/>
              <a:t>} </a:t>
            </a:r>
          </a:p>
        </p:txBody>
      </p:sp>
      <p:sp>
        <p:nvSpPr>
          <p:cNvPr id="30725" name="Text Box 4"/>
          <p:cNvSpPr txBox="1">
            <a:spLocks noChangeArrowheads="1"/>
          </p:cNvSpPr>
          <p:nvPr/>
        </p:nvSpPr>
        <p:spPr bwMode="auto">
          <a:xfrm>
            <a:off x="1900238" y="203201"/>
            <a:ext cx="11985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inuser.h</a:t>
            </a:r>
          </a:p>
        </p:txBody>
      </p:sp>
    </p:spTree>
    <p:extLst>
      <p:ext uri="{BB962C8B-B14F-4D97-AF65-F5344CB8AC3E}">
        <p14:creationId xmlns:p14="http://schemas.microsoft.com/office/powerpoint/2010/main" val="1008910092"/>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zh-CN"/>
              <a:t>windows</a:t>
            </a:r>
            <a:r>
              <a:rPr lang="zh-CN" altLang="en-US"/>
              <a:t>窗体扩展</a:t>
            </a:r>
          </a:p>
        </p:txBody>
      </p:sp>
      <p:sp>
        <p:nvSpPr>
          <p:cNvPr id="31748" name="Rectangle 3"/>
          <p:cNvSpPr>
            <a:spLocks noGrp="1" noChangeArrowheads="1"/>
          </p:cNvSpPr>
          <p:nvPr>
            <p:ph type="body" idx="1"/>
          </p:nvPr>
        </p:nvSpPr>
        <p:spPr>
          <a:xfrm>
            <a:off x="608323" y="1504982"/>
            <a:ext cx="4817692" cy="660249"/>
          </a:xfrm>
        </p:spPr>
        <p:txBody>
          <a:bodyPr>
            <a:normAutofit/>
          </a:bodyPr>
          <a:lstStyle/>
          <a:p>
            <a:pPr eaLnBrk="1" hangingPunct="1"/>
            <a:r>
              <a:rPr lang="en-US" altLang="zh-CN" sz="2800">
                <a:latin typeface="微软雅黑" panose="020B0503020204020204" pitchFamily="34" charset="-122"/>
                <a:ea typeface="微软雅黑" panose="020B0503020204020204" pitchFamily="34" charset="-122"/>
              </a:rPr>
              <a:t>windows</a:t>
            </a:r>
            <a:r>
              <a:rPr lang="zh-CN" altLang="en-US" sz="2800">
                <a:latin typeface="微软雅黑" panose="020B0503020204020204" pitchFamily="34" charset="-122"/>
                <a:ea typeface="微软雅黑" panose="020B0503020204020204" pitchFamily="34" charset="-122"/>
              </a:rPr>
              <a:t>游戏程序结构</a:t>
            </a:r>
          </a:p>
        </p:txBody>
      </p:sp>
    </p:spTree>
    <p:extLst>
      <p:ext uri="{BB962C8B-B14F-4D97-AF65-F5344CB8AC3E}">
        <p14:creationId xmlns:p14="http://schemas.microsoft.com/office/powerpoint/2010/main" val="256944330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a:t>游戏程序结构</a:t>
            </a:r>
          </a:p>
        </p:txBody>
      </p:sp>
      <p:sp>
        <p:nvSpPr>
          <p:cNvPr id="32772" name="AutoShape 3"/>
          <p:cNvSpPr>
            <a:spLocks noChangeArrowheads="1"/>
          </p:cNvSpPr>
          <p:nvPr/>
        </p:nvSpPr>
        <p:spPr bwMode="auto">
          <a:xfrm>
            <a:off x="2495550" y="1844676"/>
            <a:ext cx="2592388" cy="4537075"/>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inMai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32773" name="Rectangle 4"/>
          <p:cNvSpPr>
            <a:spLocks noChangeArrowheads="1"/>
          </p:cNvSpPr>
          <p:nvPr/>
        </p:nvSpPr>
        <p:spPr bwMode="auto">
          <a:xfrm>
            <a:off x="2998789" y="5659439"/>
            <a:ext cx="1944687" cy="433387"/>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_Shutdown()</a:t>
            </a:r>
          </a:p>
        </p:txBody>
      </p:sp>
      <p:sp>
        <p:nvSpPr>
          <p:cNvPr id="32774" name="Rectangle 5"/>
          <p:cNvSpPr>
            <a:spLocks noChangeArrowheads="1"/>
          </p:cNvSpPr>
          <p:nvPr/>
        </p:nvSpPr>
        <p:spPr bwMode="auto">
          <a:xfrm>
            <a:off x="3000375" y="2420939"/>
            <a:ext cx="1944688" cy="433387"/>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CreateWindow()</a:t>
            </a:r>
          </a:p>
        </p:txBody>
      </p:sp>
      <p:sp>
        <p:nvSpPr>
          <p:cNvPr id="32775" name="Rectangle 6"/>
          <p:cNvSpPr>
            <a:spLocks noChangeArrowheads="1"/>
          </p:cNvSpPr>
          <p:nvPr/>
        </p:nvSpPr>
        <p:spPr bwMode="auto">
          <a:xfrm>
            <a:off x="3000375" y="3068639"/>
            <a:ext cx="1944688" cy="433387"/>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Init()</a:t>
            </a:r>
          </a:p>
        </p:txBody>
      </p:sp>
      <p:sp>
        <p:nvSpPr>
          <p:cNvPr id="32776" name="Rectangle 7"/>
          <p:cNvSpPr>
            <a:spLocks noChangeArrowheads="1"/>
          </p:cNvSpPr>
          <p:nvPr/>
        </p:nvSpPr>
        <p:spPr bwMode="auto">
          <a:xfrm>
            <a:off x="2998789" y="3716339"/>
            <a:ext cx="1944687" cy="1800225"/>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主事件循环</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
        <p:nvSpPr>
          <p:cNvPr id="32777" name="Rectangle 8"/>
          <p:cNvSpPr>
            <a:spLocks noChangeArrowheads="1"/>
          </p:cNvSpPr>
          <p:nvPr/>
        </p:nvSpPr>
        <p:spPr bwMode="auto">
          <a:xfrm>
            <a:off x="3216276" y="4292601"/>
            <a:ext cx="1439863"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处理消息</a:t>
            </a:r>
          </a:p>
        </p:txBody>
      </p:sp>
      <p:sp>
        <p:nvSpPr>
          <p:cNvPr id="32778" name="Rectangle 9"/>
          <p:cNvSpPr>
            <a:spLocks noChangeArrowheads="1"/>
          </p:cNvSpPr>
          <p:nvPr/>
        </p:nvSpPr>
        <p:spPr bwMode="auto">
          <a:xfrm>
            <a:off x="3216276" y="4797426"/>
            <a:ext cx="1439863"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_main()</a:t>
            </a:r>
          </a:p>
        </p:txBody>
      </p:sp>
      <p:sp>
        <p:nvSpPr>
          <p:cNvPr id="32779" name="Rectangle 10"/>
          <p:cNvSpPr>
            <a:spLocks noChangeArrowheads="1"/>
          </p:cNvSpPr>
          <p:nvPr/>
        </p:nvSpPr>
        <p:spPr bwMode="auto">
          <a:xfrm>
            <a:off x="6024564" y="2276476"/>
            <a:ext cx="1150937" cy="1655763"/>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WinProc</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32780" name="Rectangle 11"/>
          <p:cNvSpPr>
            <a:spLocks noChangeArrowheads="1"/>
          </p:cNvSpPr>
          <p:nvPr/>
        </p:nvSpPr>
        <p:spPr bwMode="auto">
          <a:xfrm>
            <a:off x="7608888" y="1196976"/>
            <a:ext cx="1295400" cy="1655763"/>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_Ini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32781" name="Rectangle 12"/>
          <p:cNvSpPr>
            <a:spLocks noChangeArrowheads="1"/>
          </p:cNvSpPr>
          <p:nvPr/>
        </p:nvSpPr>
        <p:spPr bwMode="auto">
          <a:xfrm>
            <a:off x="7535863" y="3716338"/>
            <a:ext cx="1511300" cy="165576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_mai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32782" name="Rectangle 13"/>
          <p:cNvSpPr>
            <a:spLocks noChangeArrowheads="1"/>
          </p:cNvSpPr>
          <p:nvPr/>
        </p:nvSpPr>
        <p:spPr bwMode="auto">
          <a:xfrm>
            <a:off x="5448300" y="5157788"/>
            <a:ext cx="1943100" cy="129540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Game_shutdown</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a:t>
            </a:r>
          </a:p>
        </p:txBody>
      </p:sp>
      <p:sp>
        <p:nvSpPr>
          <p:cNvPr id="32783" name="Rectangle 14"/>
          <p:cNvSpPr>
            <a:spLocks noChangeArrowheads="1"/>
          </p:cNvSpPr>
          <p:nvPr/>
        </p:nvSpPr>
        <p:spPr bwMode="auto">
          <a:xfrm>
            <a:off x="9480551" y="3429001"/>
            <a:ext cx="1008063" cy="360363"/>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输入</a:t>
            </a:r>
          </a:p>
        </p:txBody>
      </p:sp>
      <p:sp>
        <p:nvSpPr>
          <p:cNvPr id="32784" name="Rectangle 15"/>
          <p:cNvSpPr>
            <a:spLocks noChangeArrowheads="1"/>
          </p:cNvSpPr>
          <p:nvPr/>
        </p:nvSpPr>
        <p:spPr bwMode="auto">
          <a:xfrm>
            <a:off x="9480551" y="3933826"/>
            <a:ext cx="1008063" cy="360363"/>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人工智能</a:t>
            </a:r>
          </a:p>
        </p:txBody>
      </p:sp>
      <p:sp>
        <p:nvSpPr>
          <p:cNvPr id="32785" name="Rectangle 16"/>
          <p:cNvSpPr>
            <a:spLocks noChangeArrowheads="1"/>
          </p:cNvSpPr>
          <p:nvPr/>
        </p:nvSpPr>
        <p:spPr bwMode="auto">
          <a:xfrm>
            <a:off x="9480551" y="4437063"/>
            <a:ext cx="1008063" cy="360362"/>
          </a:xfrm>
          <a:prstGeom prst="rect">
            <a:avLst/>
          </a:prstGeom>
          <a:solidFill>
            <a:schemeClr val="accent1"/>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物理系统</a:t>
            </a:r>
          </a:p>
        </p:txBody>
      </p:sp>
      <p:sp>
        <p:nvSpPr>
          <p:cNvPr id="32786" name="Rectangle 17"/>
          <p:cNvSpPr>
            <a:spLocks noChangeArrowheads="1"/>
          </p:cNvSpPr>
          <p:nvPr/>
        </p:nvSpPr>
        <p:spPr bwMode="auto">
          <a:xfrm>
            <a:off x="9480551" y="5013326"/>
            <a:ext cx="1008063" cy="360363"/>
          </a:xfrm>
          <a:prstGeom prst="rect">
            <a:avLst/>
          </a:prstGeom>
          <a:solidFill>
            <a:srgbClr val="FFFF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网络通信</a:t>
            </a:r>
          </a:p>
        </p:txBody>
      </p:sp>
      <p:cxnSp>
        <p:nvCxnSpPr>
          <p:cNvPr id="32787" name="AutoShape 18"/>
          <p:cNvCxnSpPr>
            <a:cxnSpLocks noChangeShapeType="1"/>
            <a:stCxn id="32778" idx="3"/>
            <a:endCxn id="32781" idx="1"/>
          </p:cNvCxnSpPr>
          <p:nvPr/>
        </p:nvCxnSpPr>
        <p:spPr bwMode="auto">
          <a:xfrm flipV="1">
            <a:off x="4656138" y="4545014"/>
            <a:ext cx="2870200" cy="433387"/>
          </a:xfrm>
          <a:prstGeom prst="bentConnector3">
            <a:avLst>
              <a:gd name="adj1" fmla="val 71954"/>
            </a:avLst>
          </a:prstGeom>
          <a:noFill/>
          <a:ln w="222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AutoShape 19"/>
          <p:cNvCxnSpPr>
            <a:cxnSpLocks noChangeShapeType="1"/>
            <a:stCxn id="32777" idx="3"/>
            <a:endCxn id="32779" idx="1"/>
          </p:cNvCxnSpPr>
          <p:nvPr/>
        </p:nvCxnSpPr>
        <p:spPr bwMode="auto">
          <a:xfrm flipV="1">
            <a:off x="4656138" y="3105151"/>
            <a:ext cx="1358900" cy="1368425"/>
          </a:xfrm>
          <a:prstGeom prst="bentConnector3">
            <a:avLst>
              <a:gd name="adj1" fmla="val 68106"/>
            </a:avLst>
          </a:prstGeom>
          <a:noFill/>
          <a:ln w="222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9" name="AutoShape 20"/>
          <p:cNvCxnSpPr>
            <a:cxnSpLocks noChangeShapeType="1"/>
          </p:cNvCxnSpPr>
          <p:nvPr/>
        </p:nvCxnSpPr>
        <p:spPr bwMode="auto">
          <a:xfrm rot="5400000">
            <a:off x="5068888" y="3375026"/>
            <a:ext cx="674688" cy="1646237"/>
          </a:xfrm>
          <a:prstGeom prst="bentConnector2">
            <a:avLst/>
          </a:prstGeom>
          <a:noFill/>
          <a:ln w="222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0" name="AutoShape 21"/>
          <p:cNvCxnSpPr>
            <a:cxnSpLocks noChangeShapeType="1"/>
            <a:stCxn id="32775" idx="3"/>
            <a:endCxn id="32780" idx="1"/>
          </p:cNvCxnSpPr>
          <p:nvPr/>
        </p:nvCxnSpPr>
        <p:spPr bwMode="auto">
          <a:xfrm flipV="1">
            <a:off x="4956175" y="2025651"/>
            <a:ext cx="2643188" cy="1260475"/>
          </a:xfrm>
          <a:prstGeom prst="bentConnector3">
            <a:avLst>
              <a:gd name="adj1" fmla="val 15375"/>
            </a:avLst>
          </a:prstGeom>
          <a:noFill/>
          <a:ln w="222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1" name="AutoShape 22"/>
          <p:cNvCxnSpPr>
            <a:cxnSpLocks noChangeShapeType="1"/>
            <a:stCxn id="32773" idx="3"/>
            <a:endCxn id="32782" idx="1"/>
          </p:cNvCxnSpPr>
          <p:nvPr/>
        </p:nvCxnSpPr>
        <p:spPr bwMode="auto">
          <a:xfrm flipV="1">
            <a:off x="4954589" y="5805489"/>
            <a:ext cx="484187" cy="71437"/>
          </a:xfrm>
          <a:prstGeom prst="bentConnector3">
            <a:avLst>
              <a:gd name="adj1" fmla="val 49509"/>
            </a:avLst>
          </a:prstGeom>
          <a:noFill/>
          <a:ln w="222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2" name="AutoShape 23"/>
          <p:cNvCxnSpPr>
            <a:cxnSpLocks noChangeShapeType="1"/>
            <a:stCxn id="32781" idx="3"/>
          </p:cNvCxnSpPr>
          <p:nvPr/>
        </p:nvCxnSpPr>
        <p:spPr bwMode="auto">
          <a:xfrm flipV="1">
            <a:off x="9056689" y="3644901"/>
            <a:ext cx="352425" cy="900113"/>
          </a:xfrm>
          <a:prstGeom prst="straightConnector1">
            <a:avLst/>
          </a:prstGeom>
          <a:noFill/>
          <a:ln w="222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3" name="AutoShape 24"/>
          <p:cNvCxnSpPr>
            <a:cxnSpLocks noChangeShapeType="1"/>
            <a:stCxn id="32781" idx="3"/>
            <a:endCxn id="32784" idx="1"/>
          </p:cNvCxnSpPr>
          <p:nvPr/>
        </p:nvCxnSpPr>
        <p:spPr bwMode="auto">
          <a:xfrm flipV="1">
            <a:off x="9056688" y="4114801"/>
            <a:ext cx="412750" cy="430213"/>
          </a:xfrm>
          <a:prstGeom prst="straightConnector1">
            <a:avLst/>
          </a:prstGeom>
          <a:noFill/>
          <a:ln w="222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4" name="AutoShape 25"/>
          <p:cNvCxnSpPr>
            <a:cxnSpLocks noChangeShapeType="1"/>
            <a:stCxn id="32781" idx="3"/>
            <a:endCxn id="32785" idx="1"/>
          </p:cNvCxnSpPr>
          <p:nvPr/>
        </p:nvCxnSpPr>
        <p:spPr bwMode="auto">
          <a:xfrm>
            <a:off x="9056688" y="4545014"/>
            <a:ext cx="412750" cy="73025"/>
          </a:xfrm>
          <a:prstGeom prst="straightConnector1">
            <a:avLst/>
          </a:prstGeom>
          <a:noFill/>
          <a:ln w="222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5" name="AutoShape 26"/>
          <p:cNvCxnSpPr>
            <a:cxnSpLocks noChangeShapeType="1"/>
            <a:stCxn id="32781" idx="3"/>
            <a:endCxn id="32786" idx="1"/>
          </p:cNvCxnSpPr>
          <p:nvPr/>
        </p:nvCxnSpPr>
        <p:spPr bwMode="auto">
          <a:xfrm>
            <a:off x="9056688" y="4545014"/>
            <a:ext cx="412750" cy="649287"/>
          </a:xfrm>
          <a:prstGeom prst="straightConnector1">
            <a:avLst/>
          </a:prstGeom>
          <a:noFill/>
          <a:ln w="222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615549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3771" y="1021479"/>
            <a:ext cx="9144000" cy="5143500"/>
          </a:xfrm>
          <a:prstGeom prst="rect">
            <a:avLst/>
          </a:prstGeom>
        </p:spPr>
      </p:pic>
    </p:spTree>
    <p:extLst>
      <p:ext uri="{BB962C8B-B14F-4D97-AF65-F5344CB8AC3E}">
        <p14:creationId xmlns:p14="http://schemas.microsoft.com/office/powerpoint/2010/main" val="19074365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677334" y="609600"/>
            <a:ext cx="8596668" cy="847994"/>
          </a:xfrm>
        </p:spPr>
        <p:txBody>
          <a:bodyPr/>
          <a:lstStyle/>
          <a:p>
            <a:pPr eaLnBrk="1" hangingPunct="1"/>
            <a:r>
              <a:rPr lang="en-US" altLang="zh-CN" dirty="0"/>
              <a:t>5.2.2 C#</a:t>
            </a:r>
            <a:r>
              <a:rPr lang="zh-CN" altLang="en-US" dirty="0"/>
              <a:t>窗体程序</a:t>
            </a:r>
          </a:p>
        </p:txBody>
      </p:sp>
      <p:sp>
        <p:nvSpPr>
          <p:cNvPr id="33796" name="Rectangle 3"/>
          <p:cNvSpPr>
            <a:spLocks noGrp="1" noChangeArrowheads="1"/>
          </p:cNvSpPr>
          <p:nvPr>
            <p:ph type="body" idx="1"/>
          </p:nvPr>
        </p:nvSpPr>
        <p:spPr>
          <a:xfrm>
            <a:off x="374755" y="1457594"/>
            <a:ext cx="9916558" cy="4434248"/>
          </a:xfrm>
        </p:spPr>
        <p:txBody>
          <a:bodyPr>
            <a:noAutofit/>
          </a:bodyPr>
          <a:lstStyle/>
          <a:p>
            <a:pPr eaLnBrk="1" hangingPunct="1"/>
            <a:r>
              <a:rPr lang="zh-CN" altLang="en-US" sz="3200">
                <a:latin typeface="微软雅黑" panose="020B0503020204020204" pitchFamily="34" charset="-122"/>
                <a:ea typeface="微软雅黑" panose="020B0503020204020204" pitchFamily="34" charset="-122"/>
              </a:rPr>
              <a:t>窗体是对基础窗体的继承，具有消息机制的一切特征</a:t>
            </a:r>
          </a:p>
          <a:p>
            <a:pPr eaLnBrk="1" hangingPunct="1"/>
            <a:r>
              <a:rPr lang="zh-CN" altLang="en-US" sz="3200">
                <a:latin typeface="微软雅黑" panose="020B0503020204020204" pitchFamily="34" charset="-122"/>
                <a:ea typeface="微软雅黑" panose="020B0503020204020204" pitchFamily="34" charset="-122"/>
              </a:rPr>
              <a:t>控件事件添加方式是对用户消息的映射</a:t>
            </a:r>
          </a:p>
          <a:p>
            <a:pPr eaLnBrk="1" hangingPunct="1"/>
            <a:r>
              <a:rPr lang="zh-CN" altLang="en-US" sz="3200">
                <a:latin typeface="微软雅黑" panose="020B0503020204020204" pitchFamily="34" charset="-122"/>
                <a:ea typeface="微软雅黑" panose="020B0503020204020204" pitchFamily="34" charset="-122"/>
              </a:rPr>
              <a:t>可以对窗体消息处理函数重载，添加新消息值处理</a:t>
            </a:r>
          </a:p>
          <a:p>
            <a:pPr eaLnBrk="1" hangingPunct="1"/>
            <a:r>
              <a:rPr lang="zh-CN" altLang="en-US" sz="3200">
                <a:latin typeface="微软雅黑" panose="020B0503020204020204" pitchFamily="34" charset="-122"/>
                <a:ea typeface="微软雅黑" panose="020B0503020204020204" pitchFamily="34" charset="-122"/>
              </a:rPr>
              <a:t>代理与回调是消息机制在</a:t>
            </a:r>
            <a:r>
              <a:rPr lang="en-US" altLang="zh-CN" sz="3200">
                <a:latin typeface="微软雅黑" panose="020B0503020204020204" pitchFamily="34" charset="-122"/>
                <a:ea typeface="微软雅黑" panose="020B0503020204020204" pitchFamily="34" charset="-122"/>
              </a:rPr>
              <a:t>C#</a:t>
            </a:r>
            <a:r>
              <a:rPr lang="zh-CN" altLang="en-US" sz="3200">
                <a:latin typeface="微软雅黑" panose="020B0503020204020204" pitchFamily="34" charset="-122"/>
                <a:ea typeface="微软雅黑" panose="020B0503020204020204" pitchFamily="34" charset="-122"/>
              </a:rPr>
              <a:t>机制下的一种特殊表现，或者说回调的本质是循环</a:t>
            </a:r>
          </a:p>
        </p:txBody>
      </p:sp>
    </p:spTree>
    <p:extLst>
      <p:ext uri="{BB962C8B-B14F-4D97-AF65-F5344CB8AC3E}">
        <p14:creationId xmlns:p14="http://schemas.microsoft.com/office/powerpoint/2010/main" val="193156129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对角圆角矩形 10"/>
          <p:cNvSpPr/>
          <p:nvPr/>
        </p:nvSpPr>
        <p:spPr>
          <a:xfrm>
            <a:off x="745176" y="1989829"/>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Mouse</a:t>
            </a: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点击</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3" name="对角圆角矩形 12"/>
          <p:cNvSpPr/>
          <p:nvPr/>
        </p:nvSpPr>
        <p:spPr>
          <a:xfrm>
            <a:off x="3854531" y="1567154"/>
            <a:ext cx="3584369" cy="926731"/>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MSG</a:t>
            </a: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生成</a:t>
            </a:r>
            <a:endPar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WM_LBUTTONDOWN</a:t>
            </a: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4" name="对角圆角矩形 13"/>
          <p:cNvSpPr/>
          <p:nvPr/>
        </p:nvSpPr>
        <p:spPr>
          <a:xfrm>
            <a:off x="8331527" y="1873655"/>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Get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5" name="对角圆角矩形 14"/>
          <p:cNvSpPr/>
          <p:nvPr/>
        </p:nvSpPr>
        <p:spPr>
          <a:xfrm>
            <a:off x="754082" y="3222884"/>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Switch msg</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6" name="对角圆角矩形 15"/>
          <p:cNvSpPr/>
          <p:nvPr/>
        </p:nvSpPr>
        <p:spPr>
          <a:xfrm>
            <a:off x="4424545" y="3301889"/>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WndProc</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7" name="对角圆角矩形 16"/>
          <p:cNvSpPr/>
          <p:nvPr/>
        </p:nvSpPr>
        <p:spPr>
          <a:xfrm>
            <a:off x="8003967" y="3210074"/>
            <a:ext cx="2961902"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Dispatch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8" name="对角圆角矩形 17"/>
          <p:cNvSpPr/>
          <p:nvPr/>
        </p:nvSpPr>
        <p:spPr>
          <a:xfrm>
            <a:off x="745176" y="4667284"/>
            <a:ext cx="433251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case WM_LBUTTONDOWN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9" name="对角圆角矩形 18"/>
          <p:cNvSpPr/>
          <p:nvPr/>
        </p:nvSpPr>
        <p:spPr>
          <a:xfrm>
            <a:off x="6262250" y="4670961"/>
            <a:ext cx="3487391"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鼠标左键点击逻辑处理</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3" name="圆角矩形标注 2"/>
          <p:cNvSpPr/>
          <p:nvPr/>
        </p:nvSpPr>
        <p:spPr>
          <a:xfrm>
            <a:off x="797625" y="954506"/>
            <a:ext cx="1876301" cy="612648"/>
          </a:xfrm>
          <a:prstGeom prst="wedgeRoundRectCallout">
            <a:avLst>
              <a:gd name="adj1" fmla="val -20200"/>
              <a:gd name="adj2" fmla="val 973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用户动作</a:t>
            </a:r>
          </a:p>
        </p:txBody>
      </p:sp>
      <p:sp>
        <p:nvSpPr>
          <p:cNvPr id="21" name="圆角矩形标注 20"/>
          <p:cNvSpPr/>
          <p:nvPr/>
        </p:nvSpPr>
        <p:spPr>
          <a:xfrm>
            <a:off x="7393376" y="5613268"/>
            <a:ext cx="1876301" cy="612648"/>
          </a:xfrm>
          <a:prstGeom prst="wedgeRoundRectCallout">
            <a:avLst>
              <a:gd name="adj1" fmla="val -23365"/>
              <a:gd name="adj2" fmla="val -9063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程序响应</a:t>
            </a:r>
          </a:p>
        </p:txBody>
      </p:sp>
      <p:sp>
        <p:nvSpPr>
          <p:cNvPr id="5" name="燕尾形 4"/>
          <p:cNvSpPr/>
          <p:nvPr/>
        </p:nvSpPr>
        <p:spPr>
          <a:xfrm>
            <a:off x="3194462" y="2125683"/>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3" name="燕尾形 22"/>
          <p:cNvSpPr/>
          <p:nvPr/>
        </p:nvSpPr>
        <p:spPr>
          <a:xfrm>
            <a:off x="7695208" y="202580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4" name="燕尾形 23"/>
          <p:cNvSpPr/>
          <p:nvPr/>
        </p:nvSpPr>
        <p:spPr>
          <a:xfrm rot="5400000">
            <a:off x="9176159" y="267721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5" name="燕尾形 24"/>
          <p:cNvSpPr/>
          <p:nvPr/>
        </p:nvSpPr>
        <p:spPr>
          <a:xfrm flipH="1">
            <a:off x="7058888" y="3360717"/>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6" name="燕尾形 25"/>
          <p:cNvSpPr/>
          <p:nvPr/>
        </p:nvSpPr>
        <p:spPr>
          <a:xfrm flipH="1">
            <a:off x="3664525" y="3434229"/>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7" name="燕尾形 26"/>
          <p:cNvSpPr/>
          <p:nvPr/>
        </p:nvSpPr>
        <p:spPr>
          <a:xfrm rot="5400000">
            <a:off x="1471055" y="3971250"/>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0" name="上凸带形 19"/>
          <p:cNvSpPr/>
          <p:nvPr/>
        </p:nvSpPr>
        <p:spPr>
          <a:xfrm>
            <a:off x="784531" y="5613268"/>
            <a:ext cx="3778789" cy="612648"/>
          </a:xfrm>
          <a:prstGeom prst="ribbon2">
            <a:avLst>
              <a:gd name="adj1" fmla="val 11035"/>
              <a:gd name="adj2" fmla="val 75000"/>
            </a:avLst>
          </a:prstGeom>
          <a:solidFill>
            <a:srgbClr val="00B0F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窗体消息处理过程</a:t>
            </a:r>
          </a:p>
        </p:txBody>
      </p:sp>
    </p:spTree>
    <p:extLst>
      <p:ext uri="{BB962C8B-B14F-4D97-AF65-F5344CB8AC3E}">
        <p14:creationId xmlns:p14="http://schemas.microsoft.com/office/powerpoint/2010/main" val="218798392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凸带形 1"/>
          <p:cNvSpPr/>
          <p:nvPr/>
        </p:nvSpPr>
        <p:spPr>
          <a:xfrm>
            <a:off x="159561" y="3717767"/>
            <a:ext cx="3778789" cy="612648"/>
          </a:xfrm>
          <a:prstGeom prst="ribbon2">
            <a:avLst>
              <a:gd name="adj1" fmla="val 11035"/>
              <a:gd name="adj2" fmla="val 75000"/>
            </a:avLst>
          </a:prstGeom>
          <a:solidFill>
            <a:srgbClr val="00B0F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MFC</a:t>
            </a: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做法</a:t>
            </a:r>
          </a:p>
        </p:txBody>
      </p:sp>
      <p:pic>
        <p:nvPicPr>
          <p:cNvPr id="4" name="图片 3"/>
          <p:cNvPicPr>
            <a:picLocks noChangeAspect="1"/>
          </p:cNvPicPr>
          <p:nvPr/>
        </p:nvPicPr>
        <p:blipFill>
          <a:blip r:embed="rId2"/>
          <a:stretch>
            <a:fillRect/>
          </a:stretch>
        </p:blipFill>
        <p:spPr>
          <a:xfrm>
            <a:off x="257624" y="302284"/>
            <a:ext cx="3895725" cy="3009900"/>
          </a:xfrm>
          <a:prstGeom prst="rect">
            <a:avLst/>
          </a:prstGeom>
        </p:spPr>
      </p:pic>
      <p:pic>
        <p:nvPicPr>
          <p:cNvPr id="6" name="图片 5"/>
          <p:cNvPicPr>
            <a:picLocks noChangeAspect="1"/>
          </p:cNvPicPr>
          <p:nvPr/>
        </p:nvPicPr>
        <p:blipFill>
          <a:blip r:embed="rId3"/>
          <a:stretch>
            <a:fillRect/>
          </a:stretch>
        </p:blipFill>
        <p:spPr>
          <a:xfrm>
            <a:off x="4512334" y="302284"/>
            <a:ext cx="6324600" cy="4829175"/>
          </a:xfrm>
          <a:prstGeom prst="rect">
            <a:avLst/>
          </a:prstGeom>
        </p:spPr>
      </p:pic>
      <p:pic>
        <p:nvPicPr>
          <p:cNvPr id="7" name="图片 6"/>
          <p:cNvPicPr>
            <a:picLocks noChangeAspect="1"/>
          </p:cNvPicPr>
          <p:nvPr/>
        </p:nvPicPr>
        <p:blipFill>
          <a:blip r:embed="rId4"/>
          <a:stretch>
            <a:fillRect/>
          </a:stretch>
        </p:blipFill>
        <p:spPr>
          <a:xfrm>
            <a:off x="1136350" y="5292845"/>
            <a:ext cx="4981575" cy="1085850"/>
          </a:xfrm>
          <a:prstGeom prst="rect">
            <a:avLst/>
          </a:prstGeom>
        </p:spPr>
      </p:pic>
    </p:spTree>
    <p:extLst>
      <p:ext uri="{BB962C8B-B14F-4D97-AF65-F5344CB8AC3E}">
        <p14:creationId xmlns:p14="http://schemas.microsoft.com/office/powerpoint/2010/main" val="185920629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对角圆角矩形 10"/>
          <p:cNvSpPr/>
          <p:nvPr/>
        </p:nvSpPr>
        <p:spPr>
          <a:xfrm>
            <a:off x="598713" y="1640502"/>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Mouse</a:t>
            </a: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点击</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3" name="对角圆角矩形 12"/>
          <p:cNvSpPr/>
          <p:nvPr/>
        </p:nvSpPr>
        <p:spPr>
          <a:xfrm>
            <a:off x="3982685" y="1262685"/>
            <a:ext cx="3584369" cy="1428824"/>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Button1_Click</a:t>
            </a: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4" name="对角圆角矩形 13"/>
          <p:cNvSpPr/>
          <p:nvPr/>
        </p:nvSpPr>
        <p:spPr>
          <a:xfrm>
            <a:off x="8331527" y="1873655"/>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Get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5" name="对角圆角矩形 14"/>
          <p:cNvSpPr/>
          <p:nvPr/>
        </p:nvSpPr>
        <p:spPr>
          <a:xfrm>
            <a:off x="754082" y="3222884"/>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Switch msg</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6" name="对角圆角矩形 15"/>
          <p:cNvSpPr/>
          <p:nvPr/>
        </p:nvSpPr>
        <p:spPr>
          <a:xfrm>
            <a:off x="4424545" y="3301889"/>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消息映射</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7" name="对角圆角矩形 16"/>
          <p:cNvSpPr/>
          <p:nvPr/>
        </p:nvSpPr>
        <p:spPr>
          <a:xfrm>
            <a:off x="8003967" y="3210074"/>
            <a:ext cx="2961902"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Dispatch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8" name="对角圆角矩形 17"/>
          <p:cNvSpPr/>
          <p:nvPr/>
        </p:nvSpPr>
        <p:spPr>
          <a:xfrm>
            <a:off x="745176" y="4667284"/>
            <a:ext cx="433251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case WM_LBUTTONDOWN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9" name="对角圆角矩形 18"/>
          <p:cNvSpPr/>
          <p:nvPr/>
        </p:nvSpPr>
        <p:spPr>
          <a:xfrm>
            <a:off x="6262250" y="4670961"/>
            <a:ext cx="3487391"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鼠标左键点击逻辑处理</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3" name="圆角矩形标注 2"/>
          <p:cNvSpPr/>
          <p:nvPr/>
        </p:nvSpPr>
        <p:spPr>
          <a:xfrm>
            <a:off x="745176" y="290482"/>
            <a:ext cx="1876301" cy="612648"/>
          </a:xfrm>
          <a:prstGeom prst="wedgeRoundRectCallout">
            <a:avLst>
              <a:gd name="adj1" fmla="val -20200"/>
              <a:gd name="adj2" fmla="val 973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用户动作</a:t>
            </a:r>
          </a:p>
        </p:txBody>
      </p:sp>
      <p:sp>
        <p:nvSpPr>
          <p:cNvPr id="21" name="圆角矩形标注 20"/>
          <p:cNvSpPr/>
          <p:nvPr/>
        </p:nvSpPr>
        <p:spPr>
          <a:xfrm>
            <a:off x="7393376" y="5613268"/>
            <a:ext cx="1876301" cy="612648"/>
          </a:xfrm>
          <a:prstGeom prst="wedgeRoundRectCallout">
            <a:avLst>
              <a:gd name="adj1" fmla="val -23365"/>
              <a:gd name="adj2" fmla="val -9063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程序响应</a:t>
            </a:r>
          </a:p>
        </p:txBody>
      </p:sp>
      <p:sp>
        <p:nvSpPr>
          <p:cNvPr id="5" name="燕尾形 4"/>
          <p:cNvSpPr/>
          <p:nvPr/>
        </p:nvSpPr>
        <p:spPr>
          <a:xfrm>
            <a:off x="3204355" y="1788298"/>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3" name="燕尾形 22"/>
          <p:cNvSpPr/>
          <p:nvPr/>
        </p:nvSpPr>
        <p:spPr>
          <a:xfrm>
            <a:off x="7695208" y="202580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4" name="燕尾形 23"/>
          <p:cNvSpPr/>
          <p:nvPr/>
        </p:nvSpPr>
        <p:spPr>
          <a:xfrm rot="5400000">
            <a:off x="9176159" y="267721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5" name="燕尾形 24"/>
          <p:cNvSpPr/>
          <p:nvPr/>
        </p:nvSpPr>
        <p:spPr>
          <a:xfrm flipH="1">
            <a:off x="7058888" y="3360717"/>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6" name="燕尾形 25"/>
          <p:cNvSpPr/>
          <p:nvPr/>
        </p:nvSpPr>
        <p:spPr>
          <a:xfrm flipH="1">
            <a:off x="3664525" y="3434229"/>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7" name="燕尾形 26"/>
          <p:cNvSpPr/>
          <p:nvPr/>
        </p:nvSpPr>
        <p:spPr>
          <a:xfrm rot="5400000">
            <a:off x="1522486" y="3956932"/>
            <a:ext cx="422621" cy="308758"/>
          </a:xfrm>
          <a:prstGeom prst="chevron">
            <a:avLst>
              <a:gd name="adj" fmla="val 49999"/>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 name="上凸带形 1"/>
          <p:cNvSpPr/>
          <p:nvPr/>
        </p:nvSpPr>
        <p:spPr>
          <a:xfrm>
            <a:off x="1125719" y="5805360"/>
            <a:ext cx="3778789" cy="612648"/>
          </a:xfrm>
          <a:prstGeom prst="ribbon2">
            <a:avLst>
              <a:gd name="adj1" fmla="val 11035"/>
              <a:gd name="adj2" fmla="val 75000"/>
            </a:avLst>
          </a:prstGeom>
          <a:solidFill>
            <a:srgbClr val="00B0F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MFC</a:t>
            </a: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做法</a:t>
            </a:r>
          </a:p>
        </p:txBody>
      </p:sp>
    </p:spTree>
    <p:extLst>
      <p:ext uri="{BB962C8B-B14F-4D97-AF65-F5344CB8AC3E}">
        <p14:creationId xmlns:p14="http://schemas.microsoft.com/office/powerpoint/2010/main" val="2508948466"/>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上凸带形 21"/>
          <p:cNvSpPr/>
          <p:nvPr/>
        </p:nvSpPr>
        <p:spPr>
          <a:xfrm>
            <a:off x="995091" y="5643171"/>
            <a:ext cx="3778789" cy="612648"/>
          </a:xfrm>
          <a:prstGeom prst="ribbon2">
            <a:avLst>
              <a:gd name="adj1" fmla="val 11035"/>
              <a:gd name="adj2" fmla="val 75000"/>
            </a:avLst>
          </a:prstGeom>
          <a:solidFill>
            <a:srgbClr val="00B0F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NET</a:t>
            </a: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做法</a:t>
            </a:r>
          </a:p>
        </p:txBody>
      </p:sp>
      <p:pic>
        <p:nvPicPr>
          <p:cNvPr id="2" name="图片 1"/>
          <p:cNvPicPr>
            <a:picLocks noChangeAspect="1"/>
          </p:cNvPicPr>
          <p:nvPr/>
        </p:nvPicPr>
        <p:blipFill>
          <a:blip r:embed="rId2"/>
          <a:stretch>
            <a:fillRect/>
          </a:stretch>
        </p:blipFill>
        <p:spPr>
          <a:xfrm>
            <a:off x="109447" y="411013"/>
            <a:ext cx="4933950" cy="3448050"/>
          </a:xfrm>
          <a:prstGeom prst="rect">
            <a:avLst/>
          </a:prstGeom>
        </p:spPr>
      </p:pic>
      <p:sp>
        <p:nvSpPr>
          <p:cNvPr id="28" name="对角圆角矩形 27"/>
          <p:cNvSpPr/>
          <p:nvPr/>
        </p:nvSpPr>
        <p:spPr>
          <a:xfrm>
            <a:off x="682044" y="4315999"/>
            <a:ext cx="7307919" cy="87023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this.button1.Clic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new System.EventHandler(this.button1_Click);</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pic>
        <p:nvPicPr>
          <p:cNvPr id="4" name="图片 3"/>
          <p:cNvPicPr>
            <a:picLocks noChangeAspect="1"/>
          </p:cNvPicPr>
          <p:nvPr/>
        </p:nvPicPr>
        <p:blipFill>
          <a:blip r:embed="rId3"/>
          <a:stretch>
            <a:fillRect/>
          </a:stretch>
        </p:blipFill>
        <p:spPr>
          <a:xfrm>
            <a:off x="5910442" y="2135038"/>
            <a:ext cx="5305425" cy="1104900"/>
          </a:xfrm>
          <a:prstGeom prst="rect">
            <a:avLst/>
          </a:prstGeom>
        </p:spPr>
      </p:pic>
    </p:spTree>
    <p:extLst>
      <p:ext uri="{BB962C8B-B14F-4D97-AF65-F5344CB8AC3E}">
        <p14:creationId xmlns:p14="http://schemas.microsoft.com/office/powerpoint/2010/main" val="1844305302"/>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对角圆角矩形 10"/>
          <p:cNvSpPr/>
          <p:nvPr/>
        </p:nvSpPr>
        <p:spPr>
          <a:xfrm>
            <a:off x="598713" y="1640502"/>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Mouse</a:t>
            </a: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点击</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3" name="对角圆角矩形 12"/>
          <p:cNvSpPr/>
          <p:nvPr/>
        </p:nvSpPr>
        <p:spPr>
          <a:xfrm>
            <a:off x="3982685" y="1262685"/>
            <a:ext cx="3584369" cy="1428824"/>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Button1_Click</a:t>
            </a:r>
            <a:r>
              <a:rPr kumimoji="0" lang="en-US" altLang="zh-CN" sz="24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4" name="对角圆角矩形 13"/>
          <p:cNvSpPr/>
          <p:nvPr/>
        </p:nvSpPr>
        <p:spPr>
          <a:xfrm>
            <a:off x="8331527" y="1873655"/>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Get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5" name="对角圆角矩形 14"/>
          <p:cNvSpPr/>
          <p:nvPr/>
        </p:nvSpPr>
        <p:spPr>
          <a:xfrm>
            <a:off x="754082" y="3222884"/>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Switch msg</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6" name="对角圆角矩形 15"/>
          <p:cNvSpPr/>
          <p:nvPr/>
        </p:nvSpPr>
        <p:spPr>
          <a:xfrm>
            <a:off x="4424545" y="3301889"/>
            <a:ext cx="206927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WndProc</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7" name="对角圆角矩形 16"/>
          <p:cNvSpPr/>
          <p:nvPr/>
        </p:nvSpPr>
        <p:spPr>
          <a:xfrm>
            <a:off x="8003967" y="3210074"/>
            <a:ext cx="2961902"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DispatchMessage</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8" name="对角圆角矩形 17"/>
          <p:cNvSpPr/>
          <p:nvPr/>
        </p:nvSpPr>
        <p:spPr>
          <a:xfrm>
            <a:off x="745176" y="4667284"/>
            <a:ext cx="4332516"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case WM_LBUTTONDOWN </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19" name="对角圆角矩形 18"/>
          <p:cNvSpPr/>
          <p:nvPr/>
        </p:nvSpPr>
        <p:spPr>
          <a:xfrm>
            <a:off x="6262250" y="4670961"/>
            <a:ext cx="3487391" cy="504056"/>
          </a:xfrm>
          <a:prstGeom prst="round2DiagRect">
            <a:avLst/>
          </a:prstGeom>
          <a:solidFill>
            <a:schemeClr val="tx2">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鼠标左键点击逻辑处理</a:t>
            </a:r>
            <a:endParaRPr kumimoji="0" lang="zh-CN" alt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3" name="圆角矩形标注 2"/>
          <p:cNvSpPr/>
          <p:nvPr/>
        </p:nvSpPr>
        <p:spPr>
          <a:xfrm>
            <a:off x="745176" y="290482"/>
            <a:ext cx="1876301" cy="612648"/>
          </a:xfrm>
          <a:prstGeom prst="wedgeRoundRectCallout">
            <a:avLst>
              <a:gd name="adj1" fmla="val -20200"/>
              <a:gd name="adj2" fmla="val 973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用户动作</a:t>
            </a:r>
          </a:p>
        </p:txBody>
      </p:sp>
      <p:sp>
        <p:nvSpPr>
          <p:cNvPr id="21" name="圆角矩形标注 20"/>
          <p:cNvSpPr/>
          <p:nvPr/>
        </p:nvSpPr>
        <p:spPr>
          <a:xfrm>
            <a:off x="7393376" y="5613268"/>
            <a:ext cx="1876301" cy="612648"/>
          </a:xfrm>
          <a:prstGeom prst="wedgeRoundRectCallout">
            <a:avLst>
              <a:gd name="adj1" fmla="val -23365"/>
              <a:gd name="adj2" fmla="val -9063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程序响应</a:t>
            </a:r>
          </a:p>
        </p:txBody>
      </p:sp>
      <p:sp>
        <p:nvSpPr>
          <p:cNvPr id="5" name="燕尾形 4"/>
          <p:cNvSpPr/>
          <p:nvPr/>
        </p:nvSpPr>
        <p:spPr>
          <a:xfrm>
            <a:off x="3204355" y="1788298"/>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3" name="燕尾形 22"/>
          <p:cNvSpPr/>
          <p:nvPr/>
        </p:nvSpPr>
        <p:spPr>
          <a:xfrm>
            <a:off x="7695208" y="202580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4" name="燕尾形 23"/>
          <p:cNvSpPr/>
          <p:nvPr/>
        </p:nvSpPr>
        <p:spPr>
          <a:xfrm rot="5400000">
            <a:off x="9176159" y="2677215"/>
            <a:ext cx="380011" cy="237507"/>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5" name="燕尾形 24"/>
          <p:cNvSpPr/>
          <p:nvPr/>
        </p:nvSpPr>
        <p:spPr>
          <a:xfrm flipH="1">
            <a:off x="7058888" y="3360717"/>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6" name="燕尾形 25"/>
          <p:cNvSpPr/>
          <p:nvPr/>
        </p:nvSpPr>
        <p:spPr>
          <a:xfrm flipH="1">
            <a:off x="3664525" y="3434229"/>
            <a:ext cx="380012" cy="259345"/>
          </a:xfrm>
          <a:prstGeom prst="chevron">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7" name="燕尾形 26"/>
          <p:cNvSpPr/>
          <p:nvPr/>
        </p:nvSpPr>
        <p:spPr>
          <a:xfrm rot="5400000">
            <a:off x="1522486" y="3956932"/>
            <a:ext cx="422621" cy="308758"/>
          </a:xfrm>
          <a:prstGeom prst="chevron">
            <a:avLst>
              <a:gd name="adj" fmla="val 49999"/>
            </a:avLst>
          </a:prstGeom>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0" name="上凸带形 19"/>
          <p:cNvSpPr/>
          <p:nvPr/>
        </p:nvSpPr>
        <p:spPr>
          <a:xfrm>
            <a:off x="1125719" y="5805360"/>
            <a:ext cx="3778789" cy="612648"/>
          </a:xfrm>
          <a:prstGeom prst="ribbon2">
            <a:avLst>
              <a:gd name="adj1" fmla="val 11035"/>
              <a:gd name="adj2" fmla="val 75000"/>
            </a:avLst>
          </a:prstGeom>
          <a:solidFill>
            <a:srgbClr val="00B0F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NET</a:t>
            </a:r>
            <a:r>
              <a:rPr kumimoji="0"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做法</a:t>
            </a:r>
          </a:p>
        </p:txBody>
      </p:sp>
    </p:spTree>
    <p:extLst>
      <p:ext uri="{BB962C8B-B14F-4D97-AF65-F5344CB8AC3E}">
        <p14:creationId xmlns:p14="http://schemas.microsoft.com/office/powerpoint/2010/main" val="238154959"/>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77334" y="609600"/>
            <a:ext cx="4619285" cy="753374"/>
          </a:xfrm>
        </p:spPr>
        <p:txBody>
          <a:bodyPr>
            <a:normAutofit fontScale="90000"/>
          </a:bodyPr>
          <a:lstStyle/>
          <a:p>
            <a:pPr lvl="0"/>
            <a:r>
              <a:rPr lang="en-US" altLang="zh-CN" dirty="0">
                <a:latin typeface="微软雅黑" panose="020B0503020204020204" pitchFamily="34" charset="-122"/>
                <a:ea typeface="微软雅黑" panose="020B0503020204020204" pitchFamily="34" charset="-122"/>
              </a:rPr>
              <a:t>5.3 </a:t>
            </a:r>
            <a:r>
              <a:rPr lang="zh-CN" altLang="en-US" dirty="0">
                <a:latin typeface="微软雅黑" panose="020B0503020204020204" pitchFamily="34" charset="-122"/>
                <a:ea typeface="微软雅黑" panose="020B0503020204020204" pitchFamily="34" charset="-122"/>
              </a:rPr>
              <a:t>窗体线程与工作线程</a:t>
            </a:r>
          </a:p>
        </p:txBody>
      </p:sp>
      <p:sp>
        <p:nvSpPr>
          <p:cNvPr id="23556" name="Rectangle 3"/>
          <p:cNvSpPr>
            <a:spLocks noGrp="1" noChangeArrowheads="1"/>
          </p:cNvSpPr>
          <p:nvPr>
            <p:ph type="body" idx="1"/>
          </p:nvPr>
        </p:nvSpPr>
        <p:spPr>
          <a:xfrm>
            <a:off x="1037098" y="1560982"/>
            <a:ext cx="8596668" cy="3880773"/>
          </a:xfrm>
        </p:spPr>
        <p:txBody>
          <a:bodyPr>
            <a:normAutofit/>
          </a:bodyPr>
          <a:lstStyle/>
          <a:p>
            <a:pPr eaLnBrk="1" hangingPunct="1"/>
            <a:r>
              <a:rPr lang="zh-CN" altLang="en-US" sz="3200">
                <a:latin typeface="微软雅黑" panose="020B0503020204020204" pitchFamily="34" charset="-122"/>
                <a:ea typeface="微软雅黑" panose="020B0503020204020204" pitchFamily="34" charset="-122"/>
              </a:rPr>
              <a:t>窗体程序</a:t>
            </a:r>
          </a:p>
          <a:p>
            <a:pPr lvl="1" eaLnBrk="1" hangingPunct="1"/>
            <a:r>
              <a:rPr lang="zh-CN" altLang="en-US" sz="3200">
                <a:latin typeface="微软雅黑" panose="020B0503020204020204" pitchFamily="34" charset="-122"/>
                <a:ea typeface="微软雅黑" panose="020B0503020204020204" pitchFamily="34" charset="-122"/>
              </a:rPr>
              <a:t>一个主线程，也叫界面线程，所的控件属于这个线程</a:t>
            </a:r>
          </a:p>
          <a:p>
            <a:pPr lvl="1" eaLnBrk="1" hangingPunct="1"/>
            <a:r>
              <a:rPr lang="zh-CN" altLang="en-US" sz="3200">
                <a:latin typeface="微软雅黑" panose="020B0503020204020204" pitchFamily="34" charset="-122"/>
                <a:ea typeface="微软雅黑" panose="020B0503020204020204" pitchFamily="34" charset="-122"/>
              </a:rPr>
              <a:t>工作线程</a:t>
            </a:r>
          </a:p>
        </p:txBody>
      </p:sp>
    </p:spTree>
    <p:extLst>
      <p:ext uri="{BB962C8B-B14F-4D97-AF65-F5344CB8AC3E}">
        <p14:creationId xmlns:p14="http://schemas.microsoft.com/office/powerpoint/2010/main" val="13730534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28760" y="325082"/>
            <a:ext cx="5861489" cy="822385"/>
          </a:xfrm>
        </p:spPr>
        <p:txBody>
          <a:bodyPr/>
          <a:lstStyle/>
          <a:p>
            <a:r>
              <a:rPr lang="zh-CN" altLang="en-US">
                <a:latin typeface="微软雅黑" panose="020B0503020204020204" pitchFamily="34" charset="-122"/>
                <a:ea typeface="微软雅黑" panose="020B0503020204020204" pitchFamily="34" charset="-122"/>
              </a:rPr>
              <a:t>窗体线程与工作线程</a:t>
            </a:r>
            <a:endParaRPr lang="zh-CN" altLang="en-US"/>
          </a:p>
        </p:txBody>
      </p:sp>
      <p:sp>
        <p:nvSpPr>
          <p:cNvPr id="45060" name="Rectangle 3"/>
          <p:cNvSpPr>
            <a:spLocks noGrp="1" noChangeArrowheads="1"/>
          </p:cNvSpPr>
          <p:nvPr>
            <p:ph type="body" idx="1"/>
          </p:nvPr>
        </p:nvSpPr>
        <p:spPr>
          <a:xfrm>
            <a:off x="677334" y="1342069"/>
            <a:ext cx="6652856" cy="1266220"/>
          </a:xfrm>
        </p:spPr>
        <p:txBody>
          <a:bodyPr>
            <a:normAutofit/>
          </a:bodyPr>
          <a:lstStyle/>
          <a:p>
            <a:pPr eaLnBrk="1" hangingPunct="1"/>
            <a:r>
              <a:rPr lang="zh-CN" altLang="en-US" sz="2800"/>
              <a:t>线程</a:t>
            </a:r>
            <a:r>
              <a:rPr lang="en-US" altLang="zh-CN" sz="2800"/>
              <a:t>---</a:t>
            </a:r>
            <a:r>
              <a:rPr lang="zh-CN" altLang="en-US" sz="2800"/>
              <a:t>任务时间长，实质性要求</a:t>
            </a:r>
          </a:p>
          <a:p>
            <a:pPr eaLnBrk="1" hangingPunct="1"/>
            <a:r>
              <a:rPr lang="zh-CN" altLang="en-US" sz="2800"/>
              <a:t>窗体</a:t>
            </a:r>
            <a:r>
              <a:rPr lang="en-US" altLang="zh-CN" sz="2800"/>
              <a:t>---</a:t>
            </a:r>
            <a:r>
              <a:rPr lang="zh-CN" altLang="en-US" sz="2800"/>
              <a:t>接收用户响应，不做实质工作</a:t>
            </a:r>
          </a:p>
        </p:txBody>
      </p:sp>
      <p:pic>
        <p:nvPicPr>
          <p:cNvPr id="45061" name="Picture 4" descr="200939104122403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321050"/>
            <a:ext cx="353695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5" descr="s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00" y="3357563"/>
            <a:ext cx="4840288" cy="338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777645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59749" y="126521"/>
            <a:ext cx="5481926" cy="796506"/>
          </a:xfrm>
        </p:spPr>
        <p:txBody>
          <a:bodyPr>
            <a:normAutofit fontScale="90000"/>
          </a:bodyPr>
          <a:lstStyle/>
          <a:p>
            <a:pPr eaLnBrk="1" hangingPunct="1"/>
            <a:r>
              <a:rPr lang="zh-CN" altLang="en-US"/>
              <a:t>窗体线程与工作线程任务分工</a:t>
            </a:r>
          </a:p>
        </p:txBody>
      </p:sp>
      <p:sp>
        <p:nvSpPr>
          <p:cNvPr id="22532" name="Rectangle 3"/>
          <p:cNvSpPr>
            <a:spLocks noGrp="1" noChangeArrowheads="1"/>
          </p:cNvSpPr>
          <p:nvPr>
            <p:ph type="body" idx="1"/>
          </p:nvPr>
        </p:nvSpPr>
        <p:spPr>
          <a:xfrm>
            <a:off x="315024" y="940280"/>
            <a:ext cx="8621941" cy="4451230"/>
          </a:xfrm>
        </p:spPr>
        <p:txBody>
          <a:bodyPr>
            <a:normAutofit fontScale="92500" lnSpcReduction="10000"/>
          </a:bodyPr>
          <a:lstStyle/>
          <a:p>
            <a:pPr eaLnBrk="1" hangingPunct="1">
              <a:lnSpc>
                <a:spcPct val="125000"/>
              </a:lnSpc>
            </a:pPr>
            <a:r>
              <a:rPr lang="zh-CN" altLang="en-US" sz="2800" dirty="0">
                <a:latin typeface="微软雅黑" panose="020B0503020204020204" pitchFamily="34" charset="-122"/>
                <a:ea typeface="微软雅黑" panose="020B0503020204020204" pitchFamily="34" charset="-122"/>
              </a:rPr>
              <a:t>用户应将程序任务进行划分，主窗体线程负责用户的输入与结果的显示，需要消耗较多运算时间而又没有用户交互的任务应当指派给工作线程来完成，窗体线程与工作线程并发执行。机器执行工作任务的同时，窗体以异步方式响应用户的输入，也可异步对结果显示，程序的响应性可用性较高。应用程序在运行时根据执行逻辑，由主窗体线程创建工作线程，工作线程以后台方式运行不直接与用户发生交互，在创建时工作线程默认是没有消息队列循环机制的。</a:t>
            </a:r>
          </a:p>
        </p:txBody>
      </p:sp>
    </p:spTree>
    <p:extLst>
      <p:ext uri="{BB962C8B-B14F-4D97-AF65-F5344CB8AC3E}">
        <p14:creationId xmlns:p14="http://schemas.microsoft.com/office/powerpoint/2010/main" val="198032069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228761" y="92016"/>
            <a:ext cx="2997519" cy="762000"/>
          </a:xfrm>
        </p:spPr>
        <p:txBody>
          <a:bodyPr/>
          <a:lstStyle/>
          <a:p>
            <a:pPr eaLnBrk="1" hangingPunct="1"/>
            <a:r>
              <a:rPr lang="zh-CN" altLang="en-US"/>
              <a:t>工作线程概述</a:t>
            </a:r>
          </a:p>
        </p:txBody>
      </p:sp>
      <p:sp>
        <p:nvSpPr>
          <p:cNvPr id="23556" name="Rectangle 3"/>
          <p:cNvSpPr>
            <a:spLocks noGrp="1" noChangeArrowheads="1"/>
          </p:cNvSpPr>
          <p:nvPr>
            <p:ph type="body" idx="1"/>
          </p:nvPr>
        </p:nvSpPr>
        <p:spPr>
          <a:xfrm>
            <a:off x="579809" y="854016"/>
            <a:ext cx="8415536" cy="1820173"/>
          </a:xfrm>
        </p:spPr>
        <p:txBody>
          <a:bodyPr>
            <a:normAutofit/>
          </a:bodyPr>
          <a:lstStyle/>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工作</a:t>
            </a:r>
            <a:r>
              <a:rPr lang="zh-CN" altLang="en-US" sz="2800" dirty="0">
                <a:latin typeface="微软雅黑" panose="020B0503020204020204" pitchFamily="34" charset="-122"/>
                <a:ea typeface="微软雅黑" panose="020B0503020204020204" pitchFamily="34" charset="-122"/>
              </a:rPr>
              <a:t>线程完成一些比较耗时的任务，只有少量的同步控制，网络程序必须使用工作线程来处理时间上不可预测的任务</a:t>
            </a:r>
          </a:p>
        </p:txBody>
      </p:sp>
    </p:spTree>
    <p:extLst>
      <p:ext uri="{BB962C8B-B14F-4D97-AF65-F5344CB8AC3E}">
        <p14:creationId xmlns:p14="http://schemas.microsoft.com/office/powerpoint/2010/main" val="25898457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Rectangle 3"/>
          <p:cNvSpPr txBox="1">
            <a:spLocks noChangeArrowheads="1"/>
          </p:cNvSpPr>
          <p:nvPr/>
        </p:nvSpPr>
        <p:spPr>
          <a:xfrm>
            <a:off x="107504" y="836712"/>
            <a:ext cx="8892480" cy="926774"/>
          </a:xfrm>
          <a:prstGeom prst="rect">
            <a:avLst/>
          </a:prstGeom>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p"/>
              <a:tabLst/>
              <a:defRPr/>
            </a:pPr>
            <a:r>
              <a:rPr kumimoji="0" lang="en-US" altLang="zh-CN"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 F7</a:t>
            </a:r>
            <a:r>
              <a:rPr kumimoji="0" lang="zh-CN" altLang="en-US"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编译 </a:t>
            </a:r>
            <a:r>
              <a:rPr kumimoji="0" lang="en-US" altLang="zh-CN"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rPr>
              <a:t>=&gt; F5 start debugging    </a:t>
            </a:r>
            <a:endParaRPr kumimoji="0" lang="zh-CN" altLang="en-US" sz="3200" b="1" i="0" u="none" strike="noStrike" kern="1200" cap="none" spc="0" normalizeH="0" baseline="0" noProof="0" dirty="0">
              <a:ln>
                <a:noFill/>
              </a:ln>
              <a:solidFill>
                <a:srgbClr val="54A021">
                  <a:lumMod val="50000"/>
                </a:srgbClr>
              </a:solidFill>
              <a:effectLst/>
              <a:uLnTx/>
              <a:uFillTx/>
              <a:latin typeface="Trebuchet MS" panose="020B0603020202020204"/>
              <a:ea typeface="华文新魏" panose="02010800040101010101" pitchFamily="2" charset="-122"/>
              <a:cs typeface="+mn-cs"/>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8136904" cy="5191152"/>
          </a:xfrm>
          <a:prstGeom prst="rect">
            <a:avLst/>
          </a:prstGeom>
        </p:spPr>
      </p:pic>
    </p:spTree>
    <p:extLst>
      <p:ext uri="{BB962C8B-B14F-4D97-AF65-F5344CB8AC3E}">
        <p14:creationId xmlns:p14="http://schemas.microsoft.com/office/powerpoint/2010/main" val="4136486330"/>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28760" y="230038"/>
            <a:ext cx="1272236" cy="727494"/>
          </a:xfrm>
        </p:spPr>
        <p:txBody>
          <a:bodyPr/>
          <a:lstStyle/>
          <a:p>
            <a:pPr eaLnBrk="1" hangingPunct="1"/>
            <a:r>
              <a:rPr lang="zh-CN" altLang="en-US"/>
              <a:t>问题</a:t>
            </a:r>
          </a:p>
        </p:txBody>
      </p:sp>
      <p:sp>
        <p:nvSpPr>
          <p:cNvPr id="27652" name="Rectangle 3"/>
          <p:cNvSpPr>
            <a:spLocks noGrp="1" noChangeArrowheads="1"/>
          </p:cNvSpPr>
          <p:nvPr>
            <p:ph type="body" idx="1"/>
          </p:nvPr>
        </p:nvSpPr>
        <p:spPr>
          <a:xfrm>
            <a:off x="523875" y="1120566"/>
            <a:ext cx="7372350" cy="768619"/>
          </a:xfrm>
        </p:spPr>
        <p:txBody>
          <a:bodyPr>
            <a:normAutofit/>
          </a:bodyPr>
          <a:lstStyle/>
          <a:p>
            <a:pPr eaLnBrk="1" hangingPunct="1"/>
            <a:r>
              <a:rPr lang="zh-CN" altLang="en-US" sz="3200">
                <a:latin typeface="微软雅黑" panose="020B0503020204020204" pitchFamily="34" charset="-122"/>
                <a:ea typeface="微软雅黑" panose="020B0503020204020204" pitchFamily="34" charset="-122"/>
              </a:rPr>
              <a:t>工作线程是否可以直接控制窗体控件</a:t>
            </a:r>
          </a:p>
        </p:txBody>
      </p:sp>
      <p:pic>
        <p:nvPicPr>
          <p:cNvPr id="27653" name="Picture 4" descr="0b6a4d35973574125ab5f57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6647" y="1813674"/>
            <a:ext cx="2254250" cy="30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3778886"/>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161071" y="294489"/>
            <a:ext cx="5930229" cy="814015"/>
          </a:xfrm>
        </p:spPr>
        <p:txBody>
          <a:bodyPr/>
          <a:lstStyle/>
          <a:p>
            <a:pPr eaLnBrk="1" hangingPunct="1"/>
            <a:r>
              <a:rPr lang="zh-CN" altLang="en-US" dirty="0"/>
              <a:t>工作线程不能引用窗体控件</a:t>
            </a:r>
          </a:p>
        </p:txBody>
      </p:sp>
      <p:sp>
        <p:nvSpPr>
          <p:cNvPr id="29700" name="Rectangle 3"/>
          <p:cNvSpPr>
            <a:spLocks noGrp="1" noChangeArrowheads="1"/>
          </p:cNvSpPr>
          <p:nvPr>
            <p:ph type="body" idx="1"/>
          </p:nvPr>
        </p:nvSpPr>
        <p:spPr>
          <a:xfrm>
            <a:off x="677334" y="1108504"/>
            <a:ext cx="8775576" cy="3049428"/>
          </a:xfrm>
        </p:spPr>
        <p:txBody>
          <a:bodyPr>
            <a:normAutofit/>
          </a:bodyPr>
          <a:lstStyle/>
          <a:p>
            <a:pPr eaLnBrk="1" hangingPunct="1">
              <a:lnSpc>
                <a:spcPct val="125000"/>
              </a:lnSpc>
              <a:spcBef>
                <a:spcPts val="600"/>
              </a:spcBef>
            </a:pPr>
            <a:r>
              <a:rPr lang="zh-CN" altLang="en-US" sz="2800" dirty="0">
                <a:latin typeface="微软雅黑" panose="020B0503020204020204" pitchFamily="34" charset="-122"/>
                <a:ea typeface="微软雅黑" panose="020B0503020204020204" pitchFamily="34" charset="-122"/>
              </a:rPr>
              <a:t>所有的窗体控件是属于窗体线程的，窗体线程负责接收用户输入，更新显示信息到窗体上。</a:t>
            </a:r>
          </a:p>
          <a:p>
            <a:pPr eaLnBrk="1" hangingPunct="1">
              <a:lnSpc>
                <a:spcPct val="125000"/>
              </a:lnSpc>
              <a:spcBef>
                <a:spcPts val="600"/>
              </a:spcBef>
            </a:pPr>
            <a:r>
              <a:rPr lang="zh-CN" altLang="en-US" sz="2800" dirty="0">
                <a:latin typeface="微软雅黑" panose="020B0503020204020204" pitchFamily="34" charset="-122"/>
                <a:ea typeface="微软雅黑" panose="020B0503020204020204" pitchFamily="34" charset="-122"/>
              </a:rPr>
              <a:t>工作线程不允许使用窗体控件其属性和方法。</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zh-CN" altLang="en-US" sz="2800" dirty="0">
                <a:latin typeface="微软雅黑" panose="020B0503020204020204" pitchFamily="34" charset="-122"/>
                <a:ea typeface="微软雅黑" panose="020B0503020204020204" pitchFamily="34" charset="-122"/>
              </a:rPr>
              <a:t>实现数据的线程安全，避免访问</a:t>
            </a:r>
            <a:r>
              <a:rPr lang="zh-CN" altLang="en-US" sz="2800">
                <a:latin typeface="微软雅黑" panose="020B0503020204020204" pitchFamily="34" charset="-122"/>
                <a:ea typeface="微软雅黑" panose="020B0503020204020204" pitchFamily="34" charset="-122"/>
              </a:rPr>
              <a:t>冲突。</a:t>
            </a:r>
            <a:endParaRPr lang="en-US" altLang="zh-CN" sz="2800">
              <a:latin typeface="微软雅黑" panose="020B0503020204020204" pitchFamily="34" charset="-122"/>
              <a:ea typeface="微软雅黑" panose="020B0503020204020204" pitchFamily="34" charset="-122"/>
            </a:endParaRP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各种回调函数也可看作工作线程</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2604237"/>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59749" y="126521"/>
            <a:ext cx="4308734" cy="796506"/>
          </a:xfrm>
        </p:spPr>
        <p:txBody>
          <a:bodyPr/>
          <a:lstStyle/>
          <a:p>
            <a:pPr eaLnBrk="1" hangingPunct="1"/>
            <a:r>
              <a:rPr lang="zh-CN" altLang="en-US"/>
              <a:t>窗体自定义消息处理</a:t>
            </a:r>
          </a:p>
        </p:txBody>
      </p:sp>
      <p:sp>
        <p:nvSpPr>
          <p:cNvPr id="22532" name="Rectangle 3"/>
          <p:cNvSpPr>
            <a:spLocks noGrp="1" noChangeArrowheads="1"/>
          </p:cNvSpPr>
          <p:nvPr>
            <p:ph type="body" idx="1"/>
          </p:nvPr>
        </p:nvSpPr>
        <p:spPr>
          <a:xfrm>
            <a:off x="677334" y="923027"/>
            <a:ext cx="8621941" cy="4451230"/>
          </a:xfrm>
        </p:spPr>
        <p:txBody>
          <a:bodyPr>
            <a:normAutofit fontScale="92500" lnSpcReduction="10000"/>
          </a:bodyPr>
          <a:lstStyle/>
          <a:p>
            <a:pPr eaLnBrk="1" hangingPunct="1">
              <a:lnSpc>
                <a:spcPct val="125000"/>
              </a:lnSpc>
            </a:pPr>
            <a:r>
              <a:rPr lang="zh-CN" altLang="en-US" sz="2800" dirty="0">
                <a:latin typeface="微软雅黑" panose="020B0503020204020204" pitchFamily="34" charset="-122"/>
                <a:ea typeface="微软雅黑" panose="020B0503020204020204" pitchFamily="34" charset="-122"/>
              </a:rPr>
              <a:t>用户应将程序任务进行划分，主窗体线程负责用户的输入与结果的显示，需要消耗较多运算时间而又没有用户交互的任务应当指派给工作线程来完成，窗体线程与工作线程并发执行。</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2800" dirty="0">
                <a:latin typeface="微软雅黑" panose="020B0503020204020204" pitchFamily="34" charset="-122"/>
                <a:ea typeface="微软雅黑" panose="020B0503020204020204" pitchFamily="34" charset="-122"/>
              </a:rPr>
              <a:t>机器执行工作任务的同时，窗体以异步方式响应用户的输入，也可异步对结果显示，程序的响应性可用性较高。</a:t>
            </a:r>
            <a:endParaRPr lang="en-US" altLang="zh-CN" sz="28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2800" dirty="0">
                <a:latin typeface="微软雅黑" panose="020B0503020204020204" pitchFamily="34" charset="-122"/>
                <a:ea typeface="微软雅黑" panose="020B0503020204020204" pitchFamily="34" charset="-122"/>
              </a:rPr>
              <a:t>应用程序在运行时根据执行逻辑，由主窗体线程创建工作线程，工作线程以后台方式运行不直接与用户发生交互，在创建时工作线程默认是没有消息队列循环机制的。</a:t>
            </a:r>
          </a:p>
        </p:txBody>
      </p:sp>
    </p:spTree>
    <p:extLst>
      <p:ext uri="{BB962C8B-B14F-4D97-AF65-F5344CB8AC3E}">
        <p14:creationId xmlns:p14="http://schemas.microsoft.com/office/powerpoint/2010/main" val="95018006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194255" y="161026"/>
            <a:ext cx="3998183" cy="753374"/>
          </a:xfrm>
        </p:spPr>
        <p:txBody>
          <a:bodyPr/>
          <a:lstStyle/>
          <a:p>
            <a:pPr eaLnBrk="1" hangingPunct="1"/>
            <a:r>
              <a:rPr lang="zh-CN" altLang="en-US"/>
              <a:t>线程间同步与通信</a:t>
            </a:r>
          </a:p>
        </p:txBody>
      </p:sp>
      <p:sp>
        <p:nvSpPr>
          <p:cNvPr id="49156" name="Rectangle 3"/>
          <p:cNvSpPr>
            <a:spLocks noGrp="1" noChangeArrowheads="1"/>
          </p:cNvSpPr>
          <p:nvPr>
            <p:ph type="body" idx="1"/>
          </p:nvPr>
        </p:nvSpPr>
        <p:spPr>
          <a:xfrm>
            <a:off x="539310" y="987396"/>
            <a:ext cx="7781729" cy="2919586"/>
          </a:xfrm>
        </p:spPr>
        <p:txBody>
          <a:bodyPr>
            <a:noAutofit/>
          </a:bodyPr>
          <a:lstStyle/>
          <a:p>
            <a:pPr eaLnBrk="1" hangingPunct="1"/>
            <a:r>
              <a:rPr lang="zh-CN" altLang="en-US" sz="2800" dirty="0">
                <a:latin typeface="微软雅黑" panose="020B0503020204020204" pitchFamily="34" charset="-122"/>
                <a:ea typeface="微软雅黑" panose="020B0503020204020204" pitchFamily="34" charset="-122"/>
              </a:rPr>
              <a:t>线程向窗体发送消息</a:t>
            </a:r>
          </a:p>
          <a:p>
            <a:pPr lvl="1" eaLnBrk="1" hangingPunct="1"/>
            <a:r>
              <a:rPr lang="en-US" altLang="zh-CN" sz="2800" dirty="0" err="1">
                <a:latin typeface="微软雅黑" panose="020B0503020204020204" pitchFamily="34" charset="-122"/>
                <a:ea typeface="微软雅黑" panose="020B0503020204020204" pitchFamily="34" charset="-122"/>
              </a:rPr>
              <a:t>SendMessage</a:t>
            </a:r>
            <a:endParaRPr lang="en-US" altLang="zh-CN" sz="2800"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窗体接收消息</a:t>
            </a:r>
          </a:p>
          <a:p>
            <a:pPr lvl="1"/>
            <a:r>
              <a:rPr lang="zh-CN" altLang="en-US" sz="2800" dirty="0">
                <a:latin typeface="微软雅黑" panose="020B0503020204020204" pitchFamily="34" charset="-122"/>
                <a:ea typeface="微软雅黑" panose="020B0503020204020204" pitchFamily="34" charset="-122"/>
              </a:rPr>
              <a:t>对消息处理重载</a:t>
            </a:r>
            <a:endParaRPr lang="en-US" altLang="zh-CN" sz="2800" dirty="0">
              <a:latin typeface="微软雅黑" panose="020B0503020204020204" pitchFamily="34" charset="-122"/>
              <a:ea typeface="微软雅黑" panose="020B0503020204020204" pitchFamily="34" charset="-122"/>
            </a:endParaRPr>
          </a:p>
          <a:p>
            <a:pPr lvl="1"/>
            <a:r>
              <a:rPr lang="en-US" altLang="zh-CN" sz="2800" noProof="1"/>
              <a:t>protected override void DefWndProc</a:t>
            </a:r>
            <a:endParaRPr lang="en-US" altLang="zh-CN" sz="2800" dirty="0"/>
          </a:p>
          <a:p>
            <a:pPr lvl="1" eaLnBrk="1" hangingPunct="1"/>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3786257"/>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68" y="136107"/>
            <a:ext cx="2548945" cy="831011"/>
          </a:xfrm>
        </p:spPr>
        <p:txBody>
          <a:bodyPr/>
          <a:lstStyle/>
          <a:p>
            <a:r>
              <a:rPr lang="zh-CN" altLang="en-US" dirty="0"/>
              <a:t>线程间通信</a:t>
            </a:r>
          </a:p>
        </p:txBody>
      </p:sp>
      <p:sp>
        <p:nvSpPr>
          <p:cNvPr id="5" name="圆角矩形 4"/>
          <p:cNvSpPr/>
          <p:nvPr/>
        </p:nvSpPr>
        <p:spPr bwMode="auto">
          <a:xfrm>
            <a:off x="597744" y="978554"/>
            <a:ext cx="720080" cy="2160240"/>
          </a:xfrm>
          <a:prstGeom prst="roundRect">
            <a:avLst/>
          </a:prstGeo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30000"/>
                  <a:lumOff val="70000"/>
                </a:schemeClr>
              </a:gs>
            </a:gsLst>
            <a:lin ang="5400000" scaled="1"/>
            <a:tileRect/>
          </a:gradFill>
          <a:ln w="19050">
            <a:solidFill>
              <a:schemeClr val="tx1"/>
            </a:solidFill>
          </a:ln>
          <a:effectLst/>
        </p:spPr>
        <p:txBody>
          <a:bodyPr vert="eaVert" wrap="none" lIns="91440" tIns="45720" rIns="91440" bIns="45720" numCol="1" rtlCol="0" anchor="ctr" anchorCtr="1"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窗体线程</a:t>
            </a:r>
          </a:p>
        </p:txBody>
      </p:sp>
      <p:sp>
        <p:nvSpPr>
          <p:cNvPr id="6" name="圆角矩形 5"/>
          <p:cNvSpPr/>
          <p:nvPr/>
        </p:nvSpPr>
        <p:spPr bwMode="auto">
          <a:xfrm>
            <a:off x="3827255" y="967118"/>
            <a:ext cx="720080" cy="2160240"/>
          </a:xfrm>
          <a:prstGeom prst="round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19050">
            <a:solidFill>
              <a:schemeClr val="tx1"/>
            </a:solidFill>
          </a:ln>
          <a:effectLst/>
        </p:spPr>
        <p:txBody>
          <a:bodyPr vert="eaVert" wrap="none" lIns="91440" tIns="45720" rIns="91440" bIns="45720" numCol="1" rtlCol="0" anchor="ctr" anchorCtr="1"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2C3C43">
                    <a:lumMod val="75000"/>
                  </a:srgbClr>
                </a:solidFill>
                <a:effectLst/>
                <a:uLnTx/>
                <a:uFillTx/>
                <a:latin typeface="微软雅黑" panose="020B0503020204020204" pitchFamily="34" charset="-122"/>
                <a:ea typeface="微软雅黑" panose="020B0503020204020204" pitchFamily="34" charset="-122"/>
                <a:cs typeface="+mn-cs"/>
              </a:rPr>
              <a:t>工作线程</a:t>
            </a:r>
          </a:p>
        </p:txBody>
      </p:sp>
      <p:sp>
        <p:nvSpPr>
          <p:cNvPr id="9" name="左箭头 8"/>
          <p:cNvSpPr/>
          <p:nvPr/>
        </p:nvSpPr>
        <p:spPr bwMode="auto">
          <a:xfrm>
            <a:off x="1461840" y="1626625"/>
            <a:ext cx="2073113" cy="424441"/>
          </a:xfrm>
          <a:prstGeom prst="leftArrow">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p:spPr>
        <p:txBody>
          <a:bodyPr vert="eaVert" wrap="none" lIns="91440" tIns="45720" rIns="91440" bIns="45720" numCol="1" rtlCol="0"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文本框 9"/>
          <p:cNvSpPr txBox="1"/>
          <p:nvPr/>
        </p:nvSpPr>
        <p:spPr>
          <a:xfrm>
            <a:off x="1445992" y="1164962"/>
            <a:ext cx="196079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endMessage</a:t>
            </a:r>
            <a:endPar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1" name="左箭头 10"/>
          <p:cNvSpPr/>
          <p:nvPr/>
        </p:nvSpPr>
        <p:spPr bwMode="auto">
          <a:xfrm flipH="1">
            <a:off x="1484050" y="2562730"/>
            <a:ext cx="2116697" cy="382178"/>
          </a:xfrm>
          <a:prstGeom prst="leftArrow">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p:spPr>
        <p:txBody>
          <a:bodyPr vert="eaVert" wrap="none" lIns="91440" tIns="45720" rIns="91440" bIns="45720" numCol="1" rtlCol="0"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 name="文本框 11"/>
          <p:cNvSpPr txBox="1"/>
          <p:nvPr/>
        </p:nvSpPr>
        <p:spPr>
          <a:xfrm>
            <a:off x="2317222" y="2125474"/>
            <a:ext cx="335348"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3" name="圆角矩形 12"/>
          <p:cNvSpPr/>
          <p:nvPr/>
        </p:nvSpPr>
        <p:spPr bwMode="auto">
          <a:xfrm>
            <a:off x="7019470" y="903130"/>
            <a:ext cx="720080" cy="2160240"/>
          </a:xfrm>
          <a:prstGeom prst="round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19050">
            <a:solidFill>
              <a:schemeClr val="tx1"/>
            </a:solidFill>
          </a:ln>
          <a:effectLst/>
        </p:spPr>
        <p:txBody>
          <a:bodyPr vert="eaVert" wrap="none" lIns="91440" tIns="45720" rIns="91440" bIns="45720" numCol="1" rtlCol="0" anchor="ctr" anchorCtr="1"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2C3C43">
                    <a:lumMod val="75000"/>
                  </a:srgbClr>
                </a:solidFill>
                <a:effectLst/>
                <a:uLnTx/>
                <a:uFillTx/>
                <a:latin typeface="微软雅黑" panose="020B0503020204020204" pitchFamily="34" charset="-122"/>
                <a:ea typeface="微软雅黑" panose="020B0503020204020204" pitchFamily="34" charset="-122"/>
                <a:cs typeface="+mn-cs"/>
              </a:rPr>
              <a:t>工作线程</a:t>
            </a:r>
          </a:p>
        </p:txBody>
      </p:sp>
      <p:sp>
        <p:nvSpPr>
          <p:cNvPr id="14" name="左箭头 13"/>
          <p:cNvSpPr/>
          <p:nvPr/>
        </p:nvSpPr>
        <p:spPr bwMode="auto">
          <a:xfrm flipH="1">
            <a:off x="4773842" y="2562730"/>
            <a:ext cx="2094476" cy="382178"/>
          </a:xfrm>
          <a:prstGeom prst="leftArrow">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p:spPr>
        <p:txBody>
          <a:bodyPr vert="eaVert" wrap="none" lIns="91440" tIns="45720" rIns="91440" bIns="45720" numCol="1" rtlCol="0"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 name="文本框 14"/>
          <p:cNvSpPr txBox="1"/>
          <p:nvPr/>
        </p:nvSpPr>
        <p:spPr>
          <a:xfrm>
            <a:off x="5584793" y="2125474"/>
            <a:ext cx="335348"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8" name="左箭头 17"/>
          <p:cNvSpPr/>
          <p:nvPr/>
        </p:nvSpPr>
        <p:spPr bwMode="auto">
          <a:xfrm>
            <a:off x="4713561" y="1597451"/>
            <a:ext cx="2154758" cy="382815"/>
          </a:xfrm>
          <a:prstGeom prst="leftArrow">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p:spPr>
        <p:txBody>
          <a:bodyPr vert="eaVert" wrap="none" lIns="91440" tIns="45720" rIns="91440" bIns="45720" numCol="1" rtlCol="0"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 name="文本框 18"/>
          <p:cNvSpPr txBox="1"/>
          <p:nvPr/>
        </p:nvSpPr>
        <p:spPr>
          <a:xfrm>
            <a:off x="5576869" y="1041852"/>
            <a:ext cx="335348"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32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6" name="圆角矩形 15"/>
          <p:cNvSpPr/>
          <p:nvPr/>
        </p:nvSpPr>
        <p:spPr>
          <a:xfrm>
            <a:off x="4713561" y="3625235"/>
            <a:ext cx="2411634" cy="2515127"/>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7" name="圆角矩形 16"/>
          <p:cNvSpPr/>
          <p:nvPr/>
        </p:nvSpPr>
        <p:spPr>
          <a:xfrm>
            <a:off x="4824864" y="3725445"/>
            <a:ext cx="622475" cy="6171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20" name="燕尾形箭头 19"/>
          <p:cNvSpPr/>
          <p:nvPr/>
        </p:nvSpPr>
        <p:spPr>
          <a:xfrm rot="3119833">
            <a:off x="5210368" y="4674051"/>
            <a:ext cx="1211417"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1" name="圆角矩形 20"/>
          <p:cNvSpPr/>
          <p:nvPr/>
        </p:nvSpPr>
        <p:spPr>
          <a:xfrm>
            <a:off x="6220838" y="5391488"/>
            <a:ext cx="647480" cy="5691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23" name="圆角矩形 22"/>
          <p:cNvSpPr/>
          <p:nvPr/>
        </p:nvSpPr>
        <p:spPr>
          <a:xfrm>
            <a:off x="5907658" y="4342636"/>
            <a:ext cx="821827"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信息</a:t>
            </a:r>
          </a:p>
        </p:txBody>
      </p:sp>
      <p:sp>
        <p:nvSpPr>
          <p:cNvPr id="24" name="文本框 23"/>
          <p:cNvSpPr txBox="1"/>
          <p:nvPr/>
        </p:nvSpPr>
        <p:spPr>
          <a:xfrm>
            <a:off x="446280" y="3723103"/>
            <a:ext cx="3863073"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一次成功的通信包括：发送，接收，信息</a:t>
            </a:r>
          </a:p>
        </p:txBody>
      </p:sp>
    </p:spTree>
    <p:extLst>
      <p:ext uri="{BB962C8B-B14F-4D97-AF65-F5344CB8AC3E}">
        <p14:creationId xmlns:p14="http://schemas.microsoft.com/office/powerpoint/2010/main" val="104113896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228760" y="161027"/>
            <a:ext cx="3066530" cy="684362"/>
          </a:xfrm>
        </p:spPr>
        <p:txBody>
          <a:bodyPr/>
          <a:lstStyle/>
          <a:p>
            <a:pPr eaLnBrk="1" hangingPunct="1"/>
            <a:r>
              <a:rPr lang="en-US" altLang="zh-CN"/>
              <a:t>SendMessage</a:t>
            </a:r>
          </a:p>
        </p:txBody>
      </p:sp>
      <p:sp>
        <p:nvSpPr>
          <p:cNvPr id="50180" name="Rectangle 3"/>
          <p:cNvSpPr>
            <a:spLocks noGrp="1" noChangeArrowheads="1"/>
          </p:cNvSpPr>
          <p:nvPr>
            <p:ph type="body" idx="1"/>
          </p:nvPr>
        </p:nvSpPr>
        <p:spPr>
          <a:xfrm>
            <a:off x="394809" y="981163"/>
            <a:ext cx="4970821" cy="2279622"/>
          </a:xfrm>
        </p:spPr>
        <p:txBody>
          <a:bodyPr>
            <a:normAutofit/>
          </a:bodyPr>
          <a:lstStyle/>
          <a:p>
            <a:pPr eaLnBrk="1" hangingPunct="1">
              <a:lnSpc>
                <a:spcPct val="125000"/>
              </a:lnSpc>
              <a:spcBef>
                <a:spcPts val="600"/>
              </a:spcBef>
            </a:pPr>
            <a:r>
              <a:rPr lang="en-US" altLang="zh-CN" sz="2000" noProof="1">
                <a:latin typeface="微软雅黑" panose="020B0503020204020204" pitchFamily="34" charset="-122"/>
                <a:ea typeface="微软雅黑" panose="020B0503020204020204" pitchFamily="34" charset="-122"/>
              </a:rPr>
              <a:t>SendMessage(</a:t>
            </a:r>
            <a:br>
              <a:rPr lang="en-US" altLang="zh-CN" sz="2000">
                <a:latin typeface="微软雅黑" panose="020B0503020204020204" pitchFamily="34" charset="-122"/>
                <a:ea typeface="微软雅黑" panose="020B0503020204020204" pitchFamily="34" charset="-122"/>
              </a:rPr>
            </a:br>
            <a:r>
              <a:rPr lang="en-US" altLang="zh-CN" sz="2000" noProof="1">
                <a:latin typeface="微软雅黑" panose="020B0503020204020204" pitchFamily="34" charset="-122"/>
                <a:ea typeface="微软雅黑" panose="020B0503020204020204" pitchFamily="34" charset="-122"/>
              </a:rPr>
              <a:t>main_wnd_handle,</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目标</a:t>
            </a:r>
            <a:r>
              <a:rPr lang="zh-CN" altLang="zh-CN" sz="2000">
                <a:latin typeface="微软雅黑" panose="020B0503020204020204" pitchFamily="34" charset="-122"/>
                <a:ea typeface="微软雅黑" panose="020B0503020204020204" pitchFamily="34" charset="-122"/>
              </a:rPr>
              <a:t> </a:t>
            </a:r>
            <a:br>
              <a:rPr lang="zh-CN" altLang="en-US" sz="2000">
                <a:latin typeface="微软雅黑" panose="020B0503020204020204" pitchFamily="34" charset="-122"/>
                <a:ea typeface="微软雅黑" panose="020B0503020204020204" pitchFamily="34" charset="-122"/>
              </a:rPr>
            </a:br>
            <a:r>
              <a:rPr lang="en-US" altLang="zh-CN" sz="2000" noProof="1">
                <a:latin typeface="微软雅黑" panose="020B0503020204020204" pitchFamily="34" charset="-122"/>
                <a:ea typeface="微软雅黑" panose="020B0503020204020204" pitchFamily="34" charset="-122"/>
              </a:rPr>
              <a:t>BEGIN_LISTEN,</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消息值，自定义常量</a:t>
            </a:r>
            <a:r>
              <a:rPr lang="zh-CN" altLang="zh-CN" sz="2000">
                <a:latin typeface="微软雅黑" panose="020B0503020204020204" pitchFamily="34" charset="-122"/>
                <a:ea typeface="微软雅黑" panose="020B0503020204020204" pitchFamily="34" charset="-122"/>
              </a:rPr>
              <a:t> </a:t>
            </a:r>
            <a:br>
              <a:rPr lang="zh-CN" altLang="en-US" sz="2000">
                <a:latin typeface="微软雅黑" panose="020B0503020204020204" pitchFamily="34" charset="-122"/>
                <a:ea typeface="微软雅黑" panose="020B0503020204020204" pitchFamily="34" charset="-122"/>
              </a:rPr>
            </a:br>
            <a:r>
              <a:rPr lang="zh-CN" altLang="zh-CN" sz="2000" noProof="1">
                <a:latin typeface="微软雅黑" panose="020B0503020204020204" pitchFamily="34" charset="-122"/>
                <a:ea typeface="微软雅黑" panose="020B0503020204020204" pitchFamily="34" charset="-122"/>
              </a:rPr>
              <a:t>100,</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消息参数</a:t>
            </a:r>
            <a:r>
              <a:rPr lang="en-US" altLang="zh-CN" sz="2000">
                <a:latin typeface="微软雅黑" panose="020B0503020204020204" pitchFamily="34" charset="-122"/>
                <a:ea typeface="微软雅黑" panose="020B0503020204020204" pitchFamily="34" charset="-122"/>
              </a:rPr>
              <a:t>1</a:t>
            </a:r>
            <a:r>
              <a:rPr lang="en-US" altLang="zh-CN" sz="2000" noProof="1">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 </a:t>
            </a:r>
            <a:r>
              <a:rPr lang="en-US" altLang="zh-CN" sz="2000" noProof="1">
                <a:latin typeface="微软雅黑" panose="020B0503020204020204" pitchFamily="34" charset="-122"/>
                <a:ea typeface="微软雅黑" panose="020B0503020204020204" pitchFamily="34" charset="-122"/>
              </a:rPr>
              <a:t>200); </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消息参数</a:t>
            </a:r>
            <a:r>
              <a:rPr lang="en-US" altLang="zh-CN" sz="2000">
                <a:latin typeface="微软雅黑" panose="020B0503020204020204" pitchFamily="34" charset="-122"/>
                <a:ea typeface="微软雅黑" panose="020B0503020204020204" pitchFamily="34" charset="-122"/>
              </a:rPr>
              <a:t>2</a:t>
            </a:r>
          </a:p>
        </p:txBody>
      </p:sp>
      <p:sp>
        <p:nvSpPr>
          <p:cNvPr id="50181" name="Text Box 4"/>
          <p:cNvSpPr txBox="1">
            <a:spLocks noChangeArrowheads="1"/>
          </p:cNvSpPr>
          <p:nvPr/>
        </p:nvSpPr>
        <p:spPr bwMode="auto">
          <a:xfrm>
            <a:off x="582432" y="3396558"/>
            <a:ext cx="7198593" cy="1092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消息参数值信息量太少，属字节级，但其最重要的</a:t>
            </a:r>
          </a:p>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意义是实现通知，信息体一般用静态变量传递</a:t>
            </a:r>
          </a:p>
        </p:txBody>
      </p:sp>
    </p:spTree>
    <p:extLst>
      <p:ext uri="{BB962C8B-B14F-4D97-AF65-F5344CB8AC3E}">
        <p14:creationId xmlns:p14="http://schemas.microsoft.com/office/powerpoint/2010/main" val="345960594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194255" y="161027"/>
            <a:ext cx="3101036" cy="727494"/>
          </a:xfrm>
        </p:spPr>
        <p:txBody>
          <a:bodyPr/>
          <a:lstStyle/>
          <a:p>
            <a:pPr eaLnBrk="1" hangingPunct="1"/>
            <a:r>
              <a:rPr lang="zh-CN" altLang="en-US"/>
              <a:t>消息常量定义</a:t>
            </a:r>
          </a:p>
        </p:txBody>
      </p:sp>
      <p:sp>
        <p:nvSpPr>
          <p:cNvPr id="51204" name="Rectangle 3"/>
          <p:cNvSpPr>
            <a:spLocks noGrp="1" noChangeArrowheads="1"/>
          </p:cNvSpPr>
          <p:nvPr>
            <p:ph type="body" idx="1"/>
          </p:nvPr>
        </p:nvSpPr>
        <p:spPr>
          <a:xfrm>
            <a:off x="442822" y="888521"/>
            <a:ext cx="5509404" cy="1104181"/>
          </a:xfrm>
        </p:spPr>
        <p:txBody>
          <a:bodyPr>
            <a:normAutofit/>
          </a:bodyPr>
          <a:lstStyle/>
          <a:p>
            <a:pPr eaLnBrk="1" hangingPunct="1"/>
            <a:r>
              <a:rPr lang="en-US" altLang="zh-CN" sz="2000" noProof="1">
                <a:latin typeface="微软雅黑" panose="020B0503020204020204" pitchFamily="34" charset="-122"/>
                <a:ea typeface="微软雅黑" panose="020B0503020204020204" pitchFamily="34" charset="-122"/>
              </a:rPr>
              <a:t>public const int BEGIN_LISTEN = 0x500;</a:t>
            </a:r>
          </a:p>
          <a:p>
            <a:pPr eaLnBrk="1" hangingPunct="1"/>
            <a:r>
              <a:rPr lang="en-US" altLang="zh-CN" sz="2000" noProof="1">
                <a:latin typeface="微软雅黑" panose="020B0503020204020204" pitchFamily="34" charset="-122"/>
                <a:ea typeface="微软雅黑" panose="020B0503020204020204" pitchFamily="34" charset="-122"/>
              </a:rPr>
              <a:t>public const int END_LISTEN = 0x501;</a:t>
            </a:r>
            <a:endParaRPr lang="en-US" altLang="zh-CN" sz="2000">
              <a:latin typeface="微软雅黑" panose="020B0503020204020204" pitchFamily="34" charset="-122"/>
              <a:ea typeface="微软雅黑" panose="020B0503020204020204" pitchFamily="34" charset="-122"/>
            </a:endParaRPr>
          </a:p>
        </p:txBody>
      </p:sp>
      <p:sp>
        <p:nvSpPr>
          <p:cNvPr id="51205" name="Text Box 4"/>
          <p:cNvSpPr txBox="1">
            <a:spLocks noChangeArrowheads="1"/>
          </p:cNvSpPr>
          <p:nvPr/>
        </p:nvSpPr>
        <p:spPr bwMode="auto">
          <a:xfrm>
            <a:off x="580845" y="1992702"/>
            <a:ext cx="7326044" cy="1050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自定义常量可以在窗体和线程间共享，根据</a:t>
            </a:r>
            <a:r>
              <a:rPr kumimoji="0" lang="en-US" alt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windows</a:t>
            </a:r>
          </a:p>
          <a:p>
            <a:pPr marL="0" marR="0" lvl="0" indent="0" algn="l" defTabSz="914400" rtl="0" eaLnBrk="1" fontAlgn="auto" latinLnBrk="0" hangingPunct="1">
              <a:lnSpc>
                <a:spcPct val="125000"/>
              </a:lnSpc>
              <a:spcBef>
                <a:spcPts val="6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规定在特定取值范围内。不能与已有值相同</a:t>
            </a:r>
          </a:p>
        </p:txBody>
      </p:sp>
    </p:spTree>
    <p:extLst>
      <p:ext uri="{BB962C8B-B14F-4D97-AF65-F5344CB8AC3E}">
        <p14:creationId xmlns:p14="http://schemas.microsoft.com/office/powerpoint/2010/main" val="383673951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131433" y="180288"/>
            <a:ext cx="3025835" cy="665101"/>
          </a:xfrm>
        </p:spPr>
        <p:txBody>
          <a:bodyPr/>
          <a:lstStyle/>
          <a:p>
            <a:pPr eaLnBrk="1" hangingPunct="1"/>
            <a:r>
              <a:rPr lang="zh-CN" altLang="en-US"/>
              <a:t>窗体接收消息</a:t>
            </a:r>
          </a:p>
        </p:txBody>
      </p:sp>
      <p:sp>
        <p:nvSpPr>
          <p:cNvPr id="52228" name="Rectangle 3"/>
          <p:cNvSpPr>
            <a:spLocks noGrp="1" noChangeArrowheads="1"/>
          </p:cNvSpPr>
          <p:nvPr>
            <p:ph type="body" idx="1"/>
          </p:nvPr>
        </p:nvSpPr>
        <p:spPr>
          <a:xfrm>
            <a:off x="789467" y="779551"/>
            <a:ext cx="8064500" cy="5327650"/>
          </a:xfrm>
        </p:spPr>
        <p:txBody>
          <a:bodyPr>
            <a:normAutofit fontScale="92500" lnSpcReduction="10000"/>
          </a:bodyPr>
          <a:lstStyle/>
          <a:p>
            <a:pPr eaLnBrk="1" hangingPunct="1">
              <a:lnSpc>
                <a:spcPct val="90000"/>
              </a:lnSpc>
            </a:pPr>
            <a:r>
              <a:rPr lang="zh-CN" altLang="en-US" sz="2400" dirty="0"/>
              <a:t>窗体具有消息循环，消息匹配反复调用回调函数</a:t>
            </a:r>
          </a:p>
          <a:p>
            <a:pPr eaLnBrk="1" hangingPunct="1">
              <a:lnSpc>
                <a:spcPct val="90000"/>
              </a:lnSpc>
            </a:pPr>
            <a:r>
              <a:rPr lang="zh-CN" altLang="en-US" sz="2400" dirty="0"/>
              <a:t>对回调函数进行添加在</a:t>
            </a:r>
            <a:r>
              <a:rPr lang="en-US" altLang="zh-CN" sz="2400" dirty="0"/>
              <a:t>C#</a:t>
            </a:r>
            <a:r>
              <a:rPr lang="zh-CN" altLang="en-US" sz="2400" dirty="0"/>
              <a:t>中说法叫</a:t>
            </a:r>
            <a:r>
              <a:rPr lang="en-US" altLang="zh-CN" sz="2400" dirty="0"/>
              <a:t>override</a:t>
            </a:r>
          </a:p>
          <a:p>
            <a:pPr eaLnBrk="1" hangingPunct="1">
              <a:lnSpc>
                <a:spcPct val="90000"/>
              </a:lnSpc>
            </a:pPr>
            <a:r>
              <a:rPr lang="zh-CN" altLang="en-US" sz="2400" dirty="0"/>
              <a:t>形式</a:t>
            </a:r>
          </a:p>
          <a:p>
            <a:pPr lvl="1" eaLnBrk="1" hangingPunct="1">
              <a:lnSpc>
                <a:spcPct val="90000"/>
              </a:lnSpc>
            </a:pPr>
            <a:r>
              <a:rPr lang="en-US" altLang="zh-CN" sz="2000" noProof="1"/>
              <a:t>protected override void DefWndProc</a:t>
            </a:r>
            <a:endParaRPr lang="en-US" altLang="zh-CN" sz="2000" dirty="0"/>
          </a:p>
          <a:p>
            <a:pPr eaLnBrk="1" hangingPunct="1">
              <a:lnSpc>
                <a:spcPct val="90000"/>
              </a:lnSpc>
            </a:pPr>
            <a:r>
              <a:rPr lang="zh-CN" altLang="en-US" sz="2400" dirty="0"/>
              <a:t>其它消息窗体仍在响应</a:t>
            </a:r>
          </a:p>
          <a:p>
            <a:pPr eaLnBrk="1" hangingPunct="1">
              <a:lnSpc>
                <a:spcPct val="90000"/>
              </a:lnSpc>
            </a:pPr>
            <a:r>
              <a:rPr lang="zh-CN" altLang="en-US" sz="2400" dirty="0"/>
              <a:t>自定义消息处理代码</a:t>
            </a:r>
          </a:p>
          <a:p>
            <a:pPr lvl="1" eaLnBrk="1" hangingPunct="1">
              <a:lnSpc>
                <a:spcPct val="90000"/>
              </a:lnSpc>
            </a:pPr>
            <a:r>
              <a:rPr lang="en-US" altLang="zh-CN" sz="2000" noProof="1"/>
              <a:t>switch (m.Msg)</a:t>
            </a:r>
          </a:p>
          <a:p>
            <a:pPr lvl="1" eaLnBrk="1" hangingPunct="1">
              <a:lnSpc>
                <a:spcPct val="90000"/>
              </a:lnSpc>
            </a:pPr>
            <a:r>
              <a:rPr lang="en-US" altLang="zh-CN" sz="2000" noProof="1"/>
              <a:t>            {</a:t>
            </a:r>
          </a:p>
          <a:p>
            <a:pPr lvl="1" eaLnBrk="1" hangingPunct="1">
              <a:lnSpc>
                <a:spcPct val="90000"/>
              </a:lnSpc>
            </a:pPr>
            <a:r>
              <a:rPr lang="en-US" altLang="zh-CN" sz="2000" noProof="1"/>
              <a:t>                //</a:t>
            </a:r>
            <a:r>
              <a:rPr lang="zh-CN" altLang="en-US" sz="2000" noProof="1"/>
              <a:t>接收自定义消息 ，并显示其参数 </a:t>
            </a:r>
          </a:p>
          <a:p>
            <a:pPr lvl="1" eaLnBrk="1" hangingPunct="1">
              <a:lnSpc>
                <a:spcPct val="90000"/>
              </a:lnSpc>
            </a:pPr>
            <a:r>
              <a:rPr lang="zh-CN" altLang="en-US" sz="2000" noProof="1"/>
              <a:t>                </a:t>
            </a:r>
            <a:r>
              <a:rPr lang="en-US" altLang="zh-CN" sz="2000" noProof="1"/>
              <a:t>case BEGIN_LISTEN:</a:t>
            </a:r>
          </a:p>
          <a:p>
            <a:pPr lvl="1" eaLnBrk="1" hangingPunct="1">
              <a:lnSpc>
                <a:spcPct val="90000"/>
              </a:lnSpc>
            </a:pPr>
            <a:r>
              <a:rPr lang="en-US" altLang="zh-CN" sz="2000" noProof="1"/>
              <a:t>                     //m.WParam, m.LParam; </a:t>
            </a:r>
          </a:p>
          <a:p>
            <a:pPr lvl="1" eaLnBrk="1" hangingPunct="1">
              <a:lnSpc>
                <a:spcPct val="90000"/>
              </a:lnSpc>
            </a:pPr>
            <a:r>
              <a:rPr lang="en-US" altLang="zh-CN" sz="2000" noProof="1"/>
              <a:t>                    label4.Text = "</a:t>
            </a:r>
            <a:r>
              <a:rPr lang="zh-CN" altLang="en-US" sz="2000" noProof="1"/>
              <a:t>正在监听</a:t>
            </a:r>
            <a:r>
              <a:rPr lang="zh-CN" altLang="zh-CN" sz="2000" noProof="1"/>
              <a:t>"; </a:t>
            </a:r>
          </a:p>
          <a:p>
            <a:pPr lvl="1" eaLnBrk="1" hangingPunct="1">
              <a:lnSpc>
                <a:spcPct val="90000"/>
              </a:lnSpc>
            </a:pPr>
            <a:r>
              <a:rPr lang="en-US" altLang="zh-CN" sz="2000" noProof="1"/>
              <a:t>                    break;</a:t>
            </a:r>
            <a:endParaRPr lang="en-US" altLang="zh-CN" sz="2000" dirty="0"/>
          </a:p>
          <a:p>
            <a:pPr lvl="1" eaLnBrk="1" hangingPunct="1">
              <a:lnSpc>
                <a:spcPct val="90000"/>
              </a:lnSpc>
            </a:pPr>
            <a:r>
              <a:rPr lang="en-US" altLang="zh-CN" sz="2000" dirty="0"/>
              <a:t>            }</a:t>
            </a:r>
          </a:p>
        </p:txBody>
      </p:sp>
    </p:spTree>
    <p:extLst>
      <p:ext uri="{BB962C8B-B14F-4D97-AF65-F5344CB8AC3E}">
        <p14:creationId xmlns:p14="http://schemas.microsoft.com/office/powerpoint/2010/main" val="201292156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椭圆 25"/>
          <p:cNvSpPr/>
          <p:nvPr/>
        </p:nvSpPr>
        <p:spPr>
          <a:xfrm>
            <a:off x="3829533" y="3553125"/>
            <a:ext cx="2086553" cy="146480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椭圆 7"/>
          <p:cNvSpPr/>
          <p:nvPr/>
        </p:nvSpPr>
        <p:spPr>
          <a:xfrm>
            <a:off x="1873902" y="1698372"/>
            <a:ext cx="2198362" cy="1201365"/>
          </a:xfrm>
          <a:prstGeom prst="ellipse">
            <a:avLst/>
          </a:prstGeom>
          <a:ln w="28575">
            <a:solidFill>
              <a:srgbClr val="0070C0"/>
            </a:solidFill>
          </a:ln>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9" name="圆角矩形 38"/>
          <p:cNvSpPr/>
          <p:nvPr/>
        </p:nvSpPr>
        <p:spPr>
          <a:xfrm>
            <a:off x="2389517" y="2403879"/>
            <a:ext cx="2384318" cy="2228412"/>
          </a:xfrm>
          <a:prstGeom prst="roundRect">
            <a:avLst>
              <a:gd name="adj" fmla="val 6960"/>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5" name="椭圆 24"/>
          <p:cNvSpPr/>
          <p:nvPr/>
        </p:nvSpPr>
        <p:spPr>
          <a:xfrm>
            <a:off x="5386513" y="1671357"/>
            <a:ext cx="2377532" cy="1549119"/>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7" name="圆角矩形 36"/>
          <p:cNvSpPr/>
          <p:nvPr/>
        </p:nvSpPr>
        <p:spPr>
          <a:xfrm>
            <a:off x="3174312" y="905774"/>
            <a:ext cx="3537039" cy="1431984"/>
          </a:xfrm>
          <a:prstGeom prst="roundRect">
            <a:avLst/>
          </a:prstGeom>
          <a:solidFill>
            <a:schemeClr val="accent4">
              <a:lumMod val="75000"/>
              <a:alpha val="13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0" name="燕尾形箭头 19"/>
          <p:cNvSpPr/>
          <p:nvPr/>
        </p:nvSpPr>
        <p:spPr>
          <a:xfrm rot="10800000">
            <a:off x="3843903" y="1865710"/>
            <a:ext cx="2098600"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标题 1"/>
          <p:cNvSpPr>
            <a:spLocks noGrp="1"/>
          </p:cNvSpPr>
          <p:nvPr>
            <p:ph type="title"/>
          </p:nvPr>
        </p:nvSpPr>
        <p:spPr>
          <a:xfrm>
            <a:off x="421352" y="104088"/>
            <a:ext cx="3422551" cy="675736"/>
          </a:xfrm>
        </p:spPr>
        <p:txBody>
          <a:bodyPr>
            <a:normAutofit/>
          </a:bodyPr>
          <a:lstStyle/>
          <a:p>
            <a:r>
              <a:rPr lang="zh-CN" altLang="en-US"/>
              <a:t>线程间同步模式</a:t>
            </a:r>
            <a:endParaRPr lang="zh-CN" altLang="en-US" dirty="0"/>
          </a:p>
        </p:txBody>
      </p:sp>
      <p:sp>
        <p:nvSpPr>
          <p:cNvPr id="21" name="圆角矩形 20"/>
          <p:cNvSpPr/>
          <p:nvPr/>
        </p:nvSpPr>
        <p:spPr>
          <a:xfrm>
            <a:off x="4955463" y="1342489"/>
            <a:ext cx="1656272"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SendMessage</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6" name="圆角矩形 15"/>
          <p:cNvSpPr/>
          <p:nvPr/>
        </p:nvSpPr>
        <p:spPr>
          <a:xfrm>
            <a:off x="6911045" y="1912453"/>
            <a:ext cx="1186941"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工作线程</a:t>
            </a:r>
          </a:p>
        </p:txBody>
      </p:sp>
      <p:sp>
        <p:nvSpPr>
          <p:cNvPr id="27" name="圆角矩形 26"/>
          <p:cNvSpPr/>
          <p:nvPr/>
        </p:nvSpPr>
        <p:spPr>
          <a:xfrm>
            <a:off x="5275899" y="4464548"/>
            <a:ext cx="1186941"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工作线程</a:t>
            </a:r>
          </a:p>
        </p:txBody>
      </p:sp>
      <p:sp>
        <p:nvSpPr>
          <p:cNvPr id="28" name="圆角矩形 27"/>
          <p:cNvSpPr/>
          <p:nvPr/>
        </p:nvSpPr>
        <p:spPr>
          <a:xfrm>
            <a:off x="1490667" y="1555190"/>
            <a:ext cx="1186941" cy="425305"/>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窗体线程</a:t>
            </a:r>
          </a:p>
        </p:txBody>
      </p:sp>
      <p:sp>
        <p:nvSpPr>
          <p:cNvPr id="17" name="圆角矩形 16"/>
          <p:cNvSpPr/>
          <p:nvPr/>
        </p:nvSpPr>
        <p:spPr>
          <a:xfrm>
            <a:off x="6142197" y="1799032"/>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29" name="圆角矩形 28"/>
          <p:cNvSpPr/>
          <p:nvPr/>
        </p:nvSpPr>
        <p:spPr>
          <a:xfrm>
            <a:off x="4944197" y="3660337"/>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30" name="圆角矩形 29"/>
          <p:cNvSpPr/>
          <p:nvPr/>
        </p:nvSpPr>
        <p:spPr>
          <a:xfrm>
            <a:off x="3295395" y="1839125"/>
            <a:ext cx="433082" cy="42530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1" name="燕尾形箭头 30"/>
          <p:cNvSpPr/>
          <p:nvPr/>
        </p:nvSpPr>
        <p:spPr>
          <a:xfrm rot="19044063">
            <a:off x="5275829" y="3130469"/>
            <a:ext cx="935878"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2" name="圆角矩形 31"/>
          <p:cNvSpPr/>
          <p:nvPr/>
        </p:nvSpPr>
        <p:spPr>
          <a:xfrm>
            <a:off x="6142197" y="2522512"/>
            <a:ext cx="433082" cy="40688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3" name="圆角矩形 32"/>
          <p:cNvSpPr/>
          <p:nvPr/>
        </p:nvSpPr>
        <p:spPr>
          <a:xfrm>
            <a:off x="3295395" y="2441001"/>
            <a:ext cx="433082" cy="4253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发</a:t>
            </a:r>
          </a:p>
        </p:txBody>
      </p:sp>
      <p:sp>
        <p:nvSpPr>
          <p:cNvPr id="34" name="燕尾形箭头 33"/>
          <p:cNvSpPr/>
          <p:nvPr/>
        </p:nvSpPr>
        <p:spPr>
          <a:xfrm rot="3119833">
            <a:off x="3579557" y="3114335"/>
            <a:ext cx="829941" cy="338005"/>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5" name="圆角矩形 34"/>
          <p:cNvSpPr/>
          <p:nvPr/>
        </p:nvSpPr>
        <p:spPr>
          <a:xfrm>
            <a:off x="4272445" y="3660337"/>
            <a:ext cx="433082" cy="42530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收</a:t>
            </a:r>
          </a:p>
        </p:txBody>
      </p:sp>
      <p:sp>
        <p:nvSpPr>
          <p:cNvPr id="36" name="圆角矩形 35"/>
          <p:cNvSpPr/>
          <p:nvPr/>
        </p:nvSpPr>
        <p:spPr>
          <a:xfrm>
            <a:off x="3295395" y="1342489"/>
            <a:ext cx="1539620"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DefWndProc</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8" name="文本框 37"/>
          <p:cNvSpPr txBox="1"/>
          <p:nvPr/>
        </p:nvSpPr>
        <p:spPr>
          <a:xfrm>
            <a:off x="3791141" y="932247"/>
            <a:ext cx="22621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窗体自定义消息处理</a:t>
            </a:r>
          </a:p>
        </p:txBody>
      </p:sp>
      <p:sp>
        <p:nvSpPr>
          <p:cNvPr id="41" name="圆角矩形 40"/>
          <p:cNvSpPr/>
          <p:nvPr/>
        </p:nvSpPr>
        <p:spPr>
          <a:xfrm>
            <a:off x="2872595" y="2929393"/>
            <a:ext cx="578031"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2" name="圆角矩形 41"/>
          <p:cNvSpPr/>
          <p:nvPr/>
        </p:nvSpPr>
        <p:spPr>
          <a:xfrm>
            <a:off x="3605859" y="4115104"/>
            <a:ext cx="821827" cy="383772"/>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0" name="文本框 39"/>
          <p:cNvSpPr txBox="1"/>
          <p:nvPr/>
        </p:nvSpPr>
        <p:spPr>
          <a:xfrm>
            <a:off x="2579215" y="3606964"/>
            <a:ext cx="15813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这个怎么做？</a:t>
            </a:r>
          </a:p>
        </p:txBody>
      </p:sp>
    </p:spTree>
    <p:extLst>
      <p:ext uri="{BB962C8B-B14F-4D97-AF65-F5344CB8AC3E}">
        <p14:creationId xmlns:p14="http://schemas.microsoft.com/office/powerpoint/2010/main" val="2483418006"/>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9749" y="92015"/>
            <a:ext cx="5619949" cy="787879"/>
          </a:xfrm>
        </p:spPr>
        <p:txBody>
          <a:bodyPr/>
          <a:lstStyle/>
          <a:p>
            <a:pPr eaLnBrk="1" hangingPunct="1"/>
            <a:r>
              <a:rPr lang="zh-CN" altLang="en-US"/>
              <a:t>重载的窗体消息处理函数</a:t>
            </a:r>
          </a:p>
        </p:txBody>
      </p:sp>
      <p:sp>
        <p:nvSpPr>
          <p:cNvPr id="28676" name="Rectangle 3"/>
          <p:cNvSpPr>
            <a:spLocks noGrp="1" noChangeArrowheads="1"/>
          </p:cNvSpPr>
          <p:nvPr>
            <p:ph type="body" idx="1"/>
          </p:nvPr>
        </p:nvSpPr>
        <p:spPr>
          <a:xfrm>
            <a:off x="539312" y="780362"/>
            <a:ext cx="8596668" cy="3880773"/>
          </a:xfrm>
        </p:spPr>
        <p:txBody>
          <a:bodyPr>
            <a:normAutofit/>
          </a:bodyPr>
          <a:lstStyle/>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线程要显示信息到窗体界面上</a:t>
            </a: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线程不能直接引用窗体控件名方式</a:t>
            </a: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线程发送自定义消息到窗体</a:t>
            </a: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窗体必须对自定义消息进行匹配</a:t>
            </a:r>
          </a:p>
          <a:p>
            <a:pPr eaLnBrk="1" hangingPunct="1">
              <a:lnSpc>
                <a:spcPct val="125000"/>
              </a:lnSpc>
              <a:spcBef>
                <a:spcPts val="600"/>
              </a:spcBef>
            </a:pPr>
            <a:r>
              <a:rPr lang="zh-CN" altLang="en-US" sz="2800">
                <a:latin typeface="微软雅黑" panose="020B0503020204020204" pitchFamily="34" charset="-122"/>
                <a:ea typeface="微软雅黑" panose="020B0503020204020204" pitchFamily="34" charset="-122"/>
              </a:rPr>
              <a:t>重载的窗体消息处理函数</a:t>
            </a:r>
          </a:p>
        </p:txBody>
      </p:sp>
    </p:spTree>
    <p:extLst>
      <p:ext uri="{BB962C8B-B14F-4D97-AF65-F5344CB8AC3E}">
        <p14:creationId xmlns:p14="http://schemas.microsoft.com/office/powerpoint/2010/main" val="20177502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zh-CN" sz="900" b="0" i="0" u="none" strike="noStrike" kern="1200" cap="none" spc="0" normalizeH="0" baseline="0" noProof="0" dirty="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r>
              <a:rPr lang="zh-CN" altLang="en-US" dirty="0"/>
              <a:t>操作系统的发展</a:t>
            </a:r>
          </a:p>
        </p:txBody>
      </p:sp>
      <p:sp>
        <p:nvSpPr>
          <p:cNvPr id="8" name="Rectangle 3"/>
          <p:cNvSpPr txBox="1">
            <a:spLocks noChangeArrowheads="1"/>
          </p:cNvSpPr>
          <p:nvPr/>
        </p:nvSpPr>
        <p:spPr>
          <a:xfrm>
            <a:off x="468313" y="1557339"/>
            <a:ext cx="7772400" cy="127730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just"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     </a:t>
            </a:r>
            <a:r>
              <a:rPr kumimoji="0" lang="zh-CN"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操作系统的用户界面（</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User Interface</a:t>
            </a:r>
            <a:r>
              <a:rPr kumimoji="0" lang="zh-CN"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UI</a:t>
            </a:r>
            <a:r>
              <a:rPr kumimoji="0" lang="zh-CN"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从简单原始的字符界面，发展到直观易用的图形界面，再到人性化的多媒体界面，目前正向智能感知、无处不在的普适计算（</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Pervasive Computing</a:t>
            </a:r>
            <a:r>
              <a:rPr kumimoji="0" lang="zh-CN"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的方向发展</a:t>
            </a:r>
          </a:p>
        </p:txBody>
      </p:sp>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8" y="3744913"/>
            <a:ext cx="8510587"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0418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7710253" cy="692989"/>
          </a:xfrm>
        </p:spPr>
        <p:txBody>
          <a:bodyPr>
            <a:normAutofit/>
          </a:bodyPr>
          <a:lstStyle/>
          <a:p>
            <a:pPr lvl="0"/>
            <a:r>
              <a:rPr lang="zh-CN" altLang="en-US" dirty="0"/>
              <a:t>基于</a:t>
            </a:r>
            <a:r>
              <a:rPr lang="en-US" altLang="zh-CN" dirty="0"/>
              <a:t>C#</a:t>
            </a:r>
            <a:r>
              <a:rPr lang="zh-CN" altLang="en-US" dirty="0"/>
              <a:t>的</a:t>
            </a:r>
            <a:r>
              <a:rPr lang="en-US" altLang="zh-CN" dirty="0"/>
              <a:t>Windows</a:t>
            </a:r>
            <a:r>
              <a:rPr lang="zh-CN" altLang="en-US" dirty="0"/>
              <a:t>窗体应用程序</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1581" y="1295869"/>
            <a:ext cx="7437024" cy="5110618"/>
          </a:xfrm>
          <a:prstGeom prst="rect">
            <a:avLst/>
          </a:prstGeom>
        </p:spPr>
      </p:pic>
    </p:spTree>
    <p:extLst>
      <p:ext uri="{BB962C8B-B14F-4D97-AF65-F5344CB8AC3E}">
        <p14:creationId xmlns:p14="http://schemas.microsoft.com/office/powerpoint/2010/main" val="518284676"/>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fontScale="90000"/>
          </a:bodyPr>
          <a:lstStyle/>
          <a:p>
            <a:pPr eaLnBrk="1" hangingPunct="1"/>
            <a:r>
              <a:rPr lang="en-US" altLang="zh-CN" dirty="0"/>
              <a:t>5.4 </a:t>
            </a:r>
            <a:r>
              <a:rPr lang="zh-CN" altLang="en-US" dirty="0"/>
              <a:t>窗体自定义消息处理</a:t>
            </a:r>
          </a:p>
        </p:txBody>
      </p:sp>
      <p:sp>
        <p:nvSpPr>
          <p:cNvPr id="36868" name="Rectangle 3"/>
          <p:cNvSpPr>
            <a:spLocks noGrp="1" noChangeArrowheads="1"/>
          </p:cNvSpPr>
          <p:nvPr>
            <p:ph type="body" idx="1"/>
          </p:nvPr>
        </p:nvSpPr>
        <p:spPr>
          <a:xfrm>
            <a:off x="409904" y="1236453"/>
            <a:ext cx="9264407" cy="2565109"/>
          </a:xfrm>
        </p:spPr>
        <p:txBody>
          <a:bodyPr>
            <a:normAutofit/>
          </a:bodyPr>
          <a:lstStyle/>
          <a:p>
            <a:pPr eaLnBrk="1" hangingPunct="1">
              <a:lnSpc>
                <a:spcPct val="125000"/>
              </a:lnSpc>
            </a:pPr>
            <a:r>
              <a:rPr lang="en-US" altLang="zh-CN" sz="2800">
                <a:latin typeface="微软雅黑" panose="020B0503020204020204" pitchFamily="34" charset="-122"/>
                <a:ea typeface="微软雅黑" panose="020B0503020204020204" pitchFamily="34" charset="-122"/>
              </a:rPr>
              <a:t>Windows</a:t>
            </a:r>
            <a:r>
              <a:rPr lang="zh-CN" altLang="en-US" sz="2800">
                <a:latin typeface="微软雅黑" panose="020B0503020204020204" pitchFamily="34" charset="-122"/>
                <a:ea typeface="微软雅黑" panose="020B0503020204020204" pitchFamily="34" charset="-122"/>
              </a:rPr>
              <a:t>本身事先定义的消息不能满足用户程序需要。</a:t>
            </a:r>
          </a:p>
          <a:p>
            <a:pPr eaLnBrk="1" hangingPunct="1">
              <a:lnSpc>
                <a:spcPct val="125000"/>
              </a:lnSpc>
            </a:pPr>
            <a:r>
              <a:rPr lang="zh-CN" altLang="en-US" sz="2800">
                <a:latin typeface="微软雅黑" panose="020B0503020204020204" pitchFamily="34" charset="-122"/>
                <a:ea typeface="微软雅黑" panose="020B0503020204020204" pitchFamily="34" charset="-122"/>
              </a:rPr>
              <a:t>线程需要安全地与窗体界面及时有效交互</a:t>
            </a:r>
          </a:p>
          <a:p>
            <a:pPr eaLnBrk="1" hangingPunct="1">
              <a:lnSpc>
                <a:spcPct val="125000"/>
              </a:lnSpc>
            </a:pPr>
            <a:r>
              <a:rPr lang="zh-CN" altLang="en-US" sz="2800">
                <a:latin typeface="微软雅黑" panose="020B0503020204020204" pitchFamily="34" charset="-122"/>
                <a:ea typeface="微软雅黑" panose="020B0503020204020204" pitchFamily="34" charset="-122"/>
              </a:rPr>
              <a:t>工作线程不能直接访问窗体控件</a:t>
            </a:r>
          </a:p>
          <a:p>
            <a:pPr eaLnBrk="1" hangingPunct="1"/>
            <a:endParaRPr lang="en-US" altLang="zh-CN"/>
          </a:p>
        </p:txBody>
      </p:sp>
    </p:spTree>
    <p:extLst>
      <p:ext uri="{BB962C8B-B14F-4D97-AF65-F5344CB8AC3E}">
        <p14:creationId xmlns:p14="http://schemas.microsoft.com/office/powerpoint/2010/main" val="3211825923"/>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317570" y="309797"/>
            <a:ext cx="4494273" cy="722854"/>
          </a:xfrm>
        </p:spPr>
        <p:txBody>
          <a:bodyPr/>
          <a:lstStyle/>
          <a:p>
            <a:pPr eaLnBrk="1" hangingPunct="1"/>
            <a:r>
              <a:rPr lang="zh-CN" altLang="en-US"/>
              <a:t>自定义消息应用流程</a:t>
            </a:r>
          </a:p>
        </p:txBody>
      </p:sp>
      <p:sp>
        <p:nvSpPr>
          <p:cNvPr id="37892" name="Rectangle 3"/>
          <p:cNvSpPr>
            <a:spLocks noGrp="1" noChangeArrowheads="1"/>
          </p:cNvSpPr>
          <p:nvPr>
            <p:ph type="body" idx="1"/>
          </p:nvPr>
        </p:nvSpPr>
        <p:spPr>
          <a:xfrm>
            <a:off x="953380" y="1332454"/>
            <a:ext cx="5240386" cy="2385532"/>
          </a:xfrm>
        </p:spPr>
        <p:txBody>
          <a:bodyPr>
            <a:normAutofit/>
          </a:bodyPr>
          <a:lstStyle/>
          <a:p>
            <a:pPr eaLnBrk="1" hangingPunct="1"/>
            <a:r>
              <a:rPr lang="zh-CN" altLang="en-US" sz="2800">
                <a:latin typeface="微软雅黑" panose="020B0503020204020204" pitchFamily="34" charset="-122"/>
                <a:ea typeface="微软雅黑" panose="020B0503020204020204" pitchFamily="34" charset="-122"/>
              </a:rPr>
              <a:t>系统定义消息值常量</a:t>
            </a:r>
          </a:p>
          <a:p>
            <a:pPr eaLnBrk="1" hangingPunct="1"/>
            <a:r>
              <a:rPr lang="zh-CN" altLang="en-US" sz="2800">
                <a:latin typeface="微软雅黑" panose="020B0503020204020204" pitchFamily="34" charset="-122"/>
                <a:ea typeface="微软雅黑" panose="020B0503020204020204" pitchFamily="34" charset="-122"/>
              </a:rPr>
              <a:t>线程发送消息值到窗体对象</a:t>
            </a:r>
          </a:p>
          <a:p>
            <a:pPr eaLnBrk="1" hangingPunct="1"/>
            <a:r>
              <a:rPr lang="zh-CN" altLang="en-US" sz="2800">
                <a:latin typeface="微软雅黑" panose="020B0503020204020204" pitchFamily="34" charset="-122"/>
                <a:ea typeface="微软雅黑" panose="020B0503020204020204" pitchFamily="34" charset="-122"/>
              </a:rPr>
              <a:t>窗体消息匹配</a:t>
            </a:r>
          </a:p>
          <a:p>
            <a:pPr eaLnBrk="1" hangingPunct="1"/>
            <a:r>
              <a:rPr lang="zh-CN" altLang="en-US" sz="2800">
                <a:latin typeface="微软雅黑" panose="020B0503020204020204" pitchFamily="34" charset="-122"/>
                <a:ea typeface="微软雅黑" panose="020B0503020204020204" pitchFamily="34" charset="-122"/>
              </a:rPr>
              <a:t>执行相应任务，刷新显示等</a:t>
            </a:r>
          </a:p>
        </p:txBody>
      </p:sp>
    </p:spTree>
    <p:extLst>
      <p:ext uri="{BB962C8B-B14F-4D97-AF65-F5344CB8AC3E}">
        <p14:creationId xmlns:p14="http://schemas.microsoft.com/office/powerpoint/2010/main" val="100641790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159749" y="230038"/>
            <a:ext cx="4515768" cy="753374"/>
          </a:xfrm>
        </p:spPr>
        <p:txBody>
          <a:bodyPr/>
          <a:lstStyle/>
          <a:p>
            <a:pPr eaLnBrk="1" hangingPunct="1"/>
            <a:r>
              <a:rPr lang="en-US" altLang="zh-CN"/>
              <a:t>C#</a:t>
            </a:r>
            <a:r>
              <a:rPr lang="zh-CN" altLang="en-US"/>
              <a:t>调用</a:t>
            </a:r>
            <a:r>
              <a:rPr lang="en-US" altLang="zh-CN"/>
              <a:t>SendMessage</a:t>
            </a:r>
          </a:p>
        </p:txBody>
      </p:sp>
      <p:sp>
        <p:nvSpPr>
          <p:cNvPr id="43012" name="Rectangle 3"/>
          <p:cNvSpPr>
            <a:spLocks noGrp="1" noChangeArrowheads="1"/>
          </p:cNvSpPr>
          <p:nvPr>
            <p:ph type="body" idx="1"/>
          </p:nvPr>
        </p:nvSpPr>
        <p:spPr>
          <a:xfrm>
            <a:off x="338468" y="1099237"/>
            <a:ext cx="8153400" cy="3457575"/>
          </a:xfrm>
        </p:spPr>
        <p:txBody>
          <a:bodyPr/>
          <a:lstStyle/>
          <a:p>
            <a:pPr eaLnBrk="1" hangingPunct="1"/>
            <a:r>
              <a:rPr lang="en-US" altLang="zh-CN" sz="2400"/>
              <a:t>[DllImport("User32.dll", EntryPoint = "SendMessage")]</a:t>
            </a:r>
          </a:p>
          <a:p>
            <a:pPr eaLnBrk="1" hangingPunct="1"/>
            <a:r>
              <a:rPr lang="en-US" altLang="zh-CN" sz="2400"/>
              <a:t>        private static extern int SendMessage(</a:t>
            </a:r>
          </a:p>
          <a:p>
            <a:pPr eaLnBrk="1" hangingPunct="1"/>
            <a:r>
              <a:rPr lang="en-US" altLang="zh-CN" sz="2400"/>
              <a:t>        IntPtr hWnd, // handle to destination window </a:t>
            </a:r>
          </a:p>
          <a:p>
            <a:pPr eaLnBrk="1" hangingPunct="1"/>
            <a:r>
              <a:rPr lang="en-US" altLang="zh-CN" sz="2400"/>
              <a:t>        int Msg, // message </a:t>
            </a:r>
          </a:p>
          <a:p>
            <a:pPr eaLnBrk="1" hangingPunct="1"/>
            <a:r>
              <a:rPr lang="en-US" altLang="zh-CN" sz="2400"/>
              <a:t>        int wParam, // first message parameter </a:t>
            </a:r>
          </a:p>
          <a:p>
            <a:pPr eaLnBrk="1" hangingPunct="1"/>
            <a:r>
              <a:rPr lang="en-US" altLang="zh-CN" sz="2400"/>
              <a:t>        int lParam // second message parameter </a:t>
            </a:r>
          </a:p>
          <a:p>
            <a:pPr eaLnBrk="1" hangingPunct="1"/>
            <a:r>
              <a:rPr lang="en-US" altLang="zh-CN" sz="2400"/>
              <a:t>        );</a:t>
            </a:r>
          </a:p>
        </p:txBody>
      </p:sp>
      <p:sp>
        <p:nvSpPr>
          <p:cNvPr id="43013" name="Text Box 4"/>
          <p:cNvSpPr txBox="1">
            <a:spLocks noChangeArrowheads="1"/>
          </p:cNvSpPr>
          <p:nvPr/>
        </p:nvSpPr>
        <p:spPr bwMode="auto">
          <a:xfrm>
            <a:off x="4999158" y="521747"/>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调用示例</a:t>
            </a:r>
          </a:p>
        </p:txBody>
      </p:sp>
    </p:spTree>
    <p:extLst>
      <p:ext uri="{BB962C8B-B14F-4D97-AF65-F5344CB8AC3E}">
        <p14:creationId xmlns:p14="http://schemas.microsoft.com/office/powerpoint/2010/main" val="205818217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a:t>应用过程</a:t>
            </a:r>
          </a:p>
        </p:txBody>
      </p:sp>
      <p:sp>
        <p:nvSpPr>
          <p:cNvPr id="46084" name="Rectangle 3"/>
          <p:cNvSpPr>
            <a:spLocks noGrp="1" noChangeArrowheads="1"/>
          </p:cNvSpPr>
          <p:nvPr>
            <p:ph type="body" idx="1"/>
          </p:nvPr>
        </p:nvSpPr>
        <p:spPr>
          <a:xfrm>
            <a:off x="1119428" y="1508755"/>
            <a:ext cx="6411432" cy="2683683"/>
          </a:xfrm>
        </p:spPr>
        <p:txBody>
          <a:bodyPr>
            <a:noAutofit/>
          </a:bodyPr>
          <a:lstStyle/>
          <a:p>
            <a:pPr eaLnBrk="1" hangingPunct="1"/>
            <a:r>
              <a:rPr lang="zh-CN" altLang="en-US" sz="3200"/>
              <a:t>线程与窗体约定消息常量</a:t>
            </a:r>
          </a:p>
          <a:p>
            <a:pPr eaLnBrk="1" hangingPunct="1"/>
            <a:r>
              <a:rPr lang="zh-CN" altLang="en-US" sz="3200"/>
              <a:t>线程发送消息</a:t>
            </a:r>
          </a:p>
          <a:p>
            <a:pPr eaLnBrk="1" hangingPunct="1"/>
            <a:r>
              <a:rPr lang="zh-CN" altLang="en-US" sz="3200"/>
              <a:t>窗体消息匹配</a:t>
            </a:r>
          </a:p>
          <a:p>
            <a:pPr eaLnBrk="1" hangingPunct="1"/>
            <a:r>
              <a:rPr lang="zh-CN" altLang="en-US" sz="3200"/>
              <a:t>窗体控件属性修改</a:t>
            </a:r>
          </a:p>
        </p:txBody>
      </p:sp>
    </p:spTree>
    <p:extLst>
      <p:ext uri="{BB962C8B-B14F-4D97-AF65-F5344CB8AC3E}">
        <p14:creationId xmlns:p14="http://schemas.microsoft.com/office/powerpoint/2010/main" val="1461710639"/>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677334" y="609600"/>
            <a:ext cx="8596668" cy="851647"/>
          </a:xfrm>
        </p:spPr>
        <p:txBody>
          <a:bodyPr/>
          <a:lstStyle/>
          <a:p>
            <a:pPr eaLnBrk="1" hangingPunct="1"/>
            <a:r>
              <a:rPr lang="en-US" altLang="zh-CN" dirty="0" err="1"/>
              <a:t>WinForm</a:t>
            </a:r>
            <a:r>
              <a:rPr lang="zh-CN" altLang="en-US" dirty="0"/>
              <a:t>窗体代码示例</a:t>
            </a:r>
          </a:p>
        </p:txBody>
      </p:sp>
      <p:sp>
        <p:nvSpPr>
          <p:cNvPr id="47108" name="Rectangle 3"/>
          <p:cNvSpPr>
            <a:spLocks noGrp="1" noChangeArrowheads="1"/>
          </p:cNvSpPr>
          <p:nvPr>
            <p:ph type="body" idx="1"/>
          </p:nvPr>
        </p:nvSpPr>
        <p:spPr>
          <a:xfrm>
            <a:off x="677334" y="1539487"/>
            <a:ext cx="8596668" cy="3880773"/>
          </a:xfrm>
        </p:spPr>
        <p:txBody>
          <a:bodyPr>
            <a:normAutofit/>
          </a:bodyPr>
          <a:lstStyle/>
          <a:p>
            <a:pPr eaLnBrk="1" hangingPunct="1"/>
            <a:r>
              <a:rPr lang="zh-CN" altLang="en-US" sz="2800" dirty="0"/>
              <a:t>消息常量定义</a:t>
            </a:r>
            <a:endParaRPr lang="en-US" altLang="zh-CN" sz="2800" dirty="0"/>
          </a:p>
          <a:p>
            <a:r>
              <a:rPr lang="zh-CN" altLang="en-US" sz="2800" dirty="0"/>
              <a:t>发送线程查找窗体</a:t>
            </a:r>
          </a:p>
          <a:p>
            <a:pPr eaLnBrk="1" hangingPunct="1"/>
            <a:endParaRPr lang="zh-CN" altLang="en-US" sz="2800" dirty="0"/>
          </a:p>
          <a:p>
            <a:pPr eaLnBrk="1" hangingPunct="1"/>
            <a:r>
              <a:rPr lang="zh-CN" altLang="en-US" sz="2800" dirty="0"/>
              <a:t>线程发送消息给窗体</a:t>
            </a:r>
          </a:p>
          <a:p>
            <a:pPr eaLnBrk="1" hangingPunct="1"/>
            <a:r>
              <a:rPr lang="zh-CN" altLang="en-US" sz="2800" dirty="0"/>
              <a:t>窗体接收消息</a:t>
            </a:r>
          </a:p>
          <a:p>
            <a:pPr eaLnBrk="1" hangingPunct="1"/>
            <a:r>
              <a:rPr lang="zh-CN" altLang="en-US" sz="2800" dirty="0"/>
              <a:t>修改控件属性</a:t>
            </a:r>
          </a:p>
        </p:txBody>
      </p:sp>
      <p:sp>
        <p:nvSpPr>
          <p:cNvPr id="2" name="文本框 1"/>
          <p:cNvSpPr txBox="1"/>
          <p:nvPr/>
        </p:nvSpPr>
        <p:spPr>
          <a:xfrm>
            <a:off x="1353671" y="5531224"/>
            <a:ext cx="651011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参考</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https://blog.csdn.net/yl2isoft/article/details/20222679</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22904588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en-US" altLang="zh-CN" dirty="0"/>
              <a:t>WPF</a:t>
            </a:r>
            <a:r>
              <a:rPr lang="zh-CN" altLang="en-US" dirty="0"/>
              <a:t>窗体代码示例</a:t>
            </a:r>
            <a:r>
              <a:rPr lang="en-US" altLang="zh-CN" dirty="0"/>
              <a:t>-</a:t>
            </a:r>
            <a:r>
              <a:rPr lang="zh-CN" altLang="en-US" dirty="0"/>
              <a:t>实验</a:t>
            </a:r>
            <a:r>
              <a:rPr lang="en-US" altLang="zh-CN" dirty="0"/>
              <a:t>1</a:t>
            </a:r>
            <a:endParaRPr lang="zh-CN" altLang="en-US" dirty="0"/>
          </a:p>
        </p:txBody>
      </p:sp>
      <p:sp>
        <p:nvSpPr>
          <p:cNvPr id="48132" name="Rectangle 3"/>
          <p:cNvSpPr>
            <a:spLocks noGrp="1" noChangeArrowheads="1"/>
          </p:cNvSpPr>
          <p:nvPr>
            <p:ph type="body" idx="1"/>
          </p:nvPr>
        </p:nvSpPr>
        <p:spPr>
          <a:xfrm>
            <a:off x="470300" y="1573993"/>
            <a:ext cx="4121769" cy="3880773"/>
          </a:xfrm>
        </p:spPr>
        <p:txBody>
          <a:bodyPr>
            <a:normAutofit fontScale="92500" lnSpcReduction="10000"/>
          </a:bodyPr>
          <a:lstStyle/>
          <a:p>
            <a:r>
              <a:rPr lang="zh-CN" altLang="en-US" sz="3200" dirty="0"/>
              <a:t>消息常量定义</a:t>
            </a:r>
            <a:endParaRPr lang="en-US" altLang="zh-CN" sz="3200" dirty="0"/>
          </a:p>
          <a:p>
            <a:r>
              <a:rPr lang="zh-CN" altLang="en-US" sz="3200" dirty="0"/>
              <a:t>发送线程查找窗体</a:t>
            </a:r>
          </a:p>
          <a:p>
            <a:endParaRPr lang="zh-CN" altLang="en-US" sz="3200" dirty="0"/>
          </a:p>
          <a:p>
            <a:r>
              <a:rPr lang="zh-CN" altLang="en-US" sz="3200" dirty="0"/>
              <a:t>线程发送消息给窗体</a:t>
            </a:r>
          </a:p>
          <a:p>
            <a:r>
              <a:rPr lang="zh-CN" altLang="en-US" sz="3200" dirty="0"/>
              <a:t>窗体定义钩子接收</a:t>
            </a:r>
            <a:endParaRPr lang="en-US" altLang="zh-CN" sz="3200" dirty="0"/>
          </a:p>
          <a:p>
            <a:pPr marL="0" indent="0">
              <a:buNone/>
            </a:pPr>
            <a:r>
              <a:rPr lang="en-US" altLang="zh-CN" sz="3200" dirty="0"/>
              <a:t>    </a:t>
            </a:r>
            <a:r>
              <a:rPr lang="zh-CN" altLang="en-US" sz="3200" dirty="0"/>
              <a:t>，并处理消息</a:t>
            </a:r>
          </a:p>
          <a:p>
            <a:r>
              <a:rPr lang="zh-CN" altLang="en-US" sz="3200" dirty="0"/>
              <a:t>修改控件属性</a:t>
            </a:r>
          </a:p>
          <a:p>
            <a:pPr eaLnBrk="1" hangingPunct="1"/>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05670" y="1232538"/>
            <a:ext cx="7886330" cy="4932086"/>
          </a:xfrm>
          <a:prstGeom prst="rect">
            <a:avLst/>
          </a:prstGeom>
        </p:spPr>
      </p:pic>
    </p:spTree>
    <p:extLst>
      <p:ext uri="{BB962C8B-B14F-4D97-AF65-F5344CB8AC3E}">
        <p14:creationId xmlns:p14="http://schemas.microsoft.com/office/powerpoint/2010/main" val="369647460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77334" y="609600"/>
            <a:ext cx="8596668" cy="899155"/>
          </a:xfrm>
        </p:spPr>
        <p:txBody>
          <a:bodyPr/>
          <a:lstStyle/>
          <a:p>
            <a:pPr eaLnBrk="1" hangingPunct="1"/>
            <a:r>
              <a:rPr lang="en-US" altLang="zh-CN" dirty="0"/>
              <a:t>5.5</a:t>
            </a:r>
            <a:r>
              <a:rPr lang="zh-CN" altLang="en-US" dirty="0"/>
              <a:t>事件机制</a:t>
            </a:r>
          </a:p>
        </p:txBody>
      </p:sp>
      <p:sp>
        <p:nvSpPr>
          <p:cNvPr id="46084" name="Rectangle 3"/>
          <p:cNvSpPr>
            <a:spLocks noGrp="1" noChangeArrowheads="1"/>
          </p:cNvSpPr>
          <p:nvPr>
            <p:ph type="body" idx="1"/>
          </p:nvPr>
        </p:nvSpPr>
        <p:spPr>
          <a:xfrm>
            <a:off x="1119428" y="1508755"/>
            <a:ext cx="6411432" cy="2683683"/>
          </a:xfrm>
        </p:spPr>
        <p:txBody>
          <a:bodyPr>
            <a:noAutofit/>
          </a:bodyPr>
          <a:lstStyle/>
          <a:p>
            <a:pPr eaLnBrk="1" hangingPunct="1"/>
            <a:r>
              <a:rPr lang="zh-CN" altLang="en-US" sz="3200" dirty="0"/>
              <a:t>事件介绍</a:t>
            </a:r>
            <a:endParaRPr lang="en-US" altLang="zh-CN" sz="3200" dirty="0"/>
          </a:p>
          <a:p>
            <a:pPr eaLnBrk="1" hangingPunct="1"/>
            <a:r>
              <a:rPr lang="zh-CN" altLang="en-US" sz="3200" dirty="0"/>
              <a:t>函数指针</a:t>
            </a:r>
            <a:endParaRPr lang="en-US" altLang="zh-CN" sz="3200" dirty="0"/>
          </a:p>
          <a:p>
            <a:pPr eaLnBrk="1" hangingPunct="1"/>
            <a:r>
              <a:rPr lang="zh-CN" altLang="en-US" sz="3200" dirty="0"/>
              <a:t>委托</a:t>
            </a:r>
            <a:endParaRPr lang="en-US" altLang="zh-CN" sz="3200" dirty="0"/>
          </a:p>
          <a:p>
            <a:pPr eaLnBrk="1" hangingPunct="1"/>
            <a:r>
              <a:rPr lang="zh-CN" altLang="en-US" sz="3200" dirty="0"/>
              <a:t>事件的实现步骤</a:t>
            </a:r>
            <a:endParaRPr lang="en-US" altLang="zh-CN" sz="3200" dirty="0"/>
          </a:p>
          <a:p>
            <a:pPr eaLnBrk="1" hangingPunct="1"/>
            <a:r>
              <a:rPr lang="zh-CN" altLang="en-US" sz="3200" dirty="0"/>
              <a:t>事件机制程序示例</a:t>
            </a:r>
          </a:p>
        </p:txBody>
      </p:sp>
    </p:spTree>
    <p:extLst>
      <p:ext uri="{BB962C8B-B14F-4D97-AF65-F5344CB8AC3E}">
        <p14:creationId xmlns:p14="http://schemas.microsoft.com/office/powerpoint/2010/main" val="352360604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01290" y="230038"/>
            <a:ext cx="2264274" cy="649857"/>
          </a:xfrm>
        </p:spPr>
        <p:txBody>
          <a:bodyPr/>
          <a:lstStyle/>
          <a:p>
            <a:pPr eaLnBrk="1" hangingPunct="1"/>
            <a:r>
              <a:rPr lang="zh-CN" altLang="en-US"/>
              <a:t>事件介绍</a:t>
            </a:r>
          </a:p>
        </p:txBody>
      </p:sp>
      <p:sp>
        <p:nvSpPr>
          <p:cNvPr id="6148" name="Rectangle 3"/>
          <p:cNvSpPr>
            <a:spLocks noGrp="1" noChangeArrowheads="1"/>
          </p:cNvSpPr>
          <p:nvPr>
            <p:ph type="body" idx="1"/>
          </p:nvPr>
        </p:nvSpPr>
        <p:spPr>
          <a:xfrm>
            <a:off x="821546" y="1178240"/>
            <a:ext cx="8986688" cy="1849632"/>
          </a:xfrm>
        </p:spPr>
        <p:txBody>
          <a:bodyPr>
            <a:noAutofit/>
          </a:bodyPr>
          <a:lstStyle/>
          <a:p>
            <a:pPr eaLnBrk="1" hangingPunct="1"/>
            <a:r>
              <a:rPr lang="zh-CN" altLang="en-US" sz="2800" dirty="0">
                <a:latin typeface="微软雅黑" panose="020B0503020204020204" pitchFamily="34" charset="-122"/>
                <a:ea typeface="微软雅黑" panose="020B0503020204020204" pitchFamily="34" charset="-122"/>
              </a:rPr>
              <a:t>对象调用方法，可由其它对象方法来实现</a:t>
            </a:r>
          </a:p>
          <a:p>
            <a:pPr eaLnBrk="1" hangingPunct="1"/>
            <a:r>
              <a:rPr lang="zh-CN" altLang="en-US" sz="2800" dirty="0">
                <a:latin typeface="微软雅黑" panose="020B0503020204020204" pitchFamily="34" charset="-122"/>
                <a:ea typeface="微软雅黑" panose="020B0503020204020204" pitchFamily="34" charset="-122"/>
              </a:rPr>
              <a:t>允许一个对象的某个行为可以有多个独立的方法执行</a:t>
            </a:r>
          </a:p>
          <a:p>
            <a:pPr eaLnBrk="1" hangingPunct="1"/>
            <a:r>
              <a:rPr lang="zh-CN" altLang="en-US" sz="2800" dirty="0">
                <a:latin typeface="微软雅黑" panose="020B0503020204020204" pitchFamily="34" charset="-122"/>
                <a:ea typeface="微软雅黑" panose="020B0503020204020204" pitchFamily="34" charset="-122"/>
              </a:rPr>
              <a:t>多路广播委托实现事件机制</a:t>
            </a:r>
          </a:p>
        </p:txBody>
      </p:sp>
    </p:spTree>
    <p:extLst>
      <p:ext uri="{BB962C8B-B14F-4D97-AF65-F5344CB8AC3E}">
        <p14:creationId xmlns:p14="http://schemas.microsoft.com/office/powerpoint/2010/main" val="903477563"/>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66783" y="333554"/>
            <a:ext cx="2126251" cy="731883"/>
          </a:xfrm>
        </p:spPr>
        <p:txBody>
          <a:bodyPr/>
          <a:lstStyle/>
          <a:p>
            <a:pPr eaLnBrk="1" hangingPunct="1"/>
            <a:r>
              <a:rPr lang="zh-CN" altLang="en-US"/>
              <a:t>函数指针</a:t>
            </a:r>
          </a:p>
        </p:txBody>
      </p:sp>
      <p:sp>
        <p:nvSpPr>
          <p:cNvPr id="7172" name="Rectangle 3"/>
          <p:cNvSpPr>
            <a:spLocks noGrp="1" noChangeArrowheads="1"/>
          </p:cNvSpPr>
          <p:nvPr>
            <p:ph type="body" idx="1"/>
          </p:nvPr>
        </p:nvSpPr>
        <p:spPr>
          <a:xfrm>
            <a:off x="918874" y="1341483"/>
            <a:ext cx="7923202" cy="1177834"/>
          </a:xfrm>
        </p:spPr>
        <p:txBody>
          <a:bodyPr>
            <a:normAutofit lnSpcReduction="10000"/>
          </a:bodyPr>
          <a:lstStyle/>
          <a:p>
            <a:pPr eaLnBrk="1" hangingPunct="1"/>
            <a:r>
              <a:rPr lang="zh-CN" altLang="en-US" sz="3200">
                <a:latin typeface="微软雅黑" panose="020B0503020204020204" pitchFamily="34" charset="-122"/>
                <a:ea typeface="微软雅黑" panose="020B0503020204020204" pitchFamily="34" charset="-122"/>
              </a:rPr>
              <a:t>代码段的入口地址</a:t>
            </a:r>
          </a:p>
          <a:p>
            <a:pPr eaLnBrk="1" hangingPunct="1"/>
            <a:r>
              <a:rPr lang="zh-CN" altLang="en-US" sz="3200">
                <a:latin typeface="微软雅黑" panose="020B0503020204020204" pitchFamily="34" charset="-122"/>
                <a:ea typeface="微软雅黑" panose="020B0503020204020204" pitchFamily="34" charset="-122"/>
              </a:rPr>
              <a:t>将函数作为参数或变量使用</a:t>
            </a:r>
          </a:p>
        </p:txBody>
      </p:sp>
    </p:spTree>
    <p:extLst>
      <p:ext uri="{BB962C8B-B14F-4D97-AF65-F5344CB8AC3E}">
        <p14:creationId xmlns:p14="http://schemas.microsoft.com/office/powerpoint/2010/main" val="2636515592"/>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GB"/>
              <a:t>委托</a:t>
            </a:r>
            <a:r>
              <a:rPr lang="en-GB" altLang="zh-CN"/>
              <a:t>(delegate)</a:t>
            </a:r>
            <a:endParaRPr lang="en-US" altLang="zh-CN"/>
          </a:p>
        </p:txBody>
      </p:sp>
      <p:sp>
        <p:nvSpPr>
          <p:cNvPr id="8196" name="Rectangle 3"/>
          <p:cNvSpPr>
            <a:spLocks noGrp="1" noChangeArrowheads="1"/>
          </p:cNvSpPr>
          <p:nvPr>
            <p:ph type="body" idx="1"/>
          </p:nvPr>
        </p:nvSpPr>
        <p:spPr>
          <a:xfrm>
            <a:off x="746345" y="1470476"/>
            <a:ext cx="9475957" cy="2420037"/>
          </a:xfrm>
        </p:spPr>
        <p:txBody>
          <a:bodyPr>
            <a:normAutofit/>
          </a:bodyPr>
          <a:lstStyle/>
          <a:p>
            <a:pPr eaLnBrk="1" hangingPunct="1"/>
            <a:r>
              <a:rPr lang="zh-CN" altLang="en-US" sz="2800">
                <a:latin typeface="微软雅黑" panose="020B0503020204020204" pitchFamily="34" charset="-122"/>
                <a:ea typeface="微软雅黑" panose="020B0503020204020204" pitchFamily="34" charset="-122"/>
              </a:rPr>
              <a:t>它是一个引用类型，内容是方法名称，规定了参数列表</a:t>
            </a:r>
          </a:p>
          <a:p>
            <a:pPr eaLnBrk="1" hangingPunct="1"/>
            <a:r>
              <a:rPr lang="zh-CN" altLang="en-US" sz="2800">
                <a:latin typeface="微软雅黑" panose="020B0503020204020204" pitchFamily="34" charset="-122"/>
                <a:ea typeface="微软雅黑" panose="020B0503020204020204" pitchFamily="34" charset="-122"/>
              </a:rPr>
              <a:t>参照</a:t>
            </a:r>
            <a:r>
              <a:rPr lang="en-US" altLang="zh-CN" sz="2800">
                <a:latin typeface="微软雅黑" panose="020B0503020204020204" pitchFamily="34" charset="-122"/>
                <a:ea typeface="微软雅黑" panose="020B0503020204020204" pitchFamily="34" charset="-122"/>
              </a:rPr>
              <a:t>C\C++</a:t>
            </a:r>
            <a:r>
              <a:rPr lang="zh-CN" altLang="en-US" sz="2800">
                <a:latin typeface="微软雅黑" panose="020B0503020204020204" pitchFamily="34" charset="-122"/>
                <a:ea typeface="微软雅黑" panose="020B0503020204020204" pitchFamily="34" charset="-122"/>
              </a:rPr>
              <a:t>语言的函数指针</a:t>
            </a:r>
          </a:p>
          <a:p>
            <a:pPr eaLnBrk="1" hangingPunct="1"/>
            <a:r>
              <a:rPr lang="zh-CN" altLang="en-US" sz="2800">
                <a:latin typeface="微软雅黑" panose="020B0503020204020204" pitchFamily="34" charset="-122"/>
                <a:ea typeface="微软雅黑" panose="020B0503020204020204" pitchFamily="34" charset="-122"/>
              </a:rPr>
              <a:t>委托保证安全，避免越界与地址无效</a:t>
            </a:r>
          </a:p>
          <a:p>
            <a:pPr eaLnBrk="1" hangingPunct="1"/>
            <a:r>
              <a:rPr lang="zh-CN" altLang="en-US" sz="2800">
                <a:latin typeface="微软雅黑" panose="020B0503020204020204" pitchFamily="34" charset="-122"/>
                <a:ea typeface="微软雅黑" panose="020B0503020204020204" pitchFamily="34" charset="-122"/>
              </a:rPr>
              <a:t>委托的基类是</a:t>
            </a:r>
            <a:r>
              <a:rPr lang="en-US" altLang="zh-CN" sz="2800">
                <a:latin typeface="微软雅黑" panose="020B0503020204020204" pitchFamily="34" charset="-122"/>
                <a:ea typeface="微软雅黑" panose="020B0503020204020204" pitchFamily="34" charset="-122"/>
              </a:rPr>
              <a:t>System.Delegate</a:t>
            </a:r>
          </a:p>
        </p:txBody>
      </p:sp>
    </p:spTree>
    <p:extLst>
      <p:ext uri="{BB962C8B-B14F-4D97-AF65-F5344CB8AC3E}">
        <p14:creationId xmlns:p14="http://schemas.microsoft.com/office/powerpoint/2010/main" val="27703396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4243" y="1674767"/>
            <a:ext cx="7562850" cy="4895850"/>
          </a:xfrm>
          <a:prstGeom prst="rect">
            <a:avLst/>
          </a:prstGeom>
        </p:spPr>
      </p:pic>
    </p:spTree>
    <p:extLst>
      <p:ext uri="{BB962C8B-B14F-4D97-AF65-F5344CB8AC3E}">
        <p14:creationId xmlns:p14="http://schemas.microsoft.com/office/powerpoint/2010/main" val="371682568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GB"/>
              <a:t>委托</a:t>
            </a:r>
            <a:r>
              <a:rPr lang="en-GB" altLang="zh-CN"/>
              <a:t>(delegate)</a:t>
            </a:r>
            <a:endParaRPr lang="en-US" altLang="zh-CN"/>
          </a:p>
        </p:txBody>
      </p:sp>
      <p:sp>
        <p:nvSpPr>
          <p:cNvPr id="9220" name="Text Box 4"/>
          <p:cNvSpPr txBox="1">
            <a:spLocks noChangeArrowheads="1"/>
          </p:cNvSpPr>
          <p:nvPr/>
        </p:nvSpPr>
        <p:spPr bwMode="auto">
          <a:xfrm>
            <a:off x="677334" y="1512499"/>
            <a:ext cx="830276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System.Delegate</a:t>
            </a:r>
            <a:r>
              <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类是抽象类，不能直接实例化</a:t>
            </a:r>
            <a:endParaRPr kumimoji="0" lang="en-US" altLang="zh-CN"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系统和编译器可以显式地从 </a:t>
            </a:r>
            <a:r>
              <a:rPr kumimoji="0" lang="en-US" altLang="zh-CN"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Delegate </a:t>
            </a:r>
            <a:r>
              <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类或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MulticastDelegate</a:t>
            </a:r>
            <a:r>
              <a:rPr kumimoji="0" lang="en-US" altLang="zh-CN"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类派生，用户是不允许由委托类</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进行派生新类的。</a:t>
            </a:r>
          </a:p>
        </p:txBody>
      </p:sp>
    </p:spTree>
    <p:extLst>
      <p:ext uri="{BB962C8B-B14F-4D97-AF65-F5344CB8AC3E}">
        <p14:creationId xmlns:p14="http://schemas.microsoft.com/office/powerpoint/2010/main" val="149527661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GB"/>
              <a:t>委托</a:t>
            </a:r>
            <a:r>
              <a:rPr lang="en-GB" altLang="zh-CN"/>
              <a:t>(delegate)</a:t>
            </a:r>
            <a:endParaRPr lang="en-US" altLang="zh-CN"/>
          </a:p>
        </p:txBody>
      </p:sp>
      <p:sp>
        <p:nvSpPr>
          <p:cNvPr id="10244" name="Text Box 3"/>
          <p:cNvSpPr txBox="1">
            <a:spLocks noChangeArrowheads="1"/>
          </p:cNvSpPr>
          <p:nvPr/>
        </p:nvSpPr>
        <p:spPr bwMode="auto">
          <a:xfrm>
            <a:off x="789468" y="1568810"/>
            <a:ext cx="765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委托是异步（回调）操作和事件处理的重要环节</a:t>
            </a:r>
          </a:p>
        </p:txBody>
      </p:sp>
    </p:spTree>
    <p:extLst>
      <p:ext uri="{BB962C8B-B14F-4D97-AF65-F5344CB8AC3E}">
        <p14:creationId xmlns:p14="http://schemas.microsoft.com/office/powerpoint/2010/main" val="185916514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dirty="0"/>
              <a:t>事件的实现步骤</a:t>
            </a:r>
          </a:p>
        </p:txBody>
      </p:sp>
      <p:sp>
        <p:nvSpPr>
          <p:cNvPr id="11268" name="Rectangle 3"/>
          <p:cNvSpPr>
            <a:spLocks noGrp="1" noChangeArrowheads="1"/>
          </p:cNvSpPr>
          <p:nvPr>
            <p:ph type="body" idx="1"/>
          </p:nvPr>
        </p:nvSpPr>
        <p:spPr>
          <a:xfrm>
            <a:off x="504804" y="1270000"/>
            <a:ext cx="11149314" cy="3957608"/>
          </a:xfrm>
        </p:spPr>
        <p:txBody>
          <a:bodyPr>
            <a:normAutofit fontScale="92500" lnSpcReduction="10000"/>
          </a:bodyPr>
          <a:lstStyle/>
          <a:p>
            <a:pPr>
              <a:lnSpc>
                <a:spcPct val="125000"/>
              </a:lnSpc>
            </a:pPr>
            <a:r>
              <a:rPr lang="zh-CN" altLang="en-US" sz="2600" dirty="0">
                <a:latin typeface="微软雅黑" panose="020B0503020204020204" pitchFamily="34" charset="-122"/>
                <a:ea typeface="微软雅黑" panose="020B0503020204020204" pitchFamily="34" charset="-122"/>
              </a:rPr>
              <a:t>定义事件参数自定义类，此类必须由 </a:t>
            </a:r>
            <a:r>
              <a:rPr lang="en-US" altLang="zh-CN" sz="2600" dirty="0" err="1">
                <a:latin typeface="微软雅黑" panose="020B0503020204020204" pitchFamily="34" charset="-122"/>
                <a:ea typeface="微软雅黑" panose="020B0503020204020204" pitchFamily="34" charset="-122"/>
              </a:rPr>
              <a:t>System.EventArgs</a:t>
            </a:r>
            <a:r>
              <a:rPr lang="en-US" altLang="zh-CN" sz="2600" dirty="0">
                <a:latin typeface="微软雅黑" panose="020B0503020204020204" pitchFamily="34" charset="-122"/>
                <a:ea typeface="微软雅黑" panose="020B0503020204020204" pitchFamily="34" charset="-122"/>
              </a:rPr>
              <a:t> </a:t>
            </a:r>
            <a:r>
              <a:rPr lang="zh-CN" altLang="en-US" sz="2600" dirty="0">
                <a:latin typeface="微软雅黑" panose="020B0503020204020204" pitchFamily="34" charset="-122"/>
                <a:ea typeface="微软雅黑" panose="020B0503020204020204" pitchFamily="34" charset="-122"/>
              </a:rPr>
              <a:t>类派生</a:t>
            </a:r>
            <a:endParaRPr lang="en-US" altLang="zh-CN" sz="2600" dirty="0">
              <a:latin typeface="微软雅黑" panose="020B0503020204020204" pitchFamily="34" charset="-122"/>
              <a:ea typeface="微软雅黑" panose="020B0503020204020204" pitchFamily="34" charset="-122"/>
            </a:endParaRPr>
          </a:p>
          <a:p>
            <a:pPr lvl="1">
              <a:lnSpc>
                <a:spcPct val="125000"/>
              </a:lnSpc>
            </a:pPr>
            <a:r>
              <a:rPr lang="en-US" altLang="zh-CN" sz="2100" dirty="0">
                <a:latin typeface="微软雅黑" panose="020B0503020204020204" pitchFamily="34" charset="-122"/>
                <a:ea typeface="微软雅黑" panose="020B0503020204020204" pitchFamily="34" charset="-122"/>
              </a:rPr>
              <a:t>Public </a:t>
            </a:r>
            <a:r>
              <a:rPr lang="en-US" altLang="zh-CN" sz="2100" dirty="0" err="1"/>
              <a:t>FireEventArgs</a:t>
            </a:r>
            <a:r>
              <a:rPr lang="zh-CN" altLang="en-US" sz="2100" dirty="0"/>
              <a:t>：</a:t>
            </a:r>
            <a:r>
              <a:rPr lang="en-US" altLang="zh-CN" sz="2100" dirty="0" err="1"/>
              <a:t>EventArgs</a:t>
            </a:r>
            <a:endParaRPr lang="zh-CN" altLang="en-US" sz="2100" dirty="0">
              <a:latin typeface="微软雅黑" panose="020B0503020204020204" pitchFamily="34" charset="-122"/>
              <a:ea typeface="微软雅黑" panose="020B0503020204020204" pitchFamily="34" charset="-122"/>
            </a:endParaRPr>
          </a:p>
          <a:p>
            <a:pPr eaLnBrk="1" hangingPunct="1">
              <a:lnSpc>
                <a:spcPct val="125000"/>
              </a:lnSpc>
            </a:pPr>
            <a:r>
              <a:rPr lang="zh-CN" altLang="en-US" sz="2600" dirty="0">
                <a:latin typeface="微软雅黑" panose="020B0503020204020204" pitchFamily="34" charset="-122"/>
                <a:ea typeface="微软雅黑" panose="020B0503020204020204" pitchFamily="34" charset="-122"/>
              </a:rPr>
              <a:t>用</a:t>
            </a:r>
            <a:r>
              <a:rPr lang="en-US" altLang="zh-CN" sz="2600" dirty="0">
                <a:latin typeface="微软雅黑" panose="020B0503020204020204" pitchFamily="34" charset="-122"/>
                <a:ea typeface="微软雅黑" panose="020B0503020204020204" pitchFamily="34" charset="-122"/>
              </a:rPr>
              <a:t>delegate </a:t>
            </a:r>
            <a:r>
              <a:rPr lang="zh-CN" altLang="en-US" sz="2600" dirty="0">
                <a:latin typeface="微软雅黑" panose="020B0503020204020204" pitchFamily="34" charset="-122"/>
                <a:ea typeface="微软雅黑" panose="020B0503020204020204" pitchFamily="34" charset="-122"/>
              </a:rPr>
              <a:t>关键字定义事件对象类型（含事件发起者以及事件参数）</a:t>
            </a:r>
            <a:endParaRPr lang="en-US" altLang="zh-CN" sz="2600" dirty="0">
              <a:latin typeface="微软雅黑" panose="020B0503020204020204" pitchFamily="34" charset="-122"/>
              <a:ea typeface="微软雅黑" panose="020B0503020204020204" pitchFamily="34" charset="-122"/>
            </a:endParaRPr>
          </a:p>
          <a:p>
            <a:pPr lvl="1">
              <a:lnSpc>
                <a:spcPct val="125000"/>
              </a:lnSpc>
            </a:pPr>
            <a:r>
              <a:rPr lang="en-US" altLang="zh-CN" sz="2600" dirty="0">
                <a:latin typeface="微软雅黑" panose="020B0503020204020204" pitchFamily="34" charset="-122"/>
                <a:ea typeface="微软雅黑" panose="020B0503020204020204" pitchFamily="34" charset="-122"/>
              </a:rPr>
              <a:t>Public delegate void </a:t>
            </a:r>
            <a:r>
              <a:rPr lang="en-US" altLang="zh-CN" sz="2600" dirty="0" err="1">
                <a:latin typeface="微软雅黑" panose="020B0503020204020204" pitchFamily="34" charset="-122"/>
                <a:ea typeface="微软雅黑" panose="020B0503020204020204" pitchFamily="34" charset="-122"/>
              </a:rPr>
              <a:t>FireEventHandler</a:t>
            </a:r>
            <a:r>
              <a:rPr lang="en-US" altLang="zh-CN" sz="2600" dirty="0">
                <a:latin typeface="微软雅黑" panose="020B0503020204020204" pitchFamily="34" charset="-122"/>
                <a:ea typeface="微软雅黑" panose="020B0503020204020204" pitchFamily="34" charset="-122"/>
              </a:rPr>
              <a:t>(object </a:t>
            </a:r>
            <a:r>
              <a:rPr lang="en-US" altLang="zh-CN" sz="2600" dirty="0" err="1">
                <a:latin typeface="微软雅黑" panose="020B0503020204020204" pitchFamily="34" charset="-122"/>
                <a:ea typeface="微软雅黑" panose="020B0503020204020204" pitchFamily="34" charset="-122"/>
              </a:rPr>
              <a:t>sender,FireEventArgs</a:t>
            </a:r>
            <a:r>
              <a:rPr lang="en-US" altLang="zh-CN" sz="2600" dirty="0">
                <a:latin typeface="微软雅黑" panose="020B0503020204020204" pitchFamily="34" charset="-122"/>
                <a:ea typeface="微软雅黑" panose="020B0503020204020204" pitchFamily="34" charset="-122"/>
              </a:rPr>
              <a:t> </a:t>
            </a:r>
            <a:r>
              <a:rPr lang="en-US" altLang="zh-CN" sz="2600" dirty="0" err="1">
                <a:latin typeface="微软雅黑" panose="020B0503020204020204" pitchFamily="34" charset="-122"/>
                <a:ea typeface="微软雅黑" panose="020B0503020204020204" pitchFamily="34" charset="-122"/>
              </a:rPr>
              <a:t>fe</a:t>
            </a:r>
            <a:r>
              <a:rPr lang="en-US" altLang="zh-CN" sz="2600" dirty="0">
                <a:latin typeface="微软雅黑" panose="020B0503020204020204" pitchFamily="34" charset="-122"/>
                <a:ea typeface="微软雅黑" panose="020B0503020204020204" pitchFamily="34" charset="-122"/>
              </a:rPr>
              <a:t>);</a:t>
            </a:r>
          </a:p>
          <a:p>
            <a:pPr>
              <a:lnSpc>
                <a:spcPct val="125000"/>
              </a:lnSpc>
            </a:pPr>
            <a:r>
              <a:rPr lang="zh-CN" altLang="en-US" sz="2600" dirty="0">
                <a:latin typeface="微软雅黑" panose="020B0503020204020204" pitchFamily="34" charset="-122"/>
                <a:ea typeface="微软雅黑" panose="020B0503020204020204" pitchFamily="34" charset="-122"/>
              </a:rPr>
              <a:t>用 </a:t>
            </a:r>
            <a:r>
              <a:rPr lang="en-US" altLang="zh-CN" sz="2600" dirty="0">
                <a:latin typeface="微软雅黑" panose="020B0503020204020204" pitchFamily="34" charset="-122"/>
                <a:ea typeface="微软雅黑" panose="020B0503020204020204" pitchFamily="34" charset="-122"/>
              </a:rPr>
              <a:t>event </a:t>
            </a:r>
            <a:r>
              <a:rPr lang="zh-CN" altLang="en-US" sz="2600" dirty="0">
                <a:latin typeface="微软雅黑" panose="020B0503020204020204" pitchFamily="34" charset="-122"/>
                <a:ea typeface="微软雅黑" panose="020B0503020204020204" pitchFamily="34" charset="-122"/>
              </a:rPr>
              <a:t>关键字定义事件对象，它同时也是一个 </a:t>
            </a:r>
            <a:r>
              <a:rPr lang="en-US" altLang="zh-CN" sz="2600" dirty="0">
                <a:latin typeface="微软雅黑" panose="020B0503020204020204" pitchFamily="34" charset="-122"/>
                <a:ea typeface="微软雅黑" panose="020B0503020204020204" pitchFamily="34" charset="-122"/>
              </a:rPr>
              <a:t>delegate </a:t>
            </a:r>
            <a:r>
              <a:rPr lang="zh-CN" altLang="en-US" sz="2600" dirty="0">
                <a:latin typeface="微软雅黑" panose="020B0503020204020204" pitchFamily="34" charset="-122"/>
                <a:ea typeface="微软雅黑" panose="020B0503020204020204" pitchFamily="34" charset="-122"/>
              </a:rPr>
              <a:t>对象（引用）</a:t>
            </a:r>
          </a:p>
          <a:p>
            <a:pPr lvl="1">
              <a:lnSpc>
                <a:spcPct val="125000"/>
              </a:lnSpc>
            </a:pPr>
            <a:r>
              <a:rPr lang="en-US" altLang="zh-CN" sz="2600" dirty="0">
                <a:latin typeface="微软雅黑" panose="020B0503020204020204" pitchFamily="34" charset="-122"/>
                <a:ea typeface="微软雅黑" panose="020B0503020204020204" pitchFamily="34" charset="-122"/>
              </a:rPr>
              <a:t>Public event </a:t>
            </a:r>
            <a:r>
              <a:rPr lang="en-US" altLang="zh-CN" sz="2600" dirty="0" err="1">
                <a:latin typeface="微软雅黑" panose="020B0503020204020204" pitchFamily="34" charset="-122"/>
                <a:ea typeface="微软雅黑" panose="020B0503020204020204" pitchFamily="34" charset="-122"/>
              </a:rPr>
              <a:t>FireEventHandler</a:t>
            </a:r>
            <a:r>
              <a:rPr lang="en-US" altLang="zh-CN" sz="2600" dirty="0">
                <a:latin typeface="微软雅黑" panose="020B0503020204020204" pitchFamily="34" charset="-122"/>
                <a:ea typeface="微软雅黑" panose="020B0503020204020204" pitchFamily="34" charset="-122"/>
              </a:rPr>
              <a:t> </a:t>
            </a:r>
            <a:r>
              <a:rPr lang="en-US" altLang="zh-CN" sz="2600" dirty="0" err="1">
                <a:latin typeface="微软雅黑" panose="020B0503020204020204" pitchFamily="34" charset="-122"/>
                <a:ea typeface="微软雅黑" panose="020B0503020204020204" pitchFamily="34" charset="-122"/>
              </a:rPr>
              <a:t>FireEvent</a:t>
            </a:r>
            <a:r>
              <a:rPr lang="zh-CN" altLang="en-US" sz="2600" dirty="0">
                <a:latin typeface="微软雅黑" panose="020B0503020204020204" pitchFamily="34" charset="-122"/>
                <a:ea typeface="微软雅黑" panose="020B0503020204020204" pitchFamily="34" charset="-122"/>
              </a:rPr>
              <a:t>；</a:t>
            </a:r>
            <a:endParaRPr lang="en-US" altLang="zh-CN" sz="2600" dirty="0">
              <a:latin typeface="微软雅黑" panose="020B0503020204020204" pitchFamily="34" charset="-122"/>
              <a:ea typeface="微软雅黑" panose="020B0503020204020204" pitchFamily="34" charset="-122"/>
            </a:endParaRPr>
          </a:p>
          <a:p>
            <a:pPr>
              <a:lnSpc>
                <a:spcPct val="125000"/>
              </a:lnSpc>
            </a:pPr>
            <a:r>
              <a:rPr lang="zh-CN" altLang="en-US" sz="2600" dirty="0">
                <a:latin typeface="微软雅黑" panose="020B0503020204020204" pitchFamily="34" charset="-122"/>
                <a:ea typeface="微软雅黑" panose="020B0503020204020204" pitchFamily="34" charset="-122"/>
              </a:rPr>
              <a:t>定义事件发起者类</a:t>
            </a: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3541058" y="4549676"/>
            <a:ext cx="7386918" cy="230832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public class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Alarm</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将火情处理定义为</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Handler</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代理</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delegate)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类型，这个代理声明的事件的参数列表</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public delegate void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Handler</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object sender,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e</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定义</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为</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Handler</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delegate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事件</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even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类型</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endPar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public even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Handler</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激活事件的方法，创建了</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对象，发起事件，并将事件参数对象传递过去</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public void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ActivateFireAlarm</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string room,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int</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ferocity)</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 new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room, feroc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zh-CN" altLang="en-US"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执行对象事件处理函数指针，必须保证处理函数要和声明代理时的参数列表相同</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Event</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this, </a:t>
            </a:r>
            <a:r>
              <a:rPr kumimoji="0" lang="en-US" altLang="zh-CN" sz="1200" b="0" i="0" u="none" strike="noStrike" kern="1200" cap="none" spc="0" normalizeH="0" baseline="0" noProof="0" dirty="0" err="1">
                <a:ln>
                  <a:noFill/>
                </a:ln>
                <a:solidFill>
                  <a:srgbClr val="FF0000"/>
                </a:solidFill>
                <a:effectLst/>
                <a:uLnTx/>
                <a:uFillTx/>
                <a:latin typeface="新宋体" panose="02010609030101010101" pitchFamily="49" charset="-122"/>
                <a:ea typeface="新宋体" panose="02010609030101010101" pitchFamily="49" charset="-122"/>
                <a:cs typeface="+mn-cs"/>
              </a:rPr>
              <a:t>fireArgs</a:t>
            </a: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FF0000"/>
                </a:solidFill>
                <a:effectLst/>
                <a:uLnTx/>
                <a:uFillTx/>
                <a:latin typeface="新宋体" panose="02010609030101010101" pitchFamily="49" charset="-122"/>
                <a:ea typeface="新宋体" panose="02010609030101010101" pitchFamily="49" charset="-122"/>
                <a:cs typeface="+mn-cs"/>
              </a:rPr>
              <a:t>}</a:t>
            </a:r>
            <a:endParaRPr kumimoji="0" lang="zh-CN" altLang="en-US" sz="12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2837468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a:t>事件的实现步骤</a:t>
            </a:r>
          </a:p>
        </p:txBody>
      </p:sp>
      <p:sp>
        <p:nvSpPr>
          <p:cNvPr id="12292" name="Rectangle 3"/>
          <p:cNvSpPr>
            <a:spLocks noGrp="1" noChangeArrowheads="1"/>
          </p:cNvSpPr>
          <p:nvPr>
            <p:ph type="body" idx="1"/>
          </p:nvPr>
        </p:nvSpPr>
        <p:spPr>
          <a:xfrm>
            <a:off x="536634" y="1477991"/>
            <a:ext cx="10552707" cy="4366997"/>
          </a:xfrm>
        </p:spPr>
        <p:txBody>
          <a:bodyPr>
            <a:noAutofit/>
          </a:bodyPr>
          <a:lstStyle/>
          <a:p>
            <a:r>
              <a:rPr lang="zh-CN" altLang="en-US" sz="2400" dirty="0">
                <a:latin typeface="微软雅黑" panose="020B0503020204020204" pitchFamily="34" charset="-122"/>
                <a:ea typeface="微软雅黑" panose="020B0503020204020204" pitchFamily="34" charset="-122"/>
              </a:rPr>
              <a:t>定义事件处理方法，也就是普通的类</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的方法，但要求这个方法应当与 </a:t>
            </a:r>
            <a:r>
              <a:rPr lang="en-US" altLang="zh-CN" sz="2400" dirty="0">
                <a:latin typeface="微软雅黑" panose="020B0503020204020204" pitchFamily="34" charset="-122"/>
                <a:ea typeface="微软雅黑" panose="020B0503020204020204" pitchFamily="34" charset="-122"/>
              </a:rPr>
              <a:t>delegate </a:t>
            </a:r>
            <a:r>
              <a:rPr lang="zh-CN" altLang="en-US" sz="2400" dirty="0">
                <a:latin typeface="微软雅黑" panose="020B0503020204020204" pitchFamily="34" charset="-122"/>
                <a:ea typeface="微软雅黑" panose="020B0503020204020204" pitchFamily="34" charset="-122"/>
              </a:rPr>
              <a:t>对象具有相同的参数和返回值类型。</a:t>
            </a:r>
            <a:endParaRPr lang="en-US" altLang="zh-CN" sz="2400" dirty="0">
              <a:latin typeface="微软雅黑" panose="020B0503020204020204" pitchFamily="34" charset="-122"/>
              <a:ea typeface="微软雅黑" panose="020B0503020204020204" pitchFamily="34" charset="-122"/>
            </a:endParaRPr>
          </a:p>
          <a:p>
            <a:pPr lvl="1"/>
            <a:r>
              <a:rPr lang="en-US" altLang="zh-CN" dirty="0"/>
              <a:t>void </a:t>
            </a:r>
            <a:r>
              <a:rPr lang="en-US" altLang="zh-CN" dirty="0" err="1"/>
              <a:t>ExtinguishFire</a:t>
            </a:r>
            <a:r>
              <a:rPr lang="en-US" altLang="zh-CN" dirty="0"/>
              <a:t>(object sender, </a:t>
            </a:r>
            <a:r>
              <a:rPr lang="en-US" altLang="zh-CN" dirty="0" err="1"/>
              <a:t>FireEventArgs</a:t>
            </a:r>
            <a:r>
              <a:rPr lang="en-US" altLang="zh-CN" dirty="0"/>
              <a:t> </a:t>
            </a:r>
            <a:r>
              <a:rPr lang="en-US" altLang="zh-CN" dirty="0" err="1"/>
              <a:t>fe</a:t>
            </a:r>
            <a:r>
              <a:rPr lang="en-US" altLang="zh-CN" dirty="0"/>
              <a:t>)</a:t>
            </a:r>
            <a:endParaRPr lang="zh-CN" altLang="en-US" sz="34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用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操作符添加事件到事件队列中，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操作符能够将事件从队列中删除。</a:t>
            </a:r>
            <a:endParaRPr lang="en-US" altLang="zh-CN" sz="2400" dirty="0">
              <a:latin typeface="微软雅黑" panose="020B0503020204020204" pitchFamily="34" charset="-122"/>
              <a:ea typeface="微软雅黑" panose="020B0503020204020204" pitchFamily="34" charset="-122"/>
            </a:endParaRPr>
          </a:p>
          <a:p>
            <a:pPr lvl="1"/>
            <a:r>
              <a:rPr lang="en-US" altLang="zh-CN" dirty="0" err="1"/>
              <a:t>fireAlarm.FireEvent</a:t>
            </a:r>
            <a:r>
              <a:rPr lang="en-US" altLang="zh-CN" dirty="0"/>
              <a:t> += new </a:t>
            </a:r>
            <a:r>
              <a:rPr lang="en-US" altLang="zh-CN" dirty="0" err="1"/>
              <a:t>FireAlarm.FireEventHandler</a:t>
            </a:r>
            <a:r>
              <a:rPr lang="en-US" altLang="zh-CN" dirty="0"/>
              <a:t>(</a:t>
            </a:r>
            <a:r>
              <a:rPr lang="en-US" altLang="zh-CN" dirty="0" err="1"/>
              <a:t>ExtinguishFire</a:t>
            </a:r>
            <a:r>
              <a:rPr lang="en-US" altLang="zh-CN" dirty="0"/>
              <a:t>);</a:t>
            </a:r>
            <a:endParaRPr lang="en-US" altLang="zh-CN" sz="34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触发事件的地方用调用 </a:t>
            </a:r>
            <a:r>
              <a:rPr lang="en-US" altLang="zh-CN" sz="2400" dirty="0">
                <a:latin typeface="微软雅黑" panose="020B0503020204020204" pitchFamily="34" charset="-122"/>
                <a:ea typeface="微软雅黑" panose="020B0503020204020204" pitchFamily="34" charset="-122"/>
              </a:rPr>
              <a:t>delegate </a:t>
            </a:r>
            <a:r>
              <a:rPr lang="zh-CN" altLang="en-US" sz="2400" dirty="0">
                <a:latin typeface="微软雅黑" panose="020B0503020204020204" pitchFamily="34" charset="-122"/>
                <a:ea typeface="微软雅黑" panose="020B0503020204020204" pitchFamily="34" charset="-122"/>
              </a:rPr>
              <a:t>的方式写事件触发方法。</a:t>
            </a:r>
            <a:endParaRPr lang="en-US" altLang="zh-CN" sz="2400" dirty="0">
              <a:latin typeface="微软雅黑" panose="020B0503020204020204" pitchFamily="34" charset="-122"/>
              <a:ea typeface="微软雅黑" panose="020B0503020204020204" pitchFamily="34" charset="-122"/>
            </a:endParaRPr>
          </a:p>
          <a:p>
            <a:pPr lvl="1"/>
            <a:r>
              <a:rPr lang="en-US" altLang="zh-CN" dirty="0" err="1"/>
              <a:t>fireAlarm.</a:t>
            </a:r>
            <a:r>
              <a:rPr lang="en-US" altLang="zh-CN" dirty="0" err="1">
                <a:solidFill>
                  <a:srgbClr val="000000"/>
                </a:solidFill>
                <a:latin typeface="新宋体" panose="02010609030101010101" pitchFamily="49" charset="-122"/>
                <a:ea typeface="新宋体" panose="02010609030101010101" pitchFamily="49" charset="-122"/>
              </a:rPr>
              <a:t>FireEvent</a:t>
            </a:r>
            <a:r>
              <a:rPr lang="en-US" altLang="zh-CN" dirty="0">
                <a:solidFill>
                  <a:srgbClr val="000000"/>
                </a:solidFill>
                <a:latin typeface="新宋体" panose="02010609030101010101" pitchFamily="49" charset="-122"/>
                <a:ea typeface="新宋体" panose="02010609030101010101" pitchFamily="49" charset="-122"/>
              </a:rPr>
              <a:t>(</a:t>
            </a:r>
            <a:r>
              <a:rPr lang="en-US" altLang="zh-CN" dirty="0">
                <a:solidFill>
                  <a:srgbClr val="0000FF"/>
                </a:solidFill>
                <a:latin typeface="新宋体" panose="02010609030101010101" pitchFamily="49" charset="-122"/>
                <a:ea typeface="新宋体" panose="02010609030101010101" pitchFamily="49" charset="-122"/>
              </a:rPr>
              <a:t>this</a:t>
            </a:r>
            <a:r>
              <a:rPr lang="en-US" altLang="zh-CN" dirty="0">
                <a:solidFill>
                  <a:srgbClr val="000000"/>
                </a:solidFill>
                <a:latin typeface="新宋体" panose="02010609030101010101" pitchFamily="49" charset="-122"/>
                <a:ea typeface="新宋体" panose="02010609030101010101" pitchFamily="49" charset="-122"/>
              </a:rPr>
              <a:t>, </a:t>
            </a:r>
            <a:r>
              <a:rPr lang="en-US" altLang="zh-CN" dirty="0" err="1">
                <a:solidFill>
                  <a:srgbClr val="000000"/>
                </a:solidFill>
                <a:latin typeface="新宋体" panose="02010609030101010101" pitchFamily="49" charset="-122"/>
                <a:ea typeface="新宋体" panose="02010609030101010101" pitchFamily="49" charset="-122"/>
              </a:rPr>
              <a:t>fireArgs</a:t>
            </a:r>
            <a:r>
              <a:rPr lang="en-US" altLang="zh-CN" dirty="0">
                <a:solidFill>
                  <a:srgbClr val="000000"/>
                </a:solidFill>
                <a:latin typeface="新宋体" panose="02010609030101010101" pitchFamily="49" charset="-122"/>
                <a:ea typeface="新宋体" panose="02010609030101010101" pitchFamily="49" charset="-122"/>
              </a:rPr>
              <a:t>);</a:t>
            </a:r>
          </a:p>
          <a:p>
            <a:pPr lvl="1"/>
            <a:endParaRPr lang="zh-CN" altLang="en-US" sz="22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调用事件方法触发事件。</a:t>
            </a:r>
            <a:endParaRPr lang="en-US" altLang="zh-CN" sz="2400" dirty="0">
              <a:latin typeface="微软雅黑" panose="020B0503020204020204" pitchFamily="34" charset="-122"/>
              <a:ea typeface="微软雅黑" panose="020B0503020204020204" pitchFamily="34" charset="-122"/>
            </a:endParaRPr>
          </a:p>
          <a:p>
            <a:pPr lvl="1"/>
            <a:r>
              <a:rPr lang="en-US" altLang="zh-CN" dirty="0" err="1"/>
              <a:t>fireAlarm.</a:t>
            </a:r>
            <a:r>
              <a:rPr lang="en-US" altLang="zh-CN" dirty="0" err="1">
                <a:solidFill>
                  <a:srgbClr val="000000"/>
                </a:solidFill>
                <a:latin typeface="新宋体" panose="02010609030101010101" pitchFamily="49" charset="-122"/>
                <a:ea typeface="新宋体" panose="02010609030101010101" pitchFamily="49" charset="-122"/>
              </a:rPr>
              <a:t>ActivateFireAlarm</a:t>
            </a:r>
            <a:r>
              <a:rPr lang="en-US" altLang="zh-CN" dirty="0">
                <a:solidFill>
                  <a:srgbClr val="000000"/>
                </a:solidFill>
                <a:latin typeface="新宋体" panose="02010609030101010101" pitchFamily="49" charset="-122"/>
                <a:ea typeface="新宋体" panose="02010609030101010101" pitchFamily="49" charset="-122"/>
              </a:rPr>
              <a:t>(</a:t>
            </a:r>
            <a:r>
              <a:rPr lang="en-US" altLang="zh-CN" dirty="0">
                <a:solidFill>
                  <a:srgbClr val="0000FF"/>
                </a:solidFill>
                <a:latin typeface="新宋体" panose="02010609030101010101" pitchFamily="49" charset="-122"/>
                <a:ea typeface="新宋体" panose="02010609030101010101" pitchFamily="49" charset="-122"/>
              </a:rPr>
              <a:t>string</a:t>
            </a:r>
            <a:r>
              <a:rPr lang="en-US" altLang="zh-CN" dirty="0">
                <a:solidFill>
                  <a:srgbClr val="000000"/>
                </a:solidFill>
                <a:latin typeface="新宋体" panose="02010609030101010101" pitchFamily="49" charset="-122"/>
                <a:ea typeface="新宋体" panose="02010609030101010101" pitchFamily="49" charset="-122"/>
              </a:rPr>
              <a:t> room, </a:t>
            </a:r>
            <a:r>
              <a:rPr lang="en-US" altLang="zh-CN" dirty="0" err="1">
                <a:solidFill>
                  <a:srgbClr val="0000FF"/>
                </a:solidFill>
                <a:latin typeface="新宋体" panose="02010609030101010101" pitchFamily="49" charset="-122"/>
                <a:ea typeface="新宋体" panose="02010609030101010101" pitchFamily="49" charset="-122"/>
              </a:rPr>
              <a:t>int</a:t>
            </a:r>
            <a:r>
              <a:rPr lang="en-US" altLang="zh-CN" dirty="0">
                <a:solidFill>
                  <a:srgbClr val="000000"/>
                </a:solidFill>
                <a:latin typeface="新宋体" panose="02010609030101010101" pitchFamily="49" charset="-122"/>
                <a:ea typeface="新宋体" panose="02010609030101010101" pitchFamily="49" charset="-122"/>
              </a:rPr>
              <a:t> ferocity)</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4393030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dirty="0"/>
              <a:t>事件机制程序示例</a:t>
            </a:r>
            <a:r>
              <a:rPr lang="en-US" altLang="zh-CN" dirty="0"/>
              <a:t>1-</a:t>
            </a:r>
            <a:r>
              <a:rPr lang="zh-CN" altLang="en-US" dirty="0"/>
              <a:t>实验</a:t>
            </a:r>
            <a:r>
              <a:rPr lang="en-US" altLang="zh-CN" dirty="0"/>
              <a:t>2</a:t>
            </a:r>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334" y="1335180"/>
            <a:ext cx="9001125" cy="5657850"/>
          </a:xfrm>
          <a:prstGeom prst="rect">
            <a:avLst/>
          </a:prstGeom>
        </p:spPr>
      </p:pic>
    </p:spTree>
    <p:extLst>
      <p:ext uri="{BB962C8B-B14F-4D97-AF65-F5344CB8AC3E}">
        <p14:creationId xmlns:p14="http://schemas.microsoft.com/office/powerpoint/2010/main" val="1771340244"/>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5663" y="101603"/>
            <a:ext cx="5463490" cy="821762"/>
          </a:xfrm>
        </p:spPr>
        <p:txBody>
          <a:bodyPr>
            <a:normAutofit fontScale="90000"/>
          </a:bodyPr>
          <a:lstStyle/>
          <a:p>
            <a:pPr eaLnBrk="1" hangingPunct="1"/>
            <a:r>
              <a:rPr lang="zh-CN" altLang="en-US" dirty="0"/>
              <a:t>事件机制程序示例</a:t>
            </a:r>
            <a:r>
              <a:rPr lang="en-US" altLang="zh-CN" dirty="0"/>
              <a:t>2-</a:t>
            </a:r>
            <a:r>
              <a:rPr lang="zh-CN" altLang="en-US" dirty="0"/>
              <a:t>程序框架</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415" y="923365"/>
            <a:ext cx="4762500" cy="4648200"/>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975" y="2344644"/>
            <a:ext cx="4997325" cy="4432017"/>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75327" y="33805"/>
            <a:ext cx="5767120" cy="4621678"/>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6365" y="2586690"/>
            <a:ext cx="5286193" cy="3912721"/>
          </a:xfrm>
          <a:prstGeom prst="rect">
            <a:avLst/>
          </a:prstGeom>
        </p:spPr>
      </p:pic>
    </p:spTree>
    <p:extLst>
      <p:ext uri="{BB962C8B-B14F-4D97-AF65-F5344CB8AC3E}">
        <p14:creationId xmlns:p14="http://schemas.microsoft.com/office/powerpoint/2010/main" val="1377740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677334" y="609600"/>
            <a:ext cx="5828397" cy="724525"/>
          </a:xfrm>
        </p:spPr>
        <p:txBody>
          <a:bodyPr>
            <a:normAutofit/>
          </a:bodyPr>
          <a:lstStyle/>
          <a:p>
            <a:r>
              <a:rPr lang="zh-CN" altLang="en-US"/>
              <a:t>回调是由系统执行循环函数</a:t>
            </a:r>
          </a:p>
        </p:txBody>
      </p:sp>
      <p:sp>
        <p:nvSpPr>
          <p:cNvPr id="4" name="标题 1"/>
          <p:cNvSpPr txBox="1">
            <a:spLocks/>
          </p:cNvSpPr>
          <p:nvPr/>
        </p:nvSpPr>
        <p:spPr>
          <a:xfrm>
            <a:off x="677334" y="1481528"/>
            <a:ext cx="8596668" cy="72452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zh-CN" altLang="en-US" sz="3600" b="0" i="0" u="none" strike="noStrike" kern="1200" cap="none" spc="0" normalizeH="0" baseline="0" noProof="0">
                <a:ln>
                  <a:noFill/>
                </a:ln>
                <a:solidFill>
                  <a:srgbClr val="90C226"/>
                </a:solidFill>
                <a:effectLst/>
                <a:uLnTx/>
                <a:uFillTx/>
                <a:latin typeface="Trebuchet MS" panose="020B0603020202020204"/>
                <a:ea typeface="方正姚体" panose="02010601030101010101" pitchFamily="2" charset="-122"/>
                <a:cs typeface="+mj-cs"/>
              </a:rPr>
              <a:t>事件被系统封装的函数指针</a:t>
            </a:r>
          </a:p>
        </p:txBody>
      </p:sp>
    </p:spTree>
    <p:extLst>
      <p:ext uri="{BB962C8B-B14F-4D97-AF65-F5344CB8AC3E}">
        <p14:creationId xmlns:p14="http://schemas.microsoft.com/office/powerpoint/2010/main" val="276887886"/>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844591" y="1094972"/>
            <a:ext cx="8360230" cy="1543726"/>
          </a:xfrm>
          <a:prstGeom prst="rect">
            <a:avLst/>
          </a:prstGeom>
          <a:effectLst>
            <a:outerShdw blurRad="50800" dist="38100" dir="2700000" algn="tl" rotWithShape="0">
              <a:prstClr val="black">
                <a:alpha val="40000"/>
              </a:prstClr>
            </a:outerShdw>
          </a:effec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Windows</a:t>
            </a:r>
            <a:r>
              <a:rPr kumimoji="0" lang="zh-CN" altLang="en-US" sz="80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rPr>
              <a:t>编程实践</a:t>
            </a:r>
            <a:endParaRPr kumimoji="0" lang="zh-CN" altLang="en-US" sz="48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endParaRPr>
          </a:p>
        </p:txBody>
      </p:sp>
      <p:sp>
        <p:nvSpPr>
          <p:cNvPr id="7" name="文本框 6"/>
          <p:cNvSpPr txBox="1"/>
          <p:nvPr/>
        </p:nvSpPr>
        <p:spPr>
          <a:xfrm>
            <a:off x="1867989" y="3252651"/>
            <a:ext cx="696249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6.</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数据库应用程序</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副标题 7"/>
          <p:cNvSpPr>
            <a:spLocks noGrp="1"/>
          </p:cNvSpPr>
          <p:nvPr>
            <p:ph type="subTitle" idx="1"/>
          </p:nvPr>
        </p:nvSpPr>
        <p:spPr/>
        <p:txBody>
          <a:bodyPr/>
          <a:lstStyle/>
          <a:p>
            <a:endParaRPr lang="zh-CN" altLang="en-US"/>
          </a:p>
        </p:txBody>
      </p:sp>
      <p:sp>
        <p:nvSpPr>
          <p:cNvPr id="9" name="副标题 2"/>
          <p:cNvSpPr txBox="1">
            <a:spLocks/>
          </p:cNvSpPr>
          <p:nvPr/>
        </p:nvSpPr>
        <p:spPr>
          <a:xfrm>
            <a:off x="4620620" y="4391997"/>
            <a:ext cx="3287271" cy="1716657"/>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计算机学院</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刘浩文</a:t>
            </a:r>
            <a:endPar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37737892@qq.com</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48383994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006085" y="1214208"/>
          <a:ext cx="6962258" cy="36949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5590468" cy="716783"/>
          </a:xfrm>
        </p:spPr>
        <p:txBody>
          <a:bodyPr>
            <a:normAutofit/>
          </a:bodyPr>
          <a:lstStyle/>
          <a:p>
            <a:pPr lvl="0"/>
            <a:r>
              <a:rPr lang="zh-CN" altLang="en-US" dirty="0"/>
              <a:t>内容提要</a:t>
            </a:r>
          </a:p>
        </p:txBody>
      </p:sp>
    </p:spTree>
    <p:extLst>
      <p:ext uri="{BB962C8B-B14F-4D97-AF65-F5344CB8AC3E}">
        <p14:creationId xmlns:p14="http://schemas.microsoft.com/office/powerpoint/2010/main" val="1386962806"/>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a:t>6.1 </a:t>
            </a:r>
            <a:r>
              <a:rPr lang="zh-CN" altLang="en-US" dirty="0"/>
              <a:t>数据库</a:t>
            </a:r>
          </a:p>
        </p:txBody>
      </p:sp>
      <p:sp>
        <p:nvSpPr>
          <p:cNvPr id="36868" name="Rectangle 3"/>
          <p:cNvSpPr>
            <a:spLocks noGrp="1" noChangeArrowheads="1"/>
          </p:cNvSpPr>
          <p:nvPr>
            <p:ph type="body" idx="1"/>
          </p:nvPr>
        </p:nvSpPr>
        <p:spPr>
          <a:xfrm>
            <a:off x="409904" y="1236453"/>
            <a:ext cx="9543993" cy="5399478"/>
          </a:xfrm>
        </p:spPr>
        <p:txBody>
          <a:bodyPr>
            <a:normAutofit fontScale="40000" lnSpcReduction="20000"/>
          </a:bodyPr>
          <a:lstStyle/>
          <a:p>
            <a:pPr>
              <a:lnSpc>
                <a:spcPct val="125000"/>
              </a:lnSpc>
            </a:pPr>
            <a:r>
              <a:rPr lang="zh-CN" altLang="en-US" sz="6000" dirty="0"/>
              <a:t>简单的说，数据库（英文</a:t>
            </a:r>
            <a:r>
              <a:rPr lang="en-US" altLang="zh-CN" sz="6000" dirty="0"/>
              <a:t>Database</a:t>
            </a:r>
            <a:r>
              <a:rPr lang="zh-CN" altLang="en-US" sz="6000" dirty="0"/>
              <a:t>）就是一个存放数据的仓库，这个仓库是按照一定的数据结果（数据结构是指数据的组织形式或数据之间的联系）来组织、存储的、我们可以通过数据库提供的多种方法来管理数据库里的数据更简单的形象理解，数据库和我们生活中存放杂物的仓库性质一样，区别只是存放的东西不同。</a:t>
            </a:r>
            <a:endParaRPr lang="en-US" altLang="zh-CN" sz="6000" dirty="0"/>
          </a:p>
          <a:p>
            <a:pPr>
              <a:lnSpc>
                <a:spcPct val="125000"/>
              </a:lnSpc>
            </a:pPr>
            <a:endParaRPr lang="en-US" altLang="zh-CN" sz="6000" dirty="0">
              <a:latin typeface="微软雅黑" panose="020B0503020204020204" pitchFamily="34" charset="-122"/>
              <a:ea typeface="微软雅黑" panose="020B0503020204020204" pitchFamily="34" charset="-122"/>
            </a:endParaRPr>
          </a:p>
          <a:p>
            <a:pPr>
              <a:lnSpc>
                <a:spcPct val="125000"/>
              </a:lnSpc>
            </a:pPr>
            <a:r>
              <a:rPr lang="zh-CN" altLang="en-US" sz="6000" dirty="0">
                <a:latin typeface="微软雅黑" panose="020B0503020204020204" pitchFamily="34" charset="-122"/>
                <a:ea typeface="微软雅黑" panose="020B0503020204020204" pitchFamily="34" charset="-122"/>
              </a:rPr>
              <a:t>常见的数据库</a:t>
            </a:r>
            <a:endParaRPr lang="en-US" altLang="zh-CN" sz="6000" dirty="0">
              <a:latin typeface="微软雅黑" panose="020B0503020204020204" pitchFamily="34" charset="-122"/>
              <a:ea typeface="微软雅黑" panose="020B0503020204020204" pitchFamily="34" charset="-122"/>
            </a:endParaRPr>
          </a:p>
          <a:p>
            <a:pPr lvl="1">
              <a:lnSpc>
                <a:spcPct val="125000"/>
              </a:lnSpc>
            </a:pPr>
            <a:r>
              <a:rPr lang="en-US" altLang="zh-CN" sz="2600" dirty="0">
                <a:latin typeface="微软雅黑" panose="020B0503020204020204" pitchFamily="34" charset="-122"/>
                <a:ea typeface="微软雅黑" panose="020B0503020204020204" pitchFamily="34" charset="-122"/>
              </a:rPr>
              <a:t>Excel</a:t>
            </a:r>
          </a:p>
          <a:p>
            <a:pPr lvl="1">
              <a:lnSpc>
                <a:spcPct val="125000"/>
              </a:lnSpc>
            </a:pPr>
            <a:r>
              <a:rPr lang="en-US" altLang="zh-CN" sz="2600" dirty="0">
                <a:latin typeface="微软雅黑" panose="020B0503020204020204" pitchFamily="34" charset="-122"/>
                <a:ea typeface="微软雅黑" panose="020B0503020204020204" pitchFamily="34" charset="-122"/>
              </a:rPr>
              <a:t>Access</a:t>
            </a:r>
          </a:p>
          <a:p>
            <a:pPr lvl="1">
              <a:lnSpc>
                <a:spcPct val="125000"/>
              </a:lnSpc>
            </a:pPr>
            <a:r>
              <a:rPr lang="en-US" altLang="zh-CN" sz="2600" dirty="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a:latin typeface="微软雅黑" panose="020B0503020204020204" pitchFamily="34" charset="-122"/>
                <a:ea typeface="微软雅黑" panose="020B0503020204020204" pitchFamily="34" charset="-122"/>
              </a:rPr>
              <a:t>Sybas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a:latin typeface="微软雅黑" panose="020B0503020204020204" pitchFamily="34" charset="-122"/>
                <a:ea typeface="微软雅黑" panose="020B0503020204020204" pitchFamily="34" charset="-122"/>
              </a:rPr>
              <a:t>Oracl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DB2</a:t>
            </a:r>
          </a:p>
          <a:p>
            <a:pPr lvl="1">
              <a:lnSpc>
                <a:spcPct val="125000"/>
              </a:lnSpc>
            </a:pPr>
            <a:r>
              <a:rPr lang="en-US" altLang="zh-CN" sz="2600" dirty="0" err="1">
                <a:latin typeface="微软雅黑" panose="020B0503020204020204" pitchFamily="34" charset="-122"/>
                <a:ea typeface="微软雅黑" panose="020B0503020204020204" pitchFamily="34" charset="-122"/>
              </a:rPr>
              <a:t>Memcached</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Redis</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emcache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BerkeleyDB</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Cassandra</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Facebook</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Hbase</a:t>
            </a:r>
            <a:r>
              <a:rPr lang="en-US" altLang="zh-CN" sz="2600" dirty="0">
                <a:latin typeface="微软雅黑" panose="020B0503020204020204" pitchFamily="34" charset="-122"/>
                <a:ea typeface="微软雅黑" panose="020B0503020204020204" pitchFamily="34" charset="-122"/>
              </a:rPr>
              <a:t>(Apache)</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orgo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CouchDB</a:t>
            </a:r>
            <a:endParaRPr lang="en-US" altLang="zh-CN" sz="2600" dirty="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6734269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7710253" cy="692989"/>
          </a:xfrm>
        </p:spPr>
        <p:txBody>
          <a:bodyPr>
            <a:normAutofit/>
          </a:bodyPr>
          <a:lstStyle/>
          <a:p>
            <a:pPr lvl="0"/>
            <a:r>
              <a:rPr lang="zh-CN" altLang="en-US" dirty="0"/>
              <a:t>基于</a:t>
            </a:r>
            <a:r>
              <a:rPr lang="en-US" altLang="zh-CN" dirty="0"/>
              <a:t>C#</a:t>
            </a:r>
            <a:r>
              <a:rPr lang="zh-CN" altLang="en-US" dirty="0"/>
              <a:t>的</a:t>
            </a:r>
            <a:r>
              <a:rPr lang="en-US" altLang="zh-CN" dirty="0"/>
              <a:t>WPF</a:t>
            </a:r>
            <a:r>
              <a:rPr lang="zh-CN" altLang="en-US" dirty="0"/>
              <a:t>应用程序</a:t>
            </a:r>
          </a:p>
        </p:txBody>
      </p:sp>
      <p:sp>
        <p:nvSpPr>
          <p:cNvPr id="2" name="文本框 1"/>
          <p:cNvSpPr txBox="1"/>
          <p:nvPr/>
        </p:nvSpPr>
        <p:spPr>
          <a:xfrm>
            <a:off x="718457" y="1175657"/>
            <a:ext cx="8164286" cy="369332"/>
          </a:xfrm>
          <a:prstGeom prst="rect">
            <a:avLst/>
          </a:prstGeom>
          <a:noFill/>
        </p:spPr>
        <p:txBody>
          <a:bodyPr wrap="squar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程序界面：基于</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XML</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XAML</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语言定制；         程序逻辑：</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语言实现</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0410" y="1544989"/>
            <a:ext cx="7710253" cy="5326642"/>
          </a:xfrm>
          <a:prstGeom prst="rect">
            <a:avLst/>
          </a:prstGeom>
        </p:spPr>
      </p:pic>
    </p:spTree>
    <p:extLst>
      <p:ext uri="{BB962C8B-B14F-4D97-AF65-F5344CB8AC3E}">
        <p14:creationId xmlns:p14="http://schemas.microsoft.com/office/powerpoint/2010/main" val="3315165267"/>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fontScale="90000"/>
          </a:bodyPr>
          <a:lstStyle/>
          <a:p>
            <a:pPr eaLnBrk="1" hangingPunct="1"/>
            <a:r>
              <a:rPr lang="zh-CN" altLang="en-US" dirty="0"/>
              <a:t>关系数据库</a:t>
            </a:r>
            <a:r>
              <a:rPr lang="en-US" altLang="zh-CN" dirty="0"/>
              <a:t>-</a:t>
            </a:r>
            <a:r>
              <a:rPr lang="zh-CN" altLang="en-US" dirty="0"/>
              <a:t>行式数据库</a:t>
            </a:r>
          </a:p>
        </p:txBody>
      </p:sp>
      <p:sp>
        <p:nvSpPr>
          <p:cNvPr id="36868" name="Rectangle 3"/>
          <p:cNvSpPr>
            <a:spLocks noGrp="1" noChangeArrowheads="1"/>
          </p:cNvSpPr>
          <p:nvPr>
            <p:ph type="body" idx="1"/>
          </p:nvPr>
        </p:nvSpPr>
        <p:spPr>
          <a:xfrm>
            <a:off x="409904" y="1236453"/>
            <a:ext cx="10510645" cy="4733273"/>
          </a:xfrm>
        </p:spPr>
        <p:txBody>
          <a:bodyPr>
            <a:normAutofit/>
          </a:bodyPr>
          <a:lstStyle/>
          <a:p>
            <a:pPr>
              <a:lnSpc>
                <a:spcPct val="125000"/>
              </a:lnSpc>
            </a:pPr>
            <a:r>
              <a:rPr lang="zh-CN" altLang="en-US" dirty="0"/>
              <a:t>关系型数据库模型是把复杂的数据结构归结为简单的二元关系（即二维表格形式）</a:t>
            </a:r>
            <a:endParaRPr lang="en-US" altLang="zh-CN" dirty="0"/>
          </a:p>
          <a:p>
            <a:pPr>
              <a:lnSpc>
                <a:spcPct val="125000"/>
              </a:lnSpc>
            </a:pPr>
            <a:r>
              <a:rPr lang="zh-CN" altLang="en-US" dirty="0"/>
              <a:t>采用</a:t>
            </a:r>
            <a:r>
              <a:rPr lang="en-US" altLang="zh-CN" dirty="0"/>
              <a:t>SQL</a:t>
            </a:r>
            <a:r>
              <a:rPr lang="zh-CN" altLang="en-US" dirty="0"/>
              <a:t>结构化查询语言存取数据</a:t>
            </a:r>
            <a:endParaRPr lang="en-US" altLang="zh-CN" dirty="0"/>
          </a:p>
          <a:p>
            <a:pPr>
              <a:lnSpc>
                <a:spcPct val="125000"/>
              </a:lnSpc>
            </a:pPr>
            <a:r>
              <a:rPr lang="zh-CN" altLang="en-US" dirty="0"/>
              <a:t>保持数据强一致性</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1544735777"/>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6450057" cy="684362"/>
          </a:xfrm>
        </p:spPr>
        <p:txBody>
          <a:bodyPr>
            <a:normAutofit/>
          </a:bodyPr>
          <a:lstStyle/>
          <a:p>
            <a:pPr eaLnBrk="1" hangingPunct="1"/>
            <a:r>
              <a:rPr lang="zh-CN" altLang="en-US" dirty="0"/>
              <a:t>非关系数据库</a:t>
            </a:r>
            <a:r>
              <a:rPr lang="en-US" altLang="zh-CN" dirty="0"/>
              <a:t>-</a:t>
            </a:r>
            <a:r>
              <a:rPr lang="zh-CN" altLang="en-US" dirty="0"/>
              <a:t>列式数据库</a:t>
            </a:r>
          </a:p>
        </p:txBody>
      </p:sp>
      <p:sp>
        <p:nvSpPr>
          <p:cNvPr id="36868" name="Rectangle 3"/>
          <p:cNvSpPr>
            <a:spLocks noGrp="1" noChangeArrowheads="1"/>
          </p:cNvSpPr>
          <p:nvPr>
            <p:ph type="body" idx="1"/>
          </p:nvPr>
        </p:nvSpPr>
        <p:spPr>
          <a:xfrm>
            <a:off x="409904" y="1236453"/>
            <a:ext cx="10510645" cy="4733273"/>
          </a:xfrm>
        </p:spPr>
        <p:txBody>
          <a:bodyPr>
            <a:normAutofit/>
          </a:bodyPr>
          <a:lstStyle/>
          <a:p>
            <a:pPr>
              <a:lnSpc>
                <a:spcPct val="125000"/>
              </a:lnSpc>
            </a:pPr>
            <a:r>
              <a:rPr lang="zh-CN" altLang="en-US" dirty="0"/>
              <a:t>非关系型数据库也被成为</a:t>
            </a:r>
            <a:r>
              <a:rPr lang="en-US" altLang="zh-CN" dirty="0"/>
              <a:t>NoSQL</a:t>
            </a:r>
            <a:r>
              <a:rPr lang="zh-CN" altLang="en-US" dirty="0"/>
              <a:t>数据库，</a:t>
            </a:r>
            <a:r>
              <a:rPr lang="en-US" altLang="zh-CN" dirty="0"/>
              <a:t>NOSQL</a:t>
            </a:r>
            <a:r>
              <a:rPr lang="zh-CN" altLang="en-US" dirty="0"/>
              <a:t>的本意是“</a:t>
            </a:r>
            <a:r>
              <a:rPr lang="en-US" altLang="zh-CN"/>
              <a:t>Not Only </a:t>
            </a:r>
            <a:r>
              <a:rPr lang="en-US" altLang="zh-CN" dirty="0"/>
              <a:t>SQL”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a:p>
          <a:p>
            <a:pPr>
              <a:lnSpc>
                <a:spcPct val="125000"/>
              </a:lnSpc>
            </a:pPr>
            <a:endParaRPr lang="en-US" altLang="zh-CN" dirty="0"/>
          </a:p>
          <a:p>
            <a:pPr>
              <a:lnSpc>
                <a:spcPct val="125000"/>
              </a:lnSpc>
            </a:pPr>
            <a:r>
              <a:rPr lang="zh-CN" altLang="en-US" dirty="0"/>
              <a:t>非关系型数据库模型是基于键值对的</a:t>
            </a:r>
            <a:r>
              <a:rPr lang="en-US" altLang="zh-CN" dirty="0"/>
              <a:t>hash</a:t>
            </a:r>
            <a:r>
              <a:rPr lang="zh-CN" altLang="en-US" dirty="0"/>
              <a:t>数据结构（即</a:t>
            </a:r>
            <a:r>
              <a:rPr lang="en-US" altLang="zh-CN" dirty="0"/>
              <a:t>Map</a:t>
            </a:r>
            <a:r>
              <a:rPr lang="zh-CN" altLang="en-US" dirty="0"/>
              <a:t>形式）</a:t>
            </a:r>
            <a:endParaRPr lang="en-US" altLang="zh-CN" dirty="0"/>
          </a:p>
          <a:p>
            <a:pPr>
              <a:lnSpc>
                <a:spcPct val="125000"/>
              </a:lnSpc>
            </a:pPr>
            <a:endParaRPr lang="en-US" altLang="zh-CN" dirty="0"/>
          </a:p>
          <a:p>
            <a:pPr>
              <a:lnSpc>
                <a:spcPct val="125000"/>
              </a:lnSpc>
            </a:pPr>
            <a:r>
              <a:rPr lang="zh-CN" altLang="en-US" dirty="0"/>
              <a:t>高性能、高并发</a:t>
            </a:r>
            <a:endParaRPr lang="en-US" altLang="zh-CN" dirty="0"/>
          </a:p>
          <a:p>
            <a:pPr>
              <a:lnSpc>
                <a:spcPct val="125000"/>
              </a:lnSpc>
            </a:pPr>
            <a:r>
              <a:rPr lang="zh-CN" altLang="en-US" dirty="0"/>
              <a:t>对数据一致性要求不高</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41579763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6450057" cy="684362"/>
          </a:xfrm>
        </p:spPr>
        <p:txBody>
          <a:bodyPr>
            <a:normAutofit/>
          </a:bodyPr>
          <a:lstStyle/>
          <a:p>
            <a:pPr eaLnBrk="1" hangingPunct="1"/>
            <a:r>
              <a:rPr lang="en-US" altLang="zh-CN" dirty="0"/>
              <a:t>---</a:t>
            </a:r>
            <a:r>
              <a:rPr lang="zh-CN" altLang="en-US" dirty="0"/>
              <a:t>键值数据库</a:t>
            </a:r>
          </a:p>
        </p:txBody>
      </p:sp>
      <p:sp>
        <p:nvSpPr>
          <p:cNvPr id="36868" name="Rectangle 3"/>
          <p:cNvSpPr>
            <a:spLocks noGrp="1" noChangeArrowheads="1"/>
          </p:cNvSpPr>
          <p:nvPr>
            <p:ph type="body" idx="1"/>
          </p:nvPr>
        </p:nvSpPr>
        <p:spPr>
          <a:xfrm>
            <a:off x="409904" y="1236453"/>
            <a:ext cx="11568735" cy="5308038"/>
          </a:xfrm>
        </p:spPr>
        <p:txBody>
          <a:bodyPr>
            <a:normAutofit/>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扩展性</a:t>
            </a:r>
            <a:endParaRPr lang="en-US" altLang="zh-CN" dirty="0"/>
          </a:p>
          <a:p>
            <a:pPr>
              <a:lnSpc>
                <a:spcPct val="125000"/>
              </a:lnSpc>
            </a:pPr>
            <a:endParaRPr lang="en-US" altLang="zh-CN" dirty="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a:t>BerkeleyDB</a:t>
            </a:r>
            <a:endParaRPr lang="en-US" altLang="zh-CN" dirty="0"/>
          </a:p>
          <a:p>
            <a:pPr lvl="1">
              <a:lnSpc>
                <a:spcPct val="125000"/>
              </a:lnSpc>
            </a:pPr>
            <a:r>
              <a:rPr lang="en-US" altLang="zh-CN" dirty="0" err="1"/>
              <a:t>Memcaced</a:t>
            </a:r>
            <a:r>
              <a:rPr lang="zh-CN" altLang="en-US" dirty="0"/>
              <a:t>是一个开源的、高性能的、具有分布式内存对象的缓存系统，最近几年逐渐被其他的持久化产品替代如</a:t>
            </a:r>
            <a:r>
              <a:rPr lang="en-US" altLang="zh-CN" dirty="0" err="1"/>
              <a:t>Redis</a:t>
            </a:r>
            <a:endParaRPr lang="en-US" altLang="zh-CN" dirty="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a:p>
          <a:p>
            <a:pPr marL="457200" lvl="1" indent="0">
              <a:lnSpc>
                <a:spcPct val="125000"/>
              </a:lnSpc>
              <a:buNone/>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395672077"/>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7677966" cy="684362"/>
          </a:xfrm>
        </p:spPr>
        <p:txBody>
          <a:bodyPr>
            <a:normAutofit fontScale="90000"/>
          </a:bodyPr>
          <a:lstStyle/>
          <a:p>
            <a:r>
              <a:rPr lang="en-US" altLang="zh-CN" dirty="0"/>
              <a:t>---</a:t>
            </a:r>
            <a:r>
              <a:rPr lang="zh-CN" altLang="en-US" dirty="0"/>
              <a:t>列存储（</a:t>
            </a:r>
            <a:r>
              <a:rPr lang="en-US" altLang="zh-CN" dirty="0"/>
              <a:t>Column-oriented</a:t>
            </a:r>
            <a:r>
              <a:rPr lang="zh-CN" altLang="en-US" dirty="0"/>
              <a:t>）数据库</a:t>
            </a:r>
            <a:br>
              <a:rPr lang="zh-CN" altLang="en-US" dirty="0"/>
            </a:br>
            <a:endParaRPr lang="zh-CN" altLang="en-US" dirty="0"/>
          </a:p>
        </p:txBody>
      </p:sp>
      <p:sp>
        <p:nvSpPr>
          <p:cNvPr id="36868" name="Rectangle 3"/>
          <p:cNvSpPr>
            <a:spLocks noGrp="1" noChangeArrowheads="1"/>
          </p:cNvSpPr>
          <p:nvPr>
            <p:ph type="body" idx="1"/>
          </p:nvPr>
        </p:nvSpPr>
        <p:spPr>
          <a:xfrm>
            <a:off x="409904" y="1236453"/>
            <a:ext cx="8590405" cy="4733273"/>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a:p>
          <a:p>
            <a:pPr>
              <a:lnSpc>
                <a:spcPct val="125000"/>
              </a:lnSpc>
            </a:pPr>
            <a:r>
              <a:rPr lang="zh-CN" altLang="en-US" dirty="0"/>
              <a:t>典型产品：</a:t>
            </a:r>
            <a:r>
              <a:rPr lang="en-US" altLang="zh-CN" dirty="0" err="1"/>
              <a:t>Cassandra,HBase</a:t>
            </a:r>
            <a:r>
              <a:rPr lang="en-US" altLang="zh-CN" dirty="0"/>
              <a:t>  </a:t>
            </a:r>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1050111239"/>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226606" cy="684362"/>
          </a:xfrm>
        </p:spPr>
        <p:txBody>
          <a:bodyPr>
            <a:normAutofit fontScale="90000"/>
          </a:bodyPr>
          <a:lstStyle/>
          <a:p>
            <a:r>
              <a:rPr lang="en-US" altLang="zh-CN" dirty="0"/>
              <a:t>---</a:t>
            </a:r>
            <a:r>
              <a:rPr lang="zh-CN" altLang="en-US" dirty="0"/>
              <a:t>面向文档（</a:t>
            </a:r>
            <a:r>
              <a:rPr lang="en-US" altLang="zh-CN" dirty="0"/>
              <a:t>Document-Oriented</a:t>
            </a:r>
            <a:r>
              <a:rPr lang="zh-CN" altLang="en-US" dirty="0"/>
              <a:t>）数据库</a:t>
            </a:r>
            <a:br>
              <a:rPr lang="zh-CN" altLang="en-US" dirty="0"/>
            </a:br>
            <a:endParaRPr lang="zh-CN" altLang="en-US" dirty="0"/>
          </a:p>
        </p:txBody>
      </p:sp>
      <p:sp>
        <p:nvSpPr>
          <p:cNvPr id="36868" name="Rectangle 3"/>
          <p:cNvSpPr>
            <a:spLocks noGrp="1" noChangeArrowheads="1"/>
          </p:cNvSpPr>
          <p:nvPr>
            <p:ph type="body" idx="1"/>
          </p:nvPr>
        </p:nvSpPr>
        <p:spPr>
          <a:xfrm>
            <a:off x="409904" y="1236453"/>
            <a:ext cx="8590405" cy="4733273"/>
          </a:xfrm>
        </p:spPr>
        <p:txBody>
          <a:bodyPr>
            <a:normAutofit fontScale="92500" lnSpcReduction="20000"/>
          </a:bodyPr>
          <a:lstStyle/>
          <a:p>
            <a:pPr>
              <a:lnSpc>
                <a:spcPct val="125000"/>
              </a:lnSpc>
            </a:pPr>
            <a:r>
              <a:rPr lang="zh-CN" altLang="en-US" dirty="0"/>
              <a:t>面向文档数据库会将以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a:p>
          <a:p>
            <a:pPr>
              <a:lnSpc>
                <a:spcPct val="125000"/>
              </a:lnSpc>
            </a:pPr>
            <a:r>
              <a:rPr lang="zh-CN" altLang="en-US" dirty="0"/>
              <a:t>典型产品：</a:t>
            </a:r>
            <a:r>
              <a:rPr lang="en-US" altLang="zh-CN" b="1" dirty="0" err="1">
                <a:solidFill>
                  <a:srgbClr val="FF0000"/>
                </a:solidFill>
              </a:rPr>
              <a:t>MorgoDB</a:t>
            </a:r>
            <a:r>
              <a:rPr lang="zh-CN" altLang="en-US" dirty="0"/>
              <a:t>、</a:t>
            </a:r>
            <a:r>
              <a:rPr lang="en-US" altLang="zh-CN" dirty="0" err="1"/>
              <a:t>CouchDB</a:t>
            </a:r>
            <a:r>
              <a:rPr lang="en-US" altLang="zh-CN" dirty="0"/>
              <a:t>  </a:t>
            </a:r>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905340390"/>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7677966" cy="684362"/>
          </a:xfrm>
        </p:spPr>
        <p:txBody>
          <a:bodyPr>
            <a:normAutofit fontScale="90000"/>
          </a:bodyPr>
          <a:lstStyle/>
          <a:p>
            <a:r>
              <a:rPr lang="en-US" altLang="zh-CN" dirty="0"/>
              <a:t>---</a:t>
            </a:r>
            <a:r>
              <a:rPr lang="zh-CN" altLang="en-US" dirty="0"/>
              <a:t>图形（</a:t>
            </a:r>
            <a:r>
              <a:rPr lang="en-US" altLang="zh-CN" dirty="0"/>
              <a:t>Graph</a:t>
            </a:r>
            <a:r>
              <a:rPr lang="zh-CN" altLang="en-US" dirty="0"/>
              <a:t>）数据库</a:t>
            </a:r>
            <a:br>
              <a:rPr lang="zh-CN" altLang="en-US" dirty="0"/>
            </a:br>
            <a:endParaRPr lang="zh-CN" altLang="en-US" dirty="0"/>
          </a:p>
        </p:txBody>
      </p:sp>
      <p:sp>
        <p:nvSpPr>
          <p:cNvPr id="36868" name="Rectangle 3"/>
          <p:cNvSpPr>
            <a:spLocks noGrp="1" noChangeArrowheads="1"/>
          </p:cNvSpPr>
          <p:nvPr>
            <p:ph type="body" idx="1"/>
          </p:nvPr>
        </p:nvSpPr>
        <p:spPr>
          <a:xfrm>
            <a:off x="409904" y="1236453"/>
            <a:ext cx="8590405" cy="4733273"/>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a:t>.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a:t>图的规模可以很大</a:t>
            </a:r>
            <a:r>
              <a:rPr lang="en-US" altLang="zh-CN" dirty="0"/>
              <a:t>, </a:t>
            </a:r>
            <a:r>
              <a:rPr lang="zh-CN" altLang="en-US" dirty="0"/>
              <a:t>百亿个节点</a:t>
            </a:r>
            <a:r>
              <a:rPr lang="en-US" altLang="zh-CN" dirty="0"/>
              <a:t>, </a:t>
            </a:r>
            <a:r>
              <a:rPr lang="zh-CN" altLang="en-US" dirty="0"/>
              <a:t>千亿个关系</a:t>
            </a:r>
            <a:endParaRPr lang="en-US" altLang="zh-CN" dirty="0"/>
          </a:p>
          <a:p>
            <a:pPr>
              <a:lnSpc>
                <a:spcPct val="125000"/>
              </a:lnSpc>
            </a:pPr>
            <a:endParaRPr lang="en-US" altLang="zh-CN" dirty="0"/>
          </a:p>
          <a:p>
            <a:pPr>
              <a:lnSpc>
                <a:spcPct val="125000"/>
              </a:lnSpc>
            </a:pPr>
            <a:r>
              <a:rPr lang="zh-CN" altLang="en-US" dirty="0"/>
              <a:t>典型产品：</a:t>
            </a:r>
            <a:r>
              <a:rPr lang="en-US" altLang="zh-CN" dirty="0"/>
              <a:t>neo4</a:t>
            </a:r>
            <a:r>
              <a:rPr lang="zh-CN" altLang="en-US" dirty="0"/>
              <a:t>、</a:t>
            </a:r>
            <a:r>
              <a:rPr lang="en-US" altLang="zh-CN" dirty="0" err="1"/>
              <a:t>OrientDB</a:t>
            </a:r>
            <a:r>
              <a:rPr lang="zh-CN" altLang="en-US" dirty="0"/>
              <a:t>、</a:t>
            </a:r>
            <a:r>
              <a:rPr lang="en-US" altLang="zh-CN" dirty="0" err="1"/>
              <a:t>titanDB</a:t>
            </a:r>
            <a:r>
              <a:rPr lang="zh-CN" altLang="en-US" dirty="0"/>
              <a:t>、</a:t>
            </a:r>
            <a:r>
              <a:rPr lang="en-US" altLang="zh-CN" dirty="0" err="1"/>
              <a:t>iGraph</a:t>
            </a:r>
            <a:r>
              <a:rPr lang="zh-CN" altLang="en-US" dirty="0"/>
              <a:t>（阿里巴巴）</a:t>
            </a:r>
            <a:r>
              <a:rPr lang="en-US" altLang="zh-CN" dirty="0"/>
              <a:t>  </a:t>
            </a: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80345348"/>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5548720" cy="684362"/>
          </a:xfrm>
        </p:spPr>
        <p:txBody>
          <a:bodyPr>
            <a:normAutofit/>
          </a:bodyPr>
          <a:lstStyle/>
          <a:p>
            <a:pPr eaLnBrk="1" hangingPunct="1"/>
            <a:r>
              <a:rPr lang="en-US" altLang="zh-CN" dirty="0"/>
              <a:t>6.2 </a:t>
            </a:r>
            <a:r>
              <a:rPr lang="zh-CN" altLang="en-US" dirty="0"/>
              <a:t>数据库连接</a:t>
            </a:r>
            <a:r>
              <a:rPr lang="en-US" altLang="zh-CN" dirty="0"/>
              <a:t>/</a:t>
            </a:r>
            <a:r>
              <a:rPr lang="zh-CN" altLang="en-US" dirty="0"/>
              <a:t>访问技术</a:t>
            </a:r>
          </a:p>
        </p:txBody>
      </p:sp>
      <p:sp>
        <p:nvSpPr>
          <p:cNvPr id="36868" name="Rectangle 3"/>
          <p:cNvSpPr>
            <a:spLocks noGrp="1" noChangeArrowheads="1"/>
          </p:cNvSpPr>
          <p:nvPr>
            <p:ph type="body" idx="1"/>
          </p:nvPr>
        </p:nvSpPr>
        <p:spPr>
          <a:xfrm>
            <a:off x="422967" y="810882"/>
            <a:ext cx="9805249" cy="6047117"/>
          </a:xfrm>
        </p:spPr>
        <p:txBody>
          <a:bodyPr>
            <a:noAutofit/>
          </a:bodyPr>
          <a:lstStyle/>
          <a:p>
            <a:pPr eaLnBrk="1" hangingPunct="1"/>
            <a:r>
              <a:rPr lang="en-US" altLang="zh-CN" sz="2400" dirty="0"/>
              <a:t>ODBC</a:t>
            </a:r>
          </a:p>
          <a:p>
            <a:pPr lvl="1"/>
            <a:r>
              <a:rPr lang="zh-CN" altLang="en-US" sz="2400" dirty="0"/>
              <a:t>开放式数据库连接，</a:t>
            </a:r>
            <a:r>
              <a:rPr lang="zh-CN" altLang="en-US" sz="2400" dirty="0">
                <a:solidFill>
                  <a:srgbClr val="FF0000"/>
                </a:solidFill>
              </a:rPr>
              <a:t>是一种用来在数据库管理系统（</a:t>
            </a:r>
            <a:r>
              <a:rPr lang="en-US" altLang="zh-CN" sz="2400" dirty="0">
                <a:solidFill>
                  <a:srgbClr val="FF0000"/>
                </a:solidFill>
              </a:rPr>
              <a:t>DBMS</a:t>
            </a:r>
            <a:r>
              <a:rPr lang="zh-CN" altLang="en-US" sz="2400" dirty="0">
                <a:solidFill>
                  <a:srgbClr val="FF0000"/>
                </a:solidFill>
              </a:rPr>
              <a:t>）中存取数据的标准应用程序接口。</a:t>
            </a:r>
            <a:r>
              <a:rPr lang="zh-CN" altLang="en-US" sz="2400" dirty="0"/>
              <a:t>有</a:t>
            </a:r>
            <a:r>
              <a:rPr lang="en-US" altLang="zh-CN" sz="2400" dirty="0"/>
              <a:t>ODBC API</a:t>
            </a:r>
            <a:r>
              <a:rPr lang="zh-CN" altLang="en-US" sz="2400" dirty="0"/>
              <a:t>和</a:t>
            </a:r>
            <a:r>
              <a:rPr lang="en-US" altLang="zh-CN" sz="2400" dirty="0"/>
              <a:t>MFC ODBC</a:t>
            </a:r>
            <a:r>
              <a:rPr lang="zh-CN" altLang="en-US" sz="2400" dirty="0"/>
              <a:t>两种开发技术</a:t>
            </a:r>
            <a:endParaRPr lang="en-US" altLang="zh-CN" sz="2400" dirty="0"/>
          </a:p>
          <a:p>
            <a:endParaRPr lang="en-US" altLang="zh-CN" sz="2400" dirty="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a:t>
            </a:r>
            <a:r>
              <a:rPr lang="zh-CN" altLang="en-US" sz="2400" dirty="0">
                <a:solidFill>
                  <a:srgbClr val="FF0000"/>
                </a:solidFill>
              </a:rPr>
              <a:t>可以独立于（</a:t>
            </a:r>
            <a:r>
              <a:rPr lang="en-US" altLang="zh-CN" sz="2400" dirty="0">
                <a:solidFill>
                  <a:srgbClr val="FF0000"/>
                </a:solidFill>
              </a:rPr>
              <a:t>DBMS</a:t>
            </a:r>
            <a:r>
              <a:rPr lang="zh-CN" altLang="en-US" sz="2400" dirty="0">
                <a:solidFill>
                  <a:srgbClr val="FF0000"/>
                </a:solidFill>
              </a:rPr>
              <a:t>）进行数据库的访问</a:t>
            </a:r>
            <a:endParaRPr lang="en-US" altLang="zh-CN" sz="2400" dirty="0">
              <a:solidFill>
                <a:srgbClr val="FF0000"/>
              </a:solidFill>
            </a:endParaRPr>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a:t>）</a:t>
            </a:r>
            <a:endParaRPr lang="en-US" altLang="zh-CN" sz="2400" dirty="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完成</a:t>
            </a:r>
            <a:endParaRPr lang="en-US" altLang="zh-CN" sz="2400" dirty="0"/>
          </a:p>
        </p:txBody>
      </p:sp>
    </p:spTree>
    <p:extLst>
      <p:ext uri="{BB962C8B-B14F-4D97-AF65-F5344CB8AC3E}">
        <p14:creationId xmlns:p14="http://schemas.microsoft.com/office/powerpoint/2010/main" val="347108723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1"/>
          </p:nvPr>
        </p:nvSpPr>
        <p:spPr>
          <a:xfrm>
            <a:off x="409904" y="1236452"/>
            <a:ext cx="9387239" cy="5621547"/>
          </a:xfrm>
        </p:spPr>
        <p:txBody>
          <a:bodyPr>
            <a:normAutofit/>
          </a:bodyPr>
          <a:lstStyle/>
          <a:p>
            <a:r>
              <a:rPr lang="en-US" altLang="zh-CN" dirty="0"/>
              <a:t>ADO(ActiveX Data Objec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endParaRPr lang="en-US" altLang="zh-CN" dirty="0"/>
          </a:p>
          <a:p>
            <a:pPr lvl="1"/>
            <a:r>
              <a:rPr lang="en-US" altLang="zh-CN" dirty="0"/>
              <a:t>ADO</a:t>
            </a:r>
            <a:r>
              <a:rPr lang="zh-CN" altLang="en-US" dirty="0"/>
              <a:t>以</a:t>
            </a:r>
            <a:r>
              <a:rPr lang="en-US" altLang="zh-CN" dirty="0" err="1"/>
              <a:t>Recordset</a:t>
            </a:r>
            <a:r>
              <a:rPr lang="zh-CN" altLang="en-US" dirty="0"/>
              <a:t>存储</a:t>
            </a:r>
            <a:endParaRPr lang="en-US" altLang="zh-CN" dirty="0"/>
          </a:p>
          <a:p>
            <a:pPr lvl="1"/>
            <a:r>
              <a:rPr lang="en-US" altLang="zh-CN" dirty="0"/>
              <a:t>ADO</a:t>
            </a:r>
            <a:r>
              <a:rPr lang="zh-CN" altLang="en-US" dirty="0"/>
              <a:t>使用</a:t>
            </a:r>
            <a:r>
              <a:rPr lang="en-US" altLang="zh-CN" dirty="0"/>
              <a:t>COM</a:t>
            </a:r>
            <a:r>
              <a:rPr lang="zh-CN" altLang="en-US" dirty="0"/>
              <a:t>技术，要求所使用的数据类型必须符合</a:t>
            </a:r>
            <a:r>
              <a:rPr lang="en-US" altLang="zh-CN" dirty="0"/>
              <a:t>COM</a:t>
            </a:r>
            <a:r>
              <a:rPr lang="zh-CN" altLang="en-US" dirty="0"/>
              <a:t>规范</a:t>
            </a:r>
            <a:endParaRPr lang="en-US" altLang="zh-CN" dirty="0"/>
          </a:p>
          <a:p>
            <a:endParaRPr lang="en-US" altLang="zh-CN" dirty="0"/>
          </a:p>
          <a:p>
            <a:r>
              <a:rPr lang="en-US" altLang="zh-CN" dirty="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接口</a:t>
            </a:r>
            <a:endParaRPr lang="en-US" altLang="zh-CN" dirty="0"/>
          </a:p>
          <a:p>
            <a:pPr lvl="1"/>
            <a:r>
              <a:rPr lang="en-US" altLang="zh-CN" dirty="0"/>
              <a:t>ADO.NET</a:t>
            </a:r>
            <a:r>
              <a:rPr lang="zh-CN" altLang="en-US" dirty="0"/>
              <a:t>则以</a:t>
            </a:r>
            <a:r>
              <a:rPr lang="en-US" altLang="zh-CN" dirty="0" err="1"/>
              <a:t>DataSet</a:t>
            </a:r>
            <a:r>
              <a:rPr lang="zh-CN" altLang="en-US" dirty="0"/>
              <a:t>存储</a:t>
            </a:r>
            <a:endParaRPr lang="en-US" altLang="zh-CN" dirty="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转换</a:t>
            </a:r>
            <a:endParaRPr lang="en-US" altLang="zh-CN" dirty="0"/>
          </a:p>
          <a:p>
            <a:pPr lvl="1"/>
            <a:endParaRPr lang="en-US" altLang="zh-CN" dirty="0"/>
          </a:p>
          <a:p>
            <a:r>
              <a:rPr lang="en-US" altLang="zh-CN" dirty="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endParaRPr lang="en-US" altLang="zh-CN" dirty="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a:t>命令</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eaLnBrk="1" hangingPunct="1"/>
            <a:endParaRPr lang="en-US" altLang="zh-CN" dirty="0"/>
          </a:p>
        </p:txBody>
      </p:sp>
    </p:spTree>
    <p:extLst>
      <p:ext uri="{BB962C8B-B14F-4D97-AF65-F5344CB8AC3E}">
        <p14:creationId xmlns:p14="http://schemas.microsoft.com/office/powerpoint/2010/main" val="382799121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5548720" cy="684362"/>
          </a:xfrm>
        </p:spPr>
        <p:txBody>
          <a:bodyPr>
            <a:normAutofit/>
          </a:bodyPr>
          <a:lstStyle/>
          <a:p>
            <a:pPr eaLnBrk="1" hangingPunct="1"/>
            <a:r>
              <a:rPr lang="en-US" altLang="zh-CN" dirty="0"/>
              <a:t>ADO </a:t>
            </a:r>
            <a:r>
              <a:rPr lang="zh-CN" altLang="en-US" dirty="0"/>
              <a:t>与 </a:t>
            </a:r>
            <a:r>
              <a:rPr lang="en-US" altLang="zh-CN" dirty="0"/>
              <a:t>ADO.NET</a:t>
            </a:r>
            <a:r>
              <a:rPr lang="zh-CN" altLang="en-US" dirty="0"/>
              <a:t>区别</a:t>
            </a:r>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455193"/>
            <a:ext cx="4771781"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70036" y="38247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4214" y="-160358"/>
            <a:ext cx="9002867" cy="7414126"/>
          </a:xfrm>
          <a:prstGeom prst="rect">
            <a:avLst/>
          </a:prstGeom>
        </p:spPr>
      </p:pic>
    </p:spTree>
    <p:extLst>
      <p:ext uri="{BB962C8B-B14F-4D97-AF65-F5344CB8AC3E}">
        <p14:creationId xmlns:p14="http://schemas.microsoft.com/office/powerpoint/2010/main" val="278628457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90926" y="1625012"/>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同用标准，应用广泛</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p:nvPr>
        </p:nvSpPr>
        <p:spPr>
          <a:xfrm>
            <a:off x="159749" y="126521"/>
            <a:ext cx="7965348" cy="684362"/>
          </a:xfrm>
        </p:spPr>
        <p:txBody>
          <a:bodyPr>
            <a:normAutofit/>
          </a:bodyPr>
          <a:lstStyle/>
          <a:p>
            <a:r>
              <a:rPr lang="zh-CN" altLang="en-US" dirty="0"/>
              <a:t>几种数据库连接方式优缺点比较</a:t>
            </a:r>
          </a:p>
        </p:txBody>
      </p:sp>
    </p:spTree>
    <p:extLst>
      <p:ext uri="{BB962C8B-B14F-4D97-AF65-F5344CB8AC3E}">
        <p14:creationId xmlns:p14="http://schemas.microsoft.com/office/powerpoint/2010/main" val="33575616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09451" y="1546633"/>
            <a:ext cx="9389244" cy="5010921"/>
          </a:xfrm>
        </p:spPr>
      </p:pic>
    </p:spTree>
    <p:extLst>
      <p:ext uri="{BB962C8B-B14F-4D97-AF65-F5344CB8AC3E}">
        <p14:creationId xmlns:p14="http://schemas.microsoft.com/office/powerpoint/2010/main" val="1692015501"/>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36868" name="Rectangle 3"/>
          <p:cNvSpPr>
            <a:spLocks noGrp="1" noChangeArrowheads="1"/>
          </p:cNvSpPr>
          <p:nvPr>
            <p:ph type="body" idx="1"/>
          </p:nvPr>
        </p:nvSpPr>
        <p:spPr>
          <a:xfrm>
            <a:off x="409904" y="1236453"/>
            <a:ext cx="9543993" cy="5399478"/>
          </a:xfrm>
        </p:spPr>
        <p:txBody>
          <a:bodyPr>
            <a:normAutofit/>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a:t>。</a:t>
            </a: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b="1" dirty="0">
                <a:solidFill>
                  <a:srgbClr val="FF0000"/>
                </a:solidFill>
              </a:rPr>
              <a:t>Driver={Microsoft ODBC for Oracle}; Server = </a:t>
            </a:r>
            <a:r>
              <a:rPr lang="en-US" altLang="zh-CN" b="1" dirty="0" err="1">
                <a:solidFill>
                  <a:srgbClr val="FF0000"/>
                </a:solidFill>
              </a:rPr>
              <a:t>odbc</a:t>
            </a:r>
            <a:r>
              <a:rPr lang="zh-CN" altLang="en-US" b="1" dirty="0">
                <a:solidFill>
                  <a:srgbClr val="FF0000"/>
                </a:solidFill>
              </a:rPr>
              <a:t>数据源</a:t>
            </a:r>
            <a:r>
              <a:rPr lang="en-US" altLang="zh-CN" b="1" dirty="0">
                <a:solidFill>
                  <a:srgbClr val="FF0000"/>
                </a:solidFill>
              </a:rPr>
              <a:t>; </a:t>
            </a:r>
            <a:r>
              <a:rPr lang="en-US" altLang="zh-CN" b="1" dirty="0" err="1">
                <a:solidFill>
                  <a:srgbClr val="FF0000"/>
                </a:solidFill>
              </a:rPr>
              <a:t>Uid</a:t>
            </a:r>
            <a:r>
              <a:rPr lang="en-US" altLang="zh-CN" b="1" dirty="0">
                <a:solidFill>
                  <a:srgbClr val="FF0000"/>
                </a:solidFill>
              </a:rPr>
              <a:t> = </a:t>
            </a:r>
            <a:r>
              <a:rPr lang="en-US" altLang="zh-CN" b="1" dirty="0" err="1">
                <a:solidFill>
                  <a:srgbClr val="FF0000"/>
                </a:solidFill>
              </a:rPr>
              <a:t>myUsername</a:t>
            </a:r>
            <a:r>
              <a:rPr lang="en-US" altLang="zh-CN" b="1" dirty="0">
                <a:solidFill>
                  <a:srgbClr val="FF0000"/>
                </a:solidFill>
              </a:rPr>
              <a:t>; </a:t>
            </a:r>
            <a:r>
              <a:rPr lang="en-US" altLang="zh-CN" b="1" dirty="0" err="1">
                <a:solidFill>
                  <a:srgbClr val="FF0000"/>
                </a:solidFill>
              </a:rPr>
              <a:t>Pwd</a:t>
            </a:r>
            <a:r>
              <a:rPr lang="en-US" altLang="zh-CN" b="1" dirty="0">
                <a:solidFill>
                  <a:srgbClr val="FF0000"/>
                </a:solidFill>
              </a:rPr>
              <a:t> = </a:t>
            </a:r>
            <a:r>
              <a:rPr lang="en-US" altLang="zh-CN" b="1" dirty="0" err="1">
                <a:solidFill>
                  <a:srgbClr val="FF0000"/>
                </a:solidFill>
              </a:rPr>
              <a:t>myPassword</a:t>
            </a:r>
            <a:r>
              <a:rPr lang="en-US" altLang="zh-CN" b="1" dirty="0">
                <a:solidFill>
                  <a:srgbClr val="FF0000"/>
                </a:solidFill>
              </a:rPr>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421162776"/>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SQLite</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36868" name="Rectangle 3"/>
          <p:cNvSpPr>
            <a:spLocks noGrp="1" noChangeArrowheads="1"/>
          </p:cNvSpPr>
          <p:nvPr>
            <p:ph type="body" idx="1"/>
          </p:nvPr>
        </p:nvSpPr>
        <p:spPr>
          <a:xfrm>
            <a:off x="409904" y="1236453"/>
            <a:ext cx="9543993" cy="5399478"/>
          </a:xfrm>
        </p:spPr>
        <p:txBody>
          <a:bodyPr>
            <a:normAutofit/>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www.devart.com/odbc/sqlite/download.html</a:t>
            </a:r>
            <a:endParaRPr lang="en-US" altLang="zh-CN" dirty="0"/>
          </a:p>
          <a:p>
            <a:pPr>
              <a:lnSpc>
                <a:spcPct val="125000"/>
              </a:lnSpc>
            </a:pP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ODBC driver for </a:t>
            </a:r>
            <a:r>
              <a:rPr lang="en-US" altLang="zh-CN" dirty="0" err="1"/>
              <a:t>sqlite</a:t>
            </a:r>
            <a:r>
              <a:rPr lang="en-US" altLang="zh-CN" dirty="0"/>
              <a:t>”</a:t>
            </a:r>
            <a:r>
              <a:rPr lang="zh-CN" altLang="en-US" dirty="0"/>
              <a:t>。</a:t>
            </a:r>
            <a:endParaRPr lang="en-US" altLang="zh-CN" dirty="0"/>
          </a:p>
          <a:p>
            <a:pPr>
              <a:lnSpc>
                <a:spcPct val="125000"/>
              </a:lnSpc>
            </a:pP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b="1" dirty="0">
                <a:solidFill>
                  <a:srgbClr val="FF0000"/>
                </a:solidFill>
              </a:rPr>
              <a:t>Driver={Microsoft ODBC for </a:t>
            </a:r>
            <a:r>
              <a:rPr lang="en-US" altLang="zh-CN" b="1" dirty="0" err="1">
                <a:solidFill>
                  <a:srgbClr val="FF0000"/>
                </a:solidFill>
              </a:rPr>
              <a:t>sqlite</a:t>
            </a:r>
            <a:r>
              <a:rPr lang="en-US" altLang="zh-CN" b="1" dirty="0">
                <a:solidFill>
                  <a:srgbClr val="FF0000"/>
                </a:solidFill>
              </a:rPr>
              <a:t>}; Server = </a:t>
            </a:r>
            <a:r>
              <a:rPr lang="en-US" altLang="zh-CN" b="1" dirty="0" err="1">
                <a:solidFill>
                  <a:srgbClr val="FF0000"/>
                </a:solidFill>
              </a:rPr>
              <a:t>odbc</a:t>
            </a:r>
            <a:r>
              <a:rPr lang="zh-CN" altLang="en-US" b="1" dirty="0">
                <a:solidFill>
                  <a:srgbClr val="FF0000"/>
                </a:solidFill>
              </a:rPr>
              <a:t>数据源</a:t>
            </a:r>
            <a:r>
              <a:rPr lang="en-US" altLang="zh-CN" b="1" dirty="0">
                <a:solidFill>
                  <a:srgbClr val="FF0000"/>
                </a:solidFill>
              </a:rPr>
              <a:t>; </a:t>
            </a:r>
            <a:r>
              <a:rPr lang="en-US" altLang="zh-CN" b="1" dirty="0" err="1">
                <a:solidFill>
                  <a:srgbClr val="FF0000"/>
                </a:solidFill>
              </a:rPr>
              <a:t>Uid</a:t>
            </a:r>
            <a:r>
              <a:rPr lang="en-US" altLang="zh-CN" b="1" dirty="0">
                <a:solidFill>
                  <a:srgbClr val="FF0000"/>
                </a:solidFill>
              </a:rPr>
              <a:t> = </a:t>
            </a:r>
            <a:r>
              <a:rPr lang="en-US" altLang="zh-CN" b="1" dirty="0" err="1">
                <a:solidFill>
                  <a:srgbClr val="FF0000"/>
                </a:solidFill>
              </a:rPr>
              <a:t>myUsername</a:t>
            </a:r>
            <a:r>
              <a:rPr lang="en-US" altLang="zh-CN" b="1" dirty="0">
                <a:solidFill>
                  <a:srgbClr val="FF0000"/>
                </a:solidFill>
              </a:rPr>
              <a:t>; </a:t>
            </a:r>
            <a:r>
              <a:rPr lang="en-US" altLang="zh-CN" b="1" dirty="0" err="1">
                <a:solidFill>
                  <a:srgbClr val="FF0000"/>
                </a:solidFill>
              </a:rPr>
              <a:t>Pwd</a:t>
            </a:r>
            <a:r>
              <a:rPr lang="en-US" altLang="zh-CN" b="1" dirty="0">
                <a:solidFill>
                  <a:srgbClr val="FF0000"/>
                </a:solidFill>
              </a:rPr>
              <a:t> = </a:t>
            </a:r>
            <a:r>
              <a:rPr lang="en-US" altLang="zh-CN" b="1" dirty="0" err="1">
                <a:solidFill>
                  <a:srgbClr val="FF0000"/>
                </a:solidFill>
              </a:rPr>
              <a:t>myPassword</a:t>
            </a:r>
            <a:r>
              <a:rPr lang="en-US" altLang="zh-CN" b="1" dirty="0">
                <a:solidFill>
                  <a:srgbClr val="FF0000"/>
                </a:solidFill>
              </a:rPr>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1005960193"/>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36868" name="Rectangle 3"/>
          <p:cNvSpPr>
            <a:spLocks noGrp="1" noChangeArrowheads="1"/>
          </p:cNvSpPr>
          <p:nvPr>
            <p:ph type="body" idx="1"/>
          </p:nvPr>
        </p:nvSpPr>
        <p:spPr>
          <a:xfrm>
            <a:off x="409904" y="810883"/>
            <a:ext cx="10575959" cy="5825048"/>
          </a:xfrm>
        </p:spPr>
        <p:txBody>
          <a:bodyPr>
            <a:normAutofit lnSpcReduction="1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两种。</a:t>
            </a:r>
            <a:endParaRPr lang="en-US" altLang="zh-CN" dirty="0"/>
          </a:p>
          <a:p>
            <a:pPr>
              <a:lnSpc>
                <a:spcPct val="125000"/>
              </a:lnSpc>
            </a:pPr>
            <a:r>
              <a:rPr lang="en-US" altLang="zh-CN" dirty="0" err="1"/>
              <a:t>OracleClient</a:t>
            </a:r>
            <a:r>
              <a:rPr lang="zh-CN" altLang="en-US" dirty="0"/>
              <a:t>方式</a:t>
            </a:r>
            <a:endParaRPr lang="en-US" altLang="zh-CN" dirty="0"/>
          </a:p>
          <a:p>
            <a:pPr lvl="1">
              <a:lnSpc>
                <a:spcPct val="125000"/>
              </a:lnSpc>
            </a:pPr>
            <a:r>
              <a:rPr lang="zh-CN" altLang="en-US" dirty="0"/>
              <a:t>微软专门针对</a:t>
            </a:r>
            <a:r>
              <a:rPr lang="en-US" altLang="zh-CN" dirty="0"/>
              <a:t>Oracle</a:t>
            </a:r>
            <a:r>
              <a:rPr lang="zh-CN" altLang="en-US" dirty="0"/>
              <a:t>数据库开发驱动，需要运用类库</a:t>
            </a:r>
            <a:r>
              <a:rPr lang="en-US" altLang="zh-CN" dirty="0"/>
              <a:t>System.Data.OracleClient.dll</a:t>
            </a:r>
          </a:p>
          <a:p>
            <a:pPr lvl="1">
              <a:lnSpc>
                <a:spcPct val="125000"/>
              </a:lnSpc>
            </a:pPr>
            <a:r>
              <a:rPr lang="zh-CN" altLang="en-US" dirty="0"/>
              <a:t>常用类：</a:t>
            </a:r>
            <a:r>
              <a:rPr lang="en-US" altLang="zh-CN" dirty="0" err="1"/>
              <a:t>OracleConnection</a:t>
            </a:r>
            <a:r>
              <a:rPr lang="zh-CN" altLang="en-US" dirty="0"/>
              <a:t>、</a:t>
            </a:r>
            <a:r>
              <a:rPr lang="en-US" altLang="zh-CN" dirty="0" err="1"/>
              <a:t>OracleCommand</a:t>
            </a:r>
            <a:r>
              <a:rPr lang="zh-CN" altLang="en-US" dirty="0"/>
              <a:t>、</a:t>
            </a:r>
            <a:r>
              <a:rPr lang="en-US" altLang="zh-CN" dirty="0" err="1"/>
              <a:t>OracleDataAdapter</a:t>
            </a:r>
            <a:r>
              <a:rPr lang="zh-CN" altLang="en-US" dirty="0"/>
              <a:t>、</a:t>
            </a:r>
            <a:r>
              <a:rPr lang="en-US" altLang="zh-CN" dirty="0" err="1"/>
              <a:t>OracleTransaction</a:t>
            </a:r>
            <a:r>
              <a:rPr lang="zh-CN" altLang="en-US" dirty="0"/>
              <a:t>、</a:t>
            </a:r>
            <a:r>
              <a:rPr lang="en-US" altLang="zh-CN" dirty="0" err="1"/>
              <a:t>OracleDataReader</a:t>
            </a:r>
            <a:endParaRPr lang="en-US" altLang="zh-CN" dirty="0"/>
          </a:p>
          <a:p>
            <a:pPr lvl="1">
              <a:lnSpc>
                <a:spcPct val="125000"/>
              </a:lnSpc>
            </a:pPr>
            <a:r>
              <a:rPr lang="zh-CN" altLang="en-US" dirty="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很少</a:t>
            </a:r>
            <a:endParaRPr lang="en-US" altLang="zh-CN" dirty="0"/>
          </a:p>
          <a:p>
            <a:pPr lvl="1">
              <a:lnSpc>
                <a:spcPct val="125000"/>
              </a:lnSpc>
            </a:pPr>
            <a:r>
              <a:rPr lang="zh-CN" altLang="en-US" dirty="0"/>
              <a:t>使用微软的驱动，需要引用类库：</a:t>
            </a:r>
            <a:r>
              <a:rPr lang="en-US" altLang="zh-CN" dirty="0"/>
              <a:t>System.Data.dll</a:t>
            </a:r>
          </a:p>
          <a:p>
            <a:pPr lvl="1">
              <a:lnSpc>
                <a:spcPct val="125000"/>
              </a:lnSpc>
            </a:pPr>
            <a:r>
              <a:rPr lang="zh-CN" altLang="en-US" dirty="0"/>
              <a:t>使用</a:t>
            </a:r>
            <a:r>
              <a:rPr lang="en-US" altLang="zh-CN" dirty="0"/>
              <a:t>oracle</a:t>
            </a:r>
            <a:r>
              <a:rPr lang="zh-CN" altLang="en-US" dirty="0"/>
              <a:t>的驱动，需要安装</a:t>
            </a:r>
            <a:r>
              <a:rPr lang="en-US" altLang="zh-CN" dirty="0"/>
              <a:t>MDAC</a:t>
            </a:r>
          </a:p>
          <a:p>
            <a:pPr lvl="1">
              <a:lnSpc>
                <a:spcPct val="125000"/>
              </a:lnSpc>
            </a:pPr>
            <a:r>
              <a:rPr lang="zh-CN" altLang="en-US" dirty="0"/>
              <a:t>常用类：</a:t>
            </a:r>
            <a:r>
              <a:rPr lang="en-US" altLang="zh-CN" dirty="0" err="1"/>
              <a:t>OleDbConnection</a:t>
            </a:r>
            <a:r>
              <a:rPr lang="zh-CN" altLang="en-US" dirty="0"/>
              <a:t>、</a:t>
            </a:r>
            <a:r>
              <a:rPr lang="en-US" altLang="zh-CN" dirty="0" err="1"/>
              <a:t>OleDbCommand</a:t>
            </a:r>
            <a:r>
              <a:rPr lang="zh-CN" altLang="en-US" dirty="0"/>
              <a:t>、</a:t>
            </a:r>
            <a:r>
              <a:rPr lang="en-US" altLang="zh-CN" dirty="0" err="1"/>
              <a:t>OleDbDataAdapter</a:t>
            </a:r>
            <a:r>
              <a:rPr lang="zh-CN" altLang="en-US" dirty="0"/>
              <a:t>、</a:t>
            </a:r>
            <a:r>
              <a:rPr lang="en-US" altLang="zh-CN" dirty="0" err="1"/>
              <a:t>OleDbTransaction</a:t>
            </a:r>
            <a:r>
              <a:rPr lang="zh-CN" altLang="en-US" dirty="0"/>
              <a:t>、</a:t>
            </a:r>
            <a:r>
              <a:rPr lang="en-US" altLang="zh-CN" dirty="0" err="1"/>
              <a:t>OleDbDataReader</a:t>
            </a:r>
            <a:endParaRPr lang="en-US" altLang="zh-CN" dirty="0"/>
          </a:p>
          <a:p>
            <a:pPr lvl="1">
              <a:lnSpc>
                <a:spcPct val="125000"/>
              </a:lnSpc>
            </a:pPr>
            <a:r>
              <a:rPr lang="zh-CN" altLang="en-US" dirty="0"/>
              <a:t>连接字符串格式</a:t>
            </a:r>
            <a:endParaRPr lang="en-US" altLang="zh-CN" dirty="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p>
          <a:p>
            <a:pPr eaLnBrk="1" hangingPunct="1"/>
            <a:endParaRPr lang="en-US" altLang="zh-CN" dirty="0"/>
          </a:p>
        </p:txBody>
      </p:sp>
    </p:spTree>
    <p:extLst>
      <p:ext uri="{BB962C8B-B14F-4D97-AF65-F5344CB8AC3E}">
        <p14:creationId xmlns:p14="http://schemas.microsoft.com/office/powerpoint/2010/main" val="251377794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其它</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36868" name="Rectangle 3"/>
          <p:cNvSpPr>
            <a:spLocks noGrp="1" noChangeArrowheads="1"/>
          </p:cNvSpPr>
          <p:nvPr>
            <p:ph type="body" idx="1"/>
          </p:nvPr>
        </p:nvSpPr>
        <p:spPr>
          <a:xfrm>
            <a:off x="409904" y="810883"/>
            <a:ext cx="10575959" cy="5825048"/>
          </a:xfrm>
        </p:spPr>
        <p:txBody>
          <a:bodyPr>
            <a:normAutofit/>
          </a:bodyPr>
          <a:lstStyle/>
          <a:p>
            <a:pPr>
              <a:lnSpc>
                <a:spcPct val="125000"/>
              </a:lnSpc>
            </a:pPr>
            <a:r>
              <a:rPr lang="zh-CN" altLang="en-US" dirty="0"/>
              <a:t>需要下载相关</a:t>
            </a:r>
            <a:r>
              <a:rPr lang="en-US" altLang="zh-CN" dirty="0" err="1"/>
              <a:t>dll</a:t>
            </a:r>
            <a:r>
              <a:rPr lang="zh-CN" altLang="en-US" dirty="0"/>
              <a:t>驱动，并使用不同的连接字符串</a:t>
            </a:r>
            <a:endParaRPr lang="en-US" altLang="zh-CN" dirty="0"/>
          </a:p>
          <a:p>
            <a:pPr>
              <a:lnSpc>
                <a:spcPct val="125000"/>
              </a:lnSpc>
            </a:pPr>
            <a:r>
              <a:rPr lang="en-US" altLang="zh-CN" dirty="0"/>
              <a:t>Excel 97-2003</a:t>
            </a:r>
          </a:p>
          <a:p>
            <a:pPr marL="0" indent="0">
              <a:lnSpc>
                <a:spcPct val="125000"/>
              </a:lnSpc>
              <a:buNone/>
            </a:pPr>
            <a:r>
              <a:rPr lang="en-US" altLang="zh-CN" dirty="0"/>
              <a:t>	Provider=Microsoft.ACE.OLEDB.12.0;Data Source=c:\myFolder\myOldExcelFile.xls;Extended Properties=”Excel 8.0;HDR=YES”;</a:t>
            </a:r>
          </a:p>
          <a:p>
            <a:r>
              <a:rPr lang="en-US" altLang="zh-CN" b="1" dirty="0"/>
              <a:t>Excel 2007-2013</a:t>
            </a:r>
          </a:p>
          <a:p>
            <a:pPr marL="0" indent="0">
              <a:buNone/>
            </a:pPr>
            <a:r>
              <a:rPr lang="en-US" altLang="zh-CN" dirty="0"/>
              <a:t>	Provider=Microsoft.ACE.OLEDB.12.0;Data 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a:t>	Provider=Microsoft.ACE.OLEDB.12.0;Data Source=C:\myFolder\myAccessFile.mdb;Persist Security Info=False;</a:t>
            </a:r>
          </a:p>
          <a:p>
            <a:r>
              <a:rPr lang="en-US" altLang="zh-CN" b="1" dirty="0"/>
              <a:t>Access 2007</a:t>
            </a:r>
          </a:p>
          <a:p>
            <a:pPr marL="0" indent="0">
              <a:buNone/>
            </a:pPr>
            <a:r>
              <a:rPr lang="en-US" altLang="zh-CN" dirty="0"/>
              <a:t>	Provider=Microsoft.ACE.OLEDB.12.0;Data Source=C:\myFolder\myAccessFile.accdb;Persist Security Info=False;</a:t>
            </a:r>
          </a:p>
          <a:p>
            <a:r>
              <a:rPr lang="en-US" altLang="zh-CN" b="1" dirty="0"/>
              <a:t>SQLite</a:t>
            </a:r>
          </a:p>
          <a:p>
            <a:pPr marL="0" indent="0">
              <a:buNone/>
            </a:pPr>
            <a:r>
              <a:rPr lang="en-US" altLang="zh-CN" dirty="0"/>
              <a:t>	Data Source=|</a:t>
            </a:r>
            <a:r>
              <a:rPr lang="en-US" altLang="zh-CN" dirty="0" err="1"/>
              <a:t>DataDirectory</a:t>
            </a:r>
            <a:r>
              <a:rPr lang="en-US" altLang="zh-CN" dirty="0"/>
              <a:t>|\</a:t>
            </a:r>
            <a:r>
              <a:rPr lang="en-US" altLang="zh-CN" dirty="0" err="1"/>
              <a:t>demo.db;Version</a:t>
            </a:r>
            <a:r>
              <a:rPr lang="en-US" altLang="zh-CN" dirty="0"/>
              <a:t>=3;Password=</a:t>
            </a:r>
            <a:r>
              <a:rPr lang="en-US" altLang="zh-CN" dirty="0" err="1"/>
              <a:t>myPassword</a:t>
            </a:r>
            <a:endParaRPr lang="en-US" altLang="zh-CN" b="1" dirty="0"/>
          </a:p>
        </p:txBody>
      </p:sp>
    </p:spTree>
    <p:extLst>
      <p:ext uri="{BB962C8B-B14F-4D97-AF65-F5344CB8AC3E}">
        <p14:creationId xmlns:p14="http://schemas.microsoft.com/office/powerpoint/2010/main" val="3575868"/>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Excel</a:t>
            </a:r>
            <a:br>
              <a:rPr lang="zh-CN" altLang="en-US" dirty="0">
                <a:latin typeface="微软雅黑" panose="020B0503020204020204" pitchFamily="34" charset="-122"/>
                <a:ea typeface="微软雅黑" panose="020B0503020204020204" pitchFamily="34" charset="-122"/>
              </a:rPr>
            </a:b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41743" y="1237224"/>
            <a:ext cx="8102722" cy="5047035"/>
          </a:xfrm>
        </p:spPr>
      </p:pic>
    </p:spTree>
    <p:extLst>
      <p:ext uri="{BB962C8B-B14F-4D97-AF65-F5344CB8AC3E}">
        <p14:creationId xmlns:p14="http://schemas.microsoft.com/office/powerpoint/2010/main" val="767113732"/>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SQLite</a:t>
            </a:r>
            <a:br>
              <a:rPr lang="zh-CN" altLang="en-US" dirty="0">
                <a:latin typeface="微软雅黑" panose="020B0503020204020204" pitchFamily="34" charset="-122"/>
                <a:ea typeface="微软雅黑" panose="020B0503020204020204" pitchFamily="34" charset="-122"/>
              </a:rPr>
            </a:b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68412" y="1219295"/>
            <a:ext cx="8174199" cy="5101322"/>
          </a:xfrm>
        </p:spPr>
      </p:pic>
    </p:spTree>
    <p:extLst>
      <p:ext uri="{BB962C8B-B14F-4D97-AF65-F5344CB8AC3E}">
        <p14:creationId xmlns:p14="http://schemas.microsoft.com/office/powerpoint/2010/main" val="1166311205"/>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a:t>
            </a:r>
            <a:r>
              <a:rPr lang="en-US" altLang="zh-CN" dirty="0">
                <a:latin typeface="微软雅黑" panose="020B0503020204020204" pitchFamily="34" charset="-122"/>
                <a:ea typeface="微软雅黑" panose="020B0503020204020204" pitchFamily="34" charset="-122"/>
              </a:rPr>
              <a:t> .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ADO.NET</a:t>
            </a:r>
            <a:r>
              <a:rPr lang="zh-CN" altLang="en-US" dirty="0">
                <a:latin typeface="微软雅黑" panose="020B0503020204020204" pitchFamily="34" charset="-122"/>
                <a:ea typeface="微软雅黑" panose="020B0503020204020204" pitchFamily="34" charset="-122"/>
              </a:rPr>
              <a:t>访问数据库</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3" name="矩形 2"/>
          <p:cNvSpPr/>
          <p:nvPr/>
        </p:nvSpPr>
        <p:spPr>
          <a:xfrm>
            <a:off x="677333" y="1041903"/>
            <a:ext cx="628516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DO.NET</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架构</a:t>
            </a:r>
          </a:p>
        </p:txBody>
      </p:sp>
      <p:graphicFrame>
        <p:nvGraphicFramePr>
          <p:cNvPr id="5" name="对象 10"/>
          <p:cNvGraphicFramePr>
            <a:graphicFrameLocks noChangeAspect="1"/>
          </p:cNvGraphicFramePr>
          <p:nvPr/>
        </p:nvGraphicFramePr>
        <p:xfrm>
          <a:off x="1295809" y="1962649"/>
          <a:ext cx="7339012" cy="4413250"/>
        </p:xfrm>
        <a:graphic>
          <a:graphicData uri="http://schemas.openxmlformats.org/presentationml/2006/ole">
            <mc:AlternateContent xmlns:mc="http://schemas.openxmlformats.org/markup-compatibility/2006">
              <mc:Choice xmlns:v="urn:schemas-microsoft-com:vml" Requires="v">
                <p:oleObj spid="_x0000_s1031"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809" y="1962649"/>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6991150"/>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1</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Provider</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2" name="矩形 1"/>
          <p:cNvSpPr/>
          <p:nvPr/>
        </p:nvSpPr>
        <p:spPr>
          <a:xfrm>
            <a:off x="997131" y="1312319"/>
            <a:ext cx="7820297" cy="443198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Data Provider</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提供了</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和数据库之间的联系，同时也包含了存取数据库的一系列接口。</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T Data Provider </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包括</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ystem.Data.SqlClie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ystem.Data.OleDb</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ystem.Data.Odbc</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System.Data.OracleClient</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NET Data Provider</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有</a:t>
            </a: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4</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个核心对象</a:t>
            </a: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onnection</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用于与数据源建立连接；</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ommmand</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用于对数据源执行指定命令；</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Reader</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指向</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数据源</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仅向前的只读数据流；</a:t>
            </a:r>
            <a:endPar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Adapter</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自动将各种操作变换到相应的</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SQL</a:t>
            </a:r>
            <a:r>
              <a:rPr kumimoji="0" lang="zh-CN"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语句</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79423625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2</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Set</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2" name="矩形 1"/>
          <p:cNvSpPr/>
          <p:nvPr/>
        </p:nvSpPr>
        <p:spPr>
          <a:xfrm>
            <a:off x="997131" y="1312319"/>
            <a:ext cx="7820297" cy="37856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DO.N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的核心组件是</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可以将</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想像成内存中的数据库，它是不依赖于数据库的独立数据集，这里的独立是指即使断开数据连接或关闭数据连接，</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依然可用。</a:t>
            </a: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在</a:t>
            </a: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DO.N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中，</a:t>
            </a: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是专门用来处理从数据源获得数据，</a:t>
            </a:r>
            <a:r>
              <a:rPr kumimoji="0" lang="zh-CN" altLang="zh-CN" sz="24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rPr>
              <a:t>无论底层的数据是什么，都可以使用相同的方式来操作从不同数据源取得的数据</a:t>
            </a:r>
            <a:endParaRPr kumimoji="0" lang="en-US" altLang="zh-CN" sz="2400" b="0" i="0" u="none" strike="noStrike" kern="1200" cap="none" spc="0" normalizeH="0" baseline="0" noProof="0" dirty="0">
              <a:ln>
                <a:noFill/>
              </a:ln>
              <a:solidFill>
                <a:srgbClr val="FF0000"/>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DataSet</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内部是用</a:t>
            </a:r>
            <a:r>
              <a:rPr kumimoji="0" lang="en-US"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XML</a:t>
            </a:r>
            <a:r>
              <a:rPr kumimoji="0" lang="zh-CN" altLang="zh-CN"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来描述数据的。</a:t>
            </a:r>
          </a:p>
        </p:txBody>
      </p:sp>
    </p:spTree>
    <p:extLst>
      <p:ext uri="{BB962C8B-B14F-4D97-AF65-F5344CB8AC3E}">
        <p14:creationId xmlns:p14="http://schemas.microsoft.com/office/powerpoint/2010/main" val="1118461768"/>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3 ADO.NET</a:t>
            </a:r>
            <a:r>
              <a:rPr lang="zh-CN" altLang="en-US" dirty="0"/>
              <a:t>访问数据库思路</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a:t>S1</a:t>
            </a:r>
            <a:r>
              <a:rPr lang="zh-CN" altLang="zh-CN" sz="2400" dirty="0"/>
              <a:t>：使用</a:t>
            </a:r>
            <a:r>
              <a:rPr lang="en-US" altLang="zh-CN" sz="2400" dirty="0"/>
              <a:t>using</a:t>
            </a:r>
            <a:r>
              <a:rPr lang="zh-CN" altLang="zh-CN" sz="2400" dirty="0"/>
              <a:t>添加</a:t>
            </a:r>
            <a:r>
              <a:rPr lang="en-US" altLang="zh-CN" sz="2400" dirty="0" err="1"/>
              <a:t>System.Data</a:t>
            </a:r>
            <a:r>
              <a:rPr lang="zh-CN" altLang="zh-CN" sz="2400" dirty="0"/>
              <a:t>及其相关子命名空间的引用（如</a:t>
            </a:r>
            <a:r>
              <a:rPr lang="en-US" altLang="zh-CN" sz="2400" dirty="0" err="1"/>
              <a:t>System.Data.SqlClient</a:t>
            </a:r>
            <a:r>
              <a:rPr lang="zh-CN" altLang="zh-CN" sz="2400" dirty="0"/>
              <a:t>）。</a:t>
            </a:r>
          </a:p>
          <a:p>
            <a:pPr>
              <a:spcBef>
                <a:spcPct val="0"/>
              </a:spcBef>
            </a:pPr>
            <a:r>
              <a:rPr lang="en-US" altLang="zh-CN" sz="2400" dirty="0"/>
              <a:t>S2</a:t>
            </a:r>
            <a:r>
              <a:rPr lang="zh-CN" altLang="zh-CN" sz="2400" dirty="0"/>
              <a:t>：使用</a:t>
            </a:r>
            <a:r>
              <a:rPr lang="en-US" altLang="zh-CN" sz="2400" dirty="0"/>
              <a:t>Connection</a:t>
            </a:r>
            <a:r>
              <a:rPr lang="zh-CN" altLang="zh-CN" sz="2400" dirty="0"/>
              <a:t>对象连接数据源；</a:t>
            </a:r>
          </a:p>
          <a:p>
            <a:pPr>
              <a:spcBef>
                <a:spcPct val="0"/>
              </a:spcBef>
            </a:pPr>
            <a:r>
              <a:rPr lang="en-US" altLang="zh-CN" sz="2400" dirty="0"/>
              <a:t>S3</a:t>
            </a:r>
            <a:r>
              <a:rPr lang="zh-CN" altLang="zh-CN" sz="2400" dirty="0"/>
              <a:t>：视情况使用</a:t>
            </a:r>
            <a:r>
              <a:rPr lang="en-US" altLang="zh-CN" sz="2400" dirty="0"/>
              <a:t>Command</a:t>
            </a:r>
            <a:r>
              <a:rPr lang="zh-CN" altLang="zh-CN" sz="2400" dirty="0"/>
              <a:t>对象、</a:t>
            </a:r>
            <a:r>
              <a:rPr lang="en-US" altLang="zh-CN" sz="2400" dirty="0" err="1"/>
              <a:t>DataReader</a:t>
            </a:r>
            <a:r>
              <a:rPr lang="zh-CN" altLang="zh-CN" sz="2400" dirty="0"/>
              <a:t>对象或</a:t>
            </a:r>
            <a:r>
              <a:rPr lang="en-US" altLang="zh-CN" sz="2400" dirty="0" err="1"/>
              <a:t>DataAdapter</a:t>
            </a:r>
            <a:r>
              <a:rPr lang="zh-CN" altLang="zh-CN" sz="2400" dirty="0"/>
              <a:t>对象操作数据库；</a:t>
            </a:r>
          </a:p>
          <a:p>
            <a:pPr>
              <a:spcBef>
                <a:spcPct val="0"/>
              </a:spcBef>
            </a:pPr>
            <a:r>
              <a:rPr lang="en-US" altLang="zh-CN" sz="2400" dirty="0"/>
              <a:t>S4</a:t>
            </a:r>
            <a:r>
              <a:rPr lang="zh-CN" altLang="zh-CN" sz="2400" dirty="0"/>
              <a:t>：将操作结果返回到应用程序中，进行进一步处理。</a:t>
            </a:r>
          </a:p>
          <a:p>
            <a:pPr>
              <a:spcBef>
                <a:spcPct val="0"/>
              </a:spcBef>
            </a:pPr>
            <a:endParaRPr lang="zh-CN" altLang="en-US"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400" y="3309938"/>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042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44591" y="1094972"/>
            <a:ext cx="8360230" cy="1543726"/>
          </a:xfrm>
          <a:effectLst>
            <a:outerShdw blurRad="50800" dist="38100" dir="2700000" algn="tl" rotWithShape="0">
              <a:prstClr val="black">
                <a:alpha val="40000"/>
              </a:prstClr>
            </a:outerShdw>
          </a:effectLst>
        </p:spPr>
        <p:txBody>
          <a:bodyPr/>
          <a:lstStyle/>
          <a:p>
            <a:pPr algn="ctr"/>
            <a:r>
              <a:rPr lang="en-US" altLang="zh-CN" sz="8000" dirty="0">
                <a:solidFill>
                  <a:schemeClr val="accent1">
                    <a:lumMod val="75000"/>
                  </a:schemeClr>
                </a:solidFill>
              </a:rPr>
              <a:t>Windows</a:t>
            </a:r>
            <a:r>
              <a:rPr lang="zh-CN" altLang="en-US" sz="8000" dirty="0">
                <a:solidFill>
                  <a:schemeClr val="accent1">
                    <a:lumMod val="75000"/>
                  </a:schemeClr>
                </a:solidFill>
              </a:rPr>
              <a:t>编程实践</a:t>
            </a:r>
            <a:endParaRPr lang="zh-CN" altLang="en-US" sz="4800" dirty="0">
              <a:solidFill>
                <a:schemeClr val="accent1">
                  <a:lumMod val="75000"/>
                </a:schemeClr>
              </a:solidFill>
            </a:endParaRPr>
          </a:p>
        </p:txBody>
      </p:sp>
      <p:sp>
        <p:nvSpPr>
          <p:cNvPr id="3" name="副标题 2"/>
          <p:cNvSpPr>
            <a:spLocks noGrp="1"/>
          </p:cNvSpPr>
          <p:nvPr>
            <p:ph type="subTitle" idx="1"/>
          </p:nvPr>
        </p:nvSpPr>
        <p:spPr>
          <a:xfrm>
            <a:off x="4620620" y="4391997"/>
            <a:ext cx="3287271" cy="1716657"/>
          </a:xfrm>
        </p:spPr>
        <p:txBody>
          <a:bodyPr>
            <a:noAutofit/>
          </a:bodyPr>
          <a:lstStyle/>
          <a:p>
            <a:r>
              <a:rPr lang="zh-CN" altLang="en-US" sz="2800" dirty="0">
                <a:solidFill>
                  <a:schemeClr val="tx1"/>
                </a:solidFill>
              </a:rPr>
              <a:t>计算机学院</a:t>
            </a:r>
            <a:endParaRPr lang="en-US" altLang="zh-CN" sz="2800" dirty="0">
              <a:solidFill>
                <a:schemeClr val="tx1"/>
              </a:solidFill>
            </a:endParaRPr>
          </a:p>
          <a:p>
            <a:r>
              <a:rPr lang="zh-CN" altLang="en-US" sz="2800" dirty="0">
                <a:solidFill>
                  <a:schemeClr val="tx1"/>
                </a:solidFill>
              </a:rPr>
              <a:t>刘浩文</a:t>
            </a:r>
            <a:endParaRPr lang="en-US" altLang="zh-CN" sz="2800" dirty="0">
              <a:solidFill>
                <a:schemeClr val="tx1"/>
              </a:solidFill>
            </a:endParaRPr>
          </a:p>
          <a:p>
            <a:r>
              <a:rPr lang="en-US" altLang="zh-CN" sz="2800" dirty="0">
                <a:solidFill>
                  <a:schemeClr val="tx1"/>
                </a:solidFill>
              </a:rPr>
              <a:t>37737892@qq.com</a:t>
            </a:r>
            <a:endParaRPr lang="zh-CN" altLang="en-US" sz="2800" dirty="0">
              <a:solidFill>
                <a:schemeClr val="tx1"/>
              </a:solidFill>
            </a:endParaRPr>
          </a:p>
        </p:txBody>
      </p:sp>
      <p:pic>
        <p:nvPicPr>
          <p:cNvPr id="5"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2377437" y="3252651"/>
            <a:ext cx="6453051"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2.</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动态链接库</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9983767"/>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4 </a:t>
            </a:r>
            <a:r>
              <a:rPr lang="zh-CN" altLang="en-US" dirty="0"/>
              <a:t>使用</a:t>
            </a:r>
            <a:r>
              <a:rPr lang="en-US" altLang="zh-CN" dirty="0"/>
              <a:t>Connection</a:t>
            </a:r>
            <a:r>
              <a:rPr lang="zh-CN" altLang="en-US" dirty="0"/>
              <a:t>连接数据库</a:t>
            </a:r>
            <a:r>
              <a:rPr lang="en-US" altLang="zh-CN" dirty="0"/>
              <a:t>-MSSQL</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5" y="1092199"/>
            <a:ext cx="9464312" cy="5021217"/>
          </a:xfrm>
        </p:spPr>
        <p:txBody>
          <a:bodyPr>
            <a:normAutofit lnSpcReduction="10000"/>
          </a:bodyPr>
          <a:lstStyle/>
          <a:p>
            <a:r>
              <a:rPr lang="en-US" altLang="zh-CN" sz="2400" dirty="0"/>
              <a:t>Connection</a:t>
            </a:r>
            <a:r>
              <a:rPr lang="zh-CN" altLang="zh-CN" sz="2400" dirty="0"/>
              <a:t>对象的成员</a:t>
            </a:r>
            <a:endParaRPr lang="en-US" altLang="zh-CN" sz="2400" dirty="0"/>
          </a:p>
          <a:p>
            <a:pPr lvl="1"/>
            <a:r>
              <a:rPr lang="en-US" altLang="zh-CN" sz="2400" dirty="0" err="1"/>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a:p>
          <a:p>
            <a:r>
              <a:rPr lang="en-US" altLang="zh-CN" sz="2400" dirty="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a:t>SQL 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a:p>
        </p:txBody>
      </p:sp>
    </p:spTree>
    <p:extLst>
      <p:ext uri="{BB962C8B-B14F-4D97-AF65-F5344CB8AC3E}">
        <p14:creationId xmlns:p14="http://schemas.microsoft.com/office/powerpoint/2010/main" val="3418647179"/>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5 </a:t>
            </a:r>
            <a:r>
              <a:rPr lang="zh-CN" altLang="en-US" dirty="0"/>
              <a:t>使用</a:t>
            </a:r>
            <a:r>
              <a:rPr lang="en-US" altLang="zh-CN" dirty="0"/>
              <a:t>Command</a:t>
            </a:r>
            <a:r>
              <a:rPr lang="zh-CN" altLang="en-US" dirty="0"/>
              <a:t>访问数据库</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5" y="1092199"/>
            <a:ext cx="9464312" cy="5021217"/>
          </a:xfrm>
        </p:spPr>
        <p:txBody>
          <a:bodyPr>
            <a:normAutofit lnSpcReduction="10000"/>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a:t>。</a:t>
            </a:r>
          </a:p>
        </p:txBody>
      </p:sp>
    </p:spTree>
    <p:extLst>
      <p:ext uri="{BB962C8B-B14F-4D97-AF65-F5344CB8AC3E}">
        <p14:creationId xmlns:p14="http://schemas.microsoft.com/office/powerpoint/2010/main" val="81896646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6 </a:t>
            </a:r>
            <a:r>
              <a:rPr lang="zh-CN" altLang="en-US" dirty="0"/>
              <a:t>使用</a:t>
            </a:r>
            <a:r>
              <a:rPr lang="en-US" altLang="zh-CN" dirty="0" err="1"/>
              <a:t>DataReader</a:t>
            </a:r>
            <a:r>
              <a:rPr lang="zh-CN" altLang="en-US" dirty="0"/>
              <a:t>对象访问数据库</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94498324"/>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Adapter</a:t>
            </a:r>
            <a:r>
              <a:rPr lang="zh-CN" altLang="en-US" sz="2400" dirty="0"/>
              <a:t>（数据适配器）用于检索和保存数据</a:t>
            </a:r>
            <a:endParaRPr lang="en-US" altLang="zh-CN" sz="2400" dirty="0"/>
          </a:p>
          <a:p>
            <a:r>
              <a:rPr lang="en-US" altLang="zh-CN" sz="2400" dirty="0" err="1"/>
              <a:t>DataSet</a:t>
            </a:r>
            <a:r>
              <a:rPr lang="zh-CN" altLang="en-US" sz="2400" dirty="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702" y="1968782"/>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618750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581024" y="1092199"/>
            <a:ext cx="9999889" cy="2091283"/>
          </a:xfrm>
        </p:spPr>
        <p:txBody>
          <a:bodyPr>
            <a:normAutofit/>
          </a:bodyPr>
          <a:lstStyle/>
          <a:p>
            <a:r>
              <a:rPr lang="zh-CN" altLang="zh-CN" sz="2400" dirty="0"/>
              <a:t>首先</a:t>
            </a:r>
            <a:r>
              <a:rPr lang="en-US" altLang="zh-CN" sz="2400" dirty="0" err="1"/>
              <a:t>DataAdapter</a:t>
            </a:r>
            <a:r>
              <a:rPr lang="zh-CN" altLang="zh-CN" sz="2400" dirty="0"/>
              <a:t>使用</a:t>
            </a:r>
            <a:r>
              <a:rPr lang="en-US" altLang="zh-CN" sz="2400" dirty="0"/>
              <a:t>Connection</a:t>
            </a:r>
            <a:r>
              <a:rPr lang="zh-CN" altLang="zh-CN" sz="2400" dirty="0"/>
              <a:t>连接数据库，</a:t>
            </a:r>
            <a:endParaRPr lang="en-US" altLang="zh-CN" sz="2400" dirty="0"/>
          </a:p>
          <a:p>
            <a:r>
              <a:rPr lang="zh-CN" altLang="zh-CN" sz="2400" dirty="0"/>
              <a:t>然后使用</a:t>
            </a:r>
            <a:r>
              <a:rPr lang="en-US" altLang="zh-CN" sz="2400" dirty="0"/>
              <a:t>Command</a:t>
            </a:r>
            <a:r>
              <a:rPr lang="zh-CN" altLang="zh-CN" sz="2400" dirty="0"/>
              <a:t>所封装的命令来获取数据，</a:t>
            </a:r>
            <a:endParaRPr lang="en-US" altLang="zh-CN" sz="2400" dirty="0"/>
          </a:p>
          <a:p>
            <a:r>
              <a:rPr lang="zh-CN" altLang="zh-CN" sz="2400" dirty="0"/>
              <a:t>并把所获得数据填充到</a:t>
            </a:r>
            <a:r>
              <a:rPr lang="en-US" altLang="zh-CN" sz="2400" dirty="0" err="1"/>
              <a:t>DataSet</a:t>
            </a:r>
            <a:r>
              <a:rPr lang="zh-CN" altLang="zh-CN" sz="2400" dirty="0"/>
              <a:t>之中。</a:t>
            </a:r>
            <a:r>
              <a:rPr lang="zh-CN" altLang="en-US" sz="2400" dirty="0"/>
              <a:t>方法：</a:t>
            </a:r>
            <a:r>
              <a:rPr lang="en-US" altLang="zh-CN" sz="2400" dirty="0"/>
              <a:t>Fill();</a:t>
            </a:r>
          </a:p>
          <a:p>
            <a:r>
              <a:rPr lang="zh-CN" altLang="zh-CN" sz="2400" dirty="0"/>
              <a:t>当</a:t>
            </a:r>
            <a:r>
              <a:rPr lang="en-US" altLang="zh-CN" sz="2400" dirty="0" err="1"/>
              <a:t>DataSet</a:t>
            </a:r>
            <a:r>
              <a:rPr lang="zh-CN" altLang="zh-CN" sz="2400" dirty="0"/>
              <a:t>的数据被更新时，反过来负责更新数据库</a:t>
            </a:r>
            <a:r>
              <a:rPr lang="zh-CN" altLang="en-US" sz="2400" dirty="0"/>
              <a:t>。方法：</a:t>
            </a:r>
            <a:r>
              <a:rPr lang="en-US" altLang="zh-CN" sz="2400" dirty="0"/>
              <a:t>Update();</a:t>
            </a:r>
          </a:p>
          <a:p>
            <a:endParaRPr lang="zh-CN" altLang="zh-CN" sz="2400" dirty="0"/>
          </a:p>
        </p:txBody>
      </p:sp>
      <p:grpSp>
        <p:nvGrpSpPr>
          <p:cNvPr id="5" name="Group 4"/>
          <p:cNvGrpSpPr>
            <a:grpSpLocks/>
          </p:cNvGrpSpPr>
          <p:nvPr/>
        </p:nvGrpSpPr>
        <p:grpSpPr bwMode="auto">
          <a:xfrm>
            <a:off x="657270"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ctr"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DataSet</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228600" algn="ctr"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err="1">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DataAdapter</a:t>
              </a:r>
              <a:endParaRPr kumimoji="0" lang="en-US" altLang="zh-CN" sz="1800" b="1" i="0" u="none" strike="noStrike" kern="1200" cap="none" spc="0" normalizeH="0" baseline="0" noProof="0" dirty="0">
                <a:ln>
                  <a:noFill/>
                </a:ln>
                <a:solidFill>
                  <a:srgbClr val="050000"/>
                </a:solidFill>
                <a:effectLst/>
                <a:uLnTx/>
                <a:uFillTx/>
                <a:latin typeface="Arial" panose="020B0604020202020204" pitchFamily="34" charset="0"/>
                <a:ea typeface="黑体" panose="02010609060101010101" pitchFamily="49" charset="-122"/>
                <a:cs typeface="+mn-cs"/>
              </a:endParaRPr>
            </a:p>
            <a:p>
              <a:pPr marL="0" marR="0" lvl="0" indent="228600" algn="l" defTabSz="914400" rtl="0" eaLnBrk="0" fontAlgn="auto" latinLnBrk="0" hangingPunct="0">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elec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Update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ctr"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Inser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Delete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ommand</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228600" algn="ctr" defTabSz="914400" rtl="0" eaLnBrk="0" fontAlgn="auto" latinLnBrk="0" hangingPunct="0">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数据库</a:t>
              </a: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P_Select</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ctr"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P_Update</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P_Insert</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127000" algn="l" defTabSz="914400" rtl="0" eaLnBrk="0" fontAlgn="auto" latinLnBrk="0" hangingPunct="0">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5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P_Delete</a:t>
              </a:r>
              <a:endParaRPr kumimoji="0" lang="en-US" altLang="zh-CN"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50000"/>
                </a:solidFill>
                <a:effectLst/>
                <a:uLnTx/>
                <a:uFillTx/>
                <a:latin typeface="Arial" panose="020B0604020202020204" pitchFamily="34" charset="0"/>
                <a:ea typeface="黑体" panose="02010609060101010101" pitchFamily="49" charset="-122"/>
                <a:cs typeface="+mn-cs"/>
              </a:endParaRPr>
            </a:p>
          </p:txBody>
        </p:sp>
      </p:grpSp>
    </p:spTree>
    <p:extLst>
      <p:ext uri="{BB962C8B-B14F-4D97-AF65-F5344CB8AC3E}">
        <p14:creationId xmlns:p14="http://schemas.microsoft.com/office/powerpoint/2010/main" val="220572348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7 </a:t>
            </a:r>
            <a:r>
              <a:rPr lang="zh-CN" altLang="en-US" dirty="0"/>
              <a:t>在</a:t>
            </a:r>
            <a:r>
              <a:rPr lang="en-US" altLang="zh-CN" dirty="0" err="1"/>
              <a:t>WinForm</a:t>
            </a:r>
            <a:r>
              <a:rPr lang="zh-CN" altLang="en-US" dirty="0"/>
              <a:t>中使用</a:t>
            </a:r>
            <a:r>
              <a:rPr lang="en-US" altLang="zh-CN" dirty="0" err="1"/>
              <a:t>DataGridView</a:t>
            </a:r>
            <a:r>
              <a:rPr lang="zh-CN" altLang="en-US" dirty="0"/>
              <a:t>显示数据</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358956" y="1301205"/>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59499663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8 </a:t>
            </a:r>
            <a:r>
              <a:rPr lang="zh-CN" altLang="en-US" dirty="0"/>
              <a:t>在</a:t>
            </a:r>
            <a:r>
              <a:rPr lang="en-US" altLang="zh-CN" dirty="0"/>
              <a:t>WPF</a:t>
            </a:r>
            <a:r>
              <a:rPr lang="zh-CN" altLang="en-US" dirty="0"/>
              <a:t>中使用</a:t>
            </a:r>
            <a:r>
              <a:rPr lang="en-US" altLang="zh-CN" dirty="0" err="1"/>
              <a:t>DataGrid</a:t>
            </a:r>
            <a:r>
              <a:rPr lang="zh-CN" altLang="en-US" dirty="0"/>
              <a:t>显示数据</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4" name="内容占位符 2"/>
          <p:cNvSpPr>
            <a:spLocks noGrp="1"/>
          </p:cNvSpPr>
          <p:nvPr>
            <p:ph idx="1"/>
          </p:nvPr>
        </p:nvSpPr>
        <p:spPr>
          <a:xfrm>
            <a:off x="358956" y="1301205"/>
            <a:ext cx="10365650" cy="4720772"/>
          </a:xfrm>
        </p:spPr>
        <p:txBody>
          <a:bodyPr>
            <a:normAutofit/>
          </a:bodyPr>
          <a:lstStyle/>
          <a:p>
            <a:pPr>
              <a:defRPr/>
            </a:pPr>
            <a:r>
              <a:rPr lang="en-US" altLang="zh-CN" sz="2400" dirty="0" err="1"/>
              <a:t>DataGrid</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endParaRPr lang="en-US" altLang="zh-CN" dirty="0"/>
          </a:p>
          <a:p>
            <a:pPr lvl="1">
              <a:defRPr/>
            </a:pPr>
            <a:r>
              <a:rPr lang="en-US" altLang="zh-CN" dirty="0" err="1"/>
              <a:t>DataSource</a:t>
            </a:r>
            <a:r>
              <a:rPr lang="zh-CN" altLang="zh-CN" dirty="0"/>
              <a:t>属性：</a:t>
            </a:r>
            <a:r>
              <a:rPr lang="en-US" altLang="zh-CN" dirty="0" err="1"/>
              <a:t>DataGrid</a:t>
            </a:r>
            <a:r>
              <a:rPr lang="en-US" altLang="zh-CN" dirty="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387343170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9 </a:t>
            </a:r>
            <a:r>
              <a:rPr lang="zh-CN" altLang="en-US" dirty="0"/>
              <a:t>实例</a:t>
            </a:r>
            <a:r>
              <a:rPr lang="en-US" altLang="zh-CN" dirty="0"/>
              <a:t>3-ADO.NET</a:t>
            </a:r>
            <a:r>
              <a:rPr lang="zh-CN" altLang="en-US" dirty="0"/>
              <a:t>增删改查</a:t>
            </a:r>
            <a:r>
              <a:rPr lang="en-US" altLang="zh-CN" dirty="0"/>
              <a:t>MSSQL</a:t>
            </a:r>
            <a:br>
              <a:rPr lang="zh-CN" altLang="en-US" dirty="0">
                <a:latin typeface="微软雅黑" panose="020B0503020204020204" pitchFamily="34" charset="-122"/>
                <a:ea typeface="微软雅黑" panose="020B0503020204020204" pitchFamily="34" charset="-122"/>
              </a:rPr>
            </a:b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320" y="1009930"/>
            <a:ext cx="9001125" cy="5591175"/>
          </a:xfrm>
          <a:prstGeom prst="rect">
            <a:avLst/>
          </a:prstGeom>
        </p:spPr>
      </p:pic>
    </p:spTree>
    <p:extLst>
      <p:ext uri="{BB962C8B-B14F-4D97-AF65-F5344CB8AC3E}">
        <p14:creationId xmlns:p14="http://schemas.microsoft.com/office/powerpoint/2010/main" val="37753661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4433" y="1041679"/>
          <a:ext cx="7680714"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3934197" cy="716783"/>
          </a:xfrm>
        </p:spPr>
        <p:txBody>
          <a:bodyPr>
            <a:normAutofit/>
          </a:bodyPr>
          <a:lstStyle/>
          <a:p>
            <a:pPr lvl="0"/>
            <a:r>
              <a:rPr lang="zh-CN" altLang="en-US" dirty="0"/>
              <a:t>内容提要</a:t>
            </a:r>
          </a:p>
        </p:txBody>
      </p:sp>
    </p:spTree>
    <p:extLst>
      <p:ext uri="{BB962C8B-B14F-4D97-AF65-F5344CB8AC3E}">
        <p14:creationId xmlns:p14="http://schemas.microsoft.com/office/powerpoint/2010/main" val="10093785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r>
              <a:rPr lang="zh-CN" altLang="en-US" dirty="0"/>
              <a:t>分别编译与链接</a:t>
            </a:r>
          </a:p>
        </p:txBody>
      </p:sp>
      <p:sp>
        <p:nvSpPr>
          <p:cNvPr id="8" name="Rectangle 3"/>
          <p:cNvSpPr txBox="1">
            <a:spLocks noChangeArrowheads="1"/>
          </p:cNvSpPr>
          <p:nvPr/>
        </p:nvSpPr>
        <p:spPr>
          <a:xfrm>
            <a:off x="468313" y="1557338"/>
            <a:ext cx="7772400" cy="3994375"/>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50000"/>
              </a:lnSpc>
              <a:spcBef>
                <a:spcPts val="1000"/>
              </a:spcBef>
              <a:spcAft>
                <a:spcPts val="0"/>
              </a:spcAft>
              <a:buClr>
                <a:srgbClr val="90C226"/>
              </a:buClr>
              <a:buSzPct val="80000"/>
              <a:buFont typeface="Wingdings 3" charset="2"/>
              <a:buNone/>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      大多数高级语言都支持分别编译（</a:t>
            </a:r>
            <a:r>
              <a:rPr kumimoji="0" lang="en-US" altLang="zh-CN"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compiling</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程序员可以显式地把程序划分为独立的模块或文件，然后由编译器（</a:t>
            </a:r>
            <a:r>
              <a:rPr kumimoji="0" lang="en-US" altLang="zh-CN"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compiler</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对每个独立部分分别进行编译。在编译之后，由链接器（</a:t>
            </a:r>
            <a:r>
              <a:rPr kumimoji="0" lang="en-US" altLang="zh-CN"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Linker</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把这些独立编译单元链接（</a:t>
            </a:r>
            <a:r>
              <a:rPr kumimoji="0" lang="en-US" altLang="zh-CN"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Linking</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sym typeface="+mn-ea"/>
              </a:rPr>
              <a:t>）到一起。</a:t>
            </a:r>
          </a:p>
          <a:p>
            <a:pPr marL="342900" marR="0" lvl="0" indent="-342900" algn="l" defTabSz="457200" rtl="0" eaLnBrk="1" fontAlgn="auto" latinLnBrk="0" hangingPunct="1">
              <a:lnSpc>
                <a:spcPct val="150000"/>
              </a:lnSpc>
              <a:spcBef>
                <a:spcPts val="1000"/>
              </a:spcBef>
              <a:spcAft>
                <a:spcPts val="0"/>
              </a:spcAft>
              <a:buClr>
                <a:srgbClr val="90C226"/>
              </a:buClr>
              <a:buSzPct val="80000"/>
              <a:buFont typeface="Wingdings 3" charset="2"/>
              <a:buNone/>
              <a:tabLst/>
              <a:defRPr/>
            </a:pPr>
            <a:r>
              <a:rPr kumimoji="0" lang="zh-CN" altLang="en-US" sz="2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sym typeface="+mn-ea"/>
              </a:rPr>
              <a:t>            链接方式有两种：静态链接、动态链接。</a:t>
            </a:r>
          </a:p>
          <a:p>
            <a:pPr marL="342900" marR="0" lvl="0" indent="-342900" algn="just"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zh-CN" altLang="zh-CN" sz="24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3311931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r>
              <a:rPr lang="zh-CN" altLang="en-US" dirty="0"/>
              <a:t>链接方式</a:t>
            </a:r>
          </a:p>
        </p:txBody>
      </p:sp>
      <p:sp>
        <p:nvSpPr>
          <p:cNvPr id="2" name="内容占位符 1"/>
          <p:cNvSpPr>
            <a:spLocks noGrp="1"/>
          </p:cNvSpPr>
          <p:nvPr>
            <p:ph idx="1"/>
          </p:nvPr>
        </p:nvSpPr>
        <p:spPr>
          <a:xfrm>
            <a:off x="520580" y="1311503"/>
            <a:ext cx="8596668" cy="5094984"/>
          </a:xfrm>
        </p:spPr>
        <p:txBody>
          <a:bodyPr>
            <a:noAutofit/>
          </a:bodyPr>
          <a:lstStyle/>
          <a:p>
            <a:pPr>
              <a:lnSpc>
                <a:spcPct val="150000"/>
              </a:lnSpc>
            </a:pPr>
            <a:r>
              <a:rPr lang="zh-CN" altLang="en-US" sz="2400" b="1" dirty="0">
                <a:solidFill>
                  <a:schemeClr val="tx1"/>
                </a:solidFill>
                <a:sym typeface="+mn-ea"/>
              </a:rPr>
              <a:t>静态链接方式</a:t>
            </a:r>
            <a:r>
              <a:rPr lang="zh-CN" altLang="en-US" sz="2400" dirty="0">
                <a:solidFill>
                  <a:schemeClr val="tx1"/>
                </a:solidFill>
                <a:sym typeface="+mn-ea"/>
              </a:rPr>
              <a:t>：在程序开发中，将各种目标模块（.OBJ）文件、运行时库（.LIB）文件，以及已编译的资源（.RES）文件链接在一起，以便创建Windows的.EXE文件。</a:t>
            </a:r>
            <a:endParaRPr lang="en-US" altLang="zh-CN" sz="2400" b="1" dirty="0">
              <a:solidFill>
                <a:schemeClr val="tx1"/>
              </a:solidFill>
              <a:sym typeface="+mn-ea"/>
            </a:endParaRPr>
          </a:p>
          <a:p>
            <a:pPr>
              <a:lnSpc>
                <a:spcPct val="150000"/>
              </a:lnSpc>
            </a:pPr>
            <a:r>
              <a:rPr lang="zh-CN" altLang="en-US" sz="2400" b="1" dirty="0">
                <a:solidFill>
                  <a:schemeClr val="tx1"/>
                </a:solidFill>
                <a:sym typeface="+mn-ea"/>
              </a:rPr>
              <a:t>动态链接方式</a:t>
            </a:r>
            <a:r>
              <a:rPr lang="zh-CN" altLang="en-US" sz="2400" dirty="0">
                <a:solidFill>
                  <a:schemeClr val="tx1"/>
                </a:solidFill>
                <a:sym typeface="+mn-ea"/>
              </a:rPr>
              <a:t>：在程序运行时，Windows把一个模块中的函数调用链接到库模块中的实际函数上的过程。</a:t>
            </a:r>
          </a:p>
        </p:txBody>
      </p:sp>
    </p:spTree>
    <p:extLst>
      <p:ext uri="{BB962C8B-B14F-4D97-AF65-F5344CB8AC3E}">
        <p14:creationId xmlns:p14="http://schemas.microsoft.com/office/powerpoint/2010/main" val="27802671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endParaRPr lang="zh-CN" altLang="en-US" dirty="0"/>
          </a:p>
        </p:txBody>
      </p:sp>
      <p:sp>
        <p:nvSpPr>
          <p:cNvPr id="2" name="内容占位符 1"/>
          <p:cNvSpPr>
            <a:spLocks noGrp="1"/>
          </p:cNvSpPr>
          <p:nvPr>
            <p:ph idx="1"/>
          </p:nvPr>
        </p:nvSpPr>
        <p:spPr>
          <a:xfrm>
            <a:off x="520580" y="1311503"/>
            <a:ext cx="8596668" cy="5094984"/>
          </a:xfrm>
        </p:spPr>
        <p:txBody>
          <a:bodyPr>
            <a:noAutofit/>
          </a:bodyPr>
          <a:lstStyle/>
          <a:p>
            <a:pPr>
              <a:lnSpc>
                <a:spcPct val="150000"/>
              </a:lnSpc>
            </a:pPr>
            <a:r>
              <a:rPr lang="zh-CN" altLang="en-US" sz="2400" b="1" dirty="0">
                <a:solidFill>
                  <a:schemeClr val="tx1"/>
                </a:solidFill>
              </a:rPr>
              <a:t>静态链接库（简称LIB）与动态链接库（简称DLL）都是共享代码的方式。</a:t>
            </a:r>
            <a:endParaRPr lang="en-US" altLang="zh-CN" sz="2400" b="1" dirty="0">
              <a:solidFill>
                <a:schemeClr val="tx1"/>
              </a:solidFill>
            </a:endParaRPr>
          </a:p>
          <a:p>
            <a:pPr>
              <a:lnSpc>
                <a:spcPct val="150000"/>
              </a:lnSpc>
            </a:pPr>
            <a:r>
              <a:rPr lang="zh-CN" altLang="en-US" sz="2400" b="1" dirty="0">
                <a:solidFill>
                  <a:srgbClr val="FF0000"/>
                </a:solidFill>
              </a:rPr>
              <a:t>如果使用静态链接库（也称静态库），</a:t>
            </a:r>
            <a:r>
              <a:rPr lang="zh-CN" altLang="en-US" sz="2400" b="1" dirty="0">
                <a:solidFill>
                  <a:schemeClr val="tx1"/>
                </a:solidFill>
              </a:rPr>
              <a:t>则无论你愿不愿意，</a:t>
            </a:r>
            <a:r>
              <a:rPr lang="zh-CN" altLang="en-US" sz="2400" b="1" dirty="0">
                <a:solidFill>
                  <a:srgbClr val="FF0000"/>
                </a:solidFill>
              </a:rPr>
              <a:t>.LIB文件中的指令都会被直接包含到最终生成的.EXE文件中。</a:t>
            </a:r>
            <a:endParaRPr lang="en-US" altLang="zh-CN" sz="2400" b="1" dirty="0">
              <a:solidFill>
                <a:srgbClr val="FF0000"/>
              </a:solidFill>
            </a:endParaRPr>
          </a:p>
          <a:p>
            <a:pPr>
              <a:lnSpc>
                <a:spcPct val="150000"/>
              </a:lnSpc>
            </a:pPr>
            <a:r>
              <a:rPr lang="zh-CN" altLang="en-US" sz="2400" b="1" dirty="0">
                <a:solidFill>
                  <a:schemeClr val="tx1"/>
                </a:solidFill>
              </a:rPr>
              <a:t>但是</a:t>
            </a:r>
            <a:r>
              <a:rPr lang="zh-CN" altLang="en-US" sz="2400" b="1" dirty="0">
                <a:solidFill>
                  <a:srgbClr val="FF0000"/>
                </a:solidFill>
              </a:rPr>
              <a:t>若使用.DLL文件</a:t>
            </a:r>
            <a:r>
              <a:rPr lang="zh-CN" altLang="en-US" sz="2400" b="1" dirty="0">
                <a:solidFill>
                  <a:schemeClr val="tx1"/>
                </a:solidFill>
              </a:rPr>
              <a:t>，</a:t>
            </a:r>
            <a:r>
              <a:rPr lang="zh-CN" altLang="en-US" sz="2400" b="1" dirty="0">
                <a:solidFill>
                  <a:srgbClr val="FF0000"/>
                </a:solidFill>
              </a:rPr>
              <a:t>该.DLL文件中的代码不必被包含在最终的.EXE文件中，.EXE文件执行时可以“动态”地载入和卸载这个与.EXE文件独立的.DLL文件。</a:t>
            </a:r>
          </a:p>
          <a:p>
            <a:pPr marL="0" indent="0">
              <a:buNone/>
            </a:pPr>
            <a:endParaRPr lang="zh-CN" altLang="zh-CN" sz="2400" dirty="0"/>
          </a:p>
        </p:txBody>
      </p:sp>
    </p:spTree>
    <p:extLst>
      <p:ext uri="{BB962C8B-B14F-4D97-AF65-F5344CB8AC3E}">
        <p14:creationId xmlns:p14="http://schemas.microsoft.com/office/powerpoint/2010/main" val="4375839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r>
              <a:rPr lang="zh-CN" altLang="en-US" dirty="0"/>
              <a:t>动态链接方式</a:t>
            </a:r>
          </a:p>
        </p:txBody>
      </p:sp>
      <p:sp>
        <p:nvSpPr>
          <p:cNvPr id="2" name="内容占位符 1"/>
          <p:cNvSpPr>
            <a:spLocks noGrp="1"/>
          </p:cNvSpPr>
          <p:nvPr>
            <p:ph idx="1"/>
          </p:nvPr>
        </p:nvSpPr>
        <p:spPr/>
        <p:txBody>
          <a:bodyPr>
            <a:noAutofit/>
          </a:bodyPr>
          <a:lstStyle/>
          <a:p>
            <a:pPr marL="0">
              <a:lnSpc>
                <a:spcPct val="150000"/>
              </a:lnSpc>
              <a:buNone/>
            </a:pPr>
            <a:r>
              <a:rPr lang="zh-CN" altLang="en-US" sz="2400" dirty="0">
                <a:solidFill>
                  <a:schemeClr val="tx1"/>
                </a:solidFill>
              </a:rPr>
              <a:t>链接一个DLL有两种方式：</a:t>
            </a:r>
          </a:p>
          <a:p>
            <a:pPr marL="0">
              <a:lnSpc>
                <a:spcPct val="150000"/>
              </a:lnSpc>
              <a:buNone/>
            </a:pPr>
            <a:r>
              <a:rPr lang="zh-CN" altLang="en-US" sz="2400" dirty="0">
                <a:solidFill>
                  <a:srgbClr val="66FFCC"/>
                </a:solidFill>
              </a:rPr>
              <a:t> </a:t>
            </a:r>
            <a:r>
              <a:rPr lang="en-US" altLang="zh-CN" sz="2400" dirty="0">
                <a:solidFill>
                  <a:schemeClr val="tx1"/>
                </a:solidFill>
              </a:rPr>
              <a:t>1</a:t>
            </a:r>
            <a:r>
              <a:rPr lang="zh-CN" altLang="en-US" sz="2400" dirty="0">
                <a:solidFill>
                  <a:schemeClr val="tx1"/>
                </a:solidFill>
              </a:rPr>
              <a:t>、载入时动态链接（Load-Time Dynamic Linking）</a:t>
            </a:r>
          </a:p>
          <a:p>
            <a:pPr marL="0">
              <a:lnSpc>
                <a:spcPct val="150000"/>
              </a:lnSpc>
              <a:buNone/>
            </a:pPr>
            <a:r>
              <a:rPr lang="zh-CN" altLang="en-US" sz="2400" dirty="0">
                <a:solidFill>
                  <a:schemeClr val="tx1"/>
                </a:solidFill>
              </a:rPr>
              <a:t> </a:t>
            </a:r>
            <a:r>
              <a:rPr lang="en-US" altLang="zh-CN" sz="2400" dirty="0">
                <a:solidFill>
                  <a:schemeClr val="tx1"/>
                </a:solidFill>
              </a:rPr>
              <a:t>2</a:t>
            </a:r>
            <a:r>
              <a:rPr lang="zh-CN" altLang="en-US" sz="2400" dirty="0">
                <a:solidFill>
                  <a:schemeClr val="tx1"/>
                </a:solidFill>
              </a:rPr>
              <a:t>、运行时动态链接（Run-Time Dynamic Linking）</a:t>
            </a:r>
          </a:p>
        </p:txBody>
      </p:sp>
    </p:spTree>
    <p:extLst>
      <p:ext uri="{BB962C8B-B14F-4D97-AF65-F5344CB8AC3E}">
        <p14:creationId xmlns:p14="http://schemas.microsoft.com/office/powerpoint/2010/main" val="39569007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zh-CN" sz="900" b="0" i="0" u="none" strike="noStrike" kern="1200" cap="none" spc="0" normalizeH="0" baseline="0" noProof="0" dirty="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r>
              <a:rPr lang="en-US" altLang="zh-CN" dirty="0"/>
              <a:t>Windows</a:t>
            </a:r>
            <a:r>
              <a:rPr lang="zh-CN" altLang="en-US" dirty="0"/>
              <a:t>的发展</a:t>
            </a:r>
          </a:p>
        </p:txBody>
      </p:sp>
      <p:sp>
        <p:nvSpPr>
          <p:cNvPr id="2" name="内容占位符 1"/>
          <p:cNvSpPr>
            <a:spLocks noGrp="1"/>
          </p:cNvSpPr>
          <p:nvPr>
            <p:ph idx="1"/>
          </p:nvPr>
        </p:nvSpPr>
        <p:spPr>
          <a:xfrm>
            <a:off x="520580" y="1311503"/>
            <a:ext cx="8596668" cy="5094984"/>
          </a:xfrm>
        </p:spPr>
        <p:txBody>
          <a:bodyPr>
            <a:noAutofit/>
          </a:bodyPr>
          <a:lstStyle/>
          <a:p>
            <a:pPr>
              <a:buFont typeface="Wingdings" panose="05000000000000000000" pitchFamily="2" charset="2"/>
              <a:buChar char="Ø"/>
            </a:pPr>
            <a:r>
              <a:rPr lang="zh-CN" altLang="zh-CN" sz="2400" dirty="0"/>
              <a:t>早期的</a:t>
            </a:r>
            <a:r>
              <a:rPr lang="en-US" altLang="zh-CN" sz="2400" dirty="0"/>
              <a:t>Windows</a:t>
            </a:r>
            <a:r>
              <a:rPr lang="zh-CN" altLang="zh-CN" sz="2400" dirty="0"/>
              <a:t>并不是一个独立的操作系统，而只是</a:t>
            </a:r>
            <a:r>
              <a:rPr lang="en-US" altLang="zh-CN" sz="2400" dirty="0"/>
              <a:t>DOS</a:t>
            </a:r>
            <a:r>
              <a:rPr lang="zh-CN" altLang="zh-CN" sz="2400" dirty="0"/>
              <a:t>的一个补丁程序。</a:t>
            </a:r>
            <a:endParaRPr lang="en-US" altLang="zh-CN" sz="2400" dirty="0"/>
          </a:p>
          <a:p>
            <a:pPr>
              <a:buFont typeface="Wingdings" panose="05000000000000000000" pitchFamily="2" charset="2"/>
              <a:buChar char="Ø"/>
            </a:pPr>
            <a:r>
              <a:rPr lang="zh-CN" altLang="zh-CN" sz="2400" dirty="0"/>
              <a:t>最初的</a:t>
            </a:r>
            <a:r>
              <a:rPr lang="en-US" altLang="zh-CN" sz="2400" dirty="0"/>
              <a:t>Windows 1.0</a:t>
            </a:r>
            <a:r>
              <a:rPr lang="zh-CN" altLang="zh-CN" sz="2400" dirty="0"/>
              <a:t>（于</a:t>
            </a:r>
            <a:r>
              <a:rPr lang="en-US" altLang="zh-CN" sz="2400" dirty="0"/>
              <a:t>1985</a:t>
            </a:r>
            <a:r>
              <a:rPr lang="zh-CN" altLang="zh-CN" sz="2400" dirty="0"/>
              <a:t>年</a:t>
            </a:r>
            <a:r>
              <a:rPr lang="en-US" altLang="zh-CN" sz="2400" dirty="0"/>
              <a:t>11</a:t>
            </a:r>
            <a:r>
              <a:rPr lang="zh-CN" altLang="zh-CN" sz="2400" dirty="0"/>
              <a:t>月</a:t>
            </a:r>
            <a:r>
              <a:rPr lang="en-US" altLang="zh-CN" sz="2400" dirty="0"/>
              <a:t>20</a:t>
            </a:r>
            <a:r>
              <a:rPr lang="zh-CN" altLang="zh-CN" sz="2400" dirty="0"/>
              <a:t>日推出）和</a:t>
            </a:r>
            <a:r>
              <a:rPr lang="en-US" altLang="zh-CN" sz="2400" dirty="0"/>
              <a:t>2.0</a:t>
            </a:r>
            <a:r>
              <a:rPr lang="zh-CN" altLang="zh-CN" sz="2400" dirty="0"/>
              <a:t>，运行于</a:t>
            </a:r>
            <a:r>
              <a:rPr lang="en-US" altLang="zh-CN" sz="2400" dirty="0"/>
              <a:t>16</a:t>
            </a:r>
            <a:r>
              <a:rPr lang="zh-CN" altLang="zh-CN" sz="2400" dirty="0"/>
              <a:t>位的</a:t>
            </a:r>
            <a:r>
              <a:rPr lang="en-US" altLang="zh-CN" sz="2400" dirty="0"/>
              <a:t>286 PC</a:t>
            </a:r>
            <a:r>
              <a:rPr lang="zh-CN" altLang="zh-CN" sz="2400" dirty="0"/>
              <a:t>机上，又慢又差，被业界所唾弃。</a:t>
            </a:r>
            <a:endParaRPr lang="en-US" altLang="zh-CN" sz="2400" dirty="0"/>
          </a:p>
          <a:p>
            <a:pPr>
              <a:buFont typeface="Wingdings" panose="05000000000000000000" pitchFamily="2" charset="2"/>
              <a:buChar char="Ø"/>
            </a:pPr>
            <a:r>
              <a:rPr lang="zh-CN" altLang="zh-CN" sz="2400" dirty="0"/>
              <a:t>随着</a:t>
            </a:r>
            <a:r>
              <a:rPr lang="en-US" altLang="zh-CN" sz="2400" dirty="0"/>
              <a:t>386 CPU</a:t>
            </a:r>
            <a:r>
              <a:rPr lang="zh-CN" altLang="zh-CN" sz="2400" dirty="0"/>
              <a:t>的推出和微软公司的不断改进，</a:t>
            </a:r>
            <a:r>
              <a:rPr lang="en-US" altLang="zh-CN" sz="2400" dirty="0"/>
              <a:t>1990</a:t>
            </a:r>
            <a:r>
              <a:rPr lang="zh-CN" altLang="zh-CN" sz="2400" dirty="0"/>
              <a:t>年推出的（</a:t>
            </a:r>
            <a:r>
              <a:rPr lang="en-US" altLang="zh-CN" sz="2400" dirty="0"/>
              <a:t>16</a:t>
            </a:r>
            <a:r>
              <a:rPr lang="zh-CN" altLang="zh-CN" sz="2400" dirty="0"/>
              <a:t>位）</a:t>
            </a:r>
            <a:r>
              <a:rPr lang="en-US" altLang="zh-CN" sz="2400" dirty="0"/>
              <a:t>Windows 3.0</a:t>
            </a:r>
            <a:r>
              <a:rPr lang="zh-CN" altLang="zh-CN" sz="2400" dirty="0"/>
              <a:t>获得了巨大的成功，后来推出的带浏览器</a:t>
            </a:r>
            <a:r>
              <a:rPr lang="en-US" altLang="zh-CN" sz="2400" dirty="0"/>
              <a:t>IE</a:t>
            </a:r>
            <a:r>
              <a:rPr lang="zh-CN" altLang="zh-CN" sz="2400" dirty="0"/>
              <a:t>的（</a:t>
            </a:r>
            <a:r>
              <a:rPr lang="en-US" altLang="zh-CN" sz="2400" dirty="0"/>
              <a:t>32</a:t>
            </a:r>
            <a:r>
              <a:rPr lang="zh-CN" altLang="zh-CN" sz="2400" dirty="0"/>
              <a:t>位）</a:t>
            </a:r>
            <a:r>
              <a:rPr lang="en-US" altLang="zh-CN" sz="2400" dirty="0"/>
              <a:t>Windows 95/98</a:t>
            </a:r>
            <a:r>
              <a:rPr lang="zh-CN" altLang="zh-CN" sz="2400" dirty="0"/>
              <a:t>也得到广泛好评。</a:t>
            </a:r>
            <a:endParaRPr lang="en-US" altLang="zh-CN" sz="2400" dirty="0"/>
          </a:p>
          <a:p>
            <a:pPr>
              <a:buFont typeface="Wingdings" panose="05000000000000000000" pitchFamily="2" charset="2"/>
              <a:buChar char="Ø"/>
            </a:pPr>
            <a:r>
              <a:rPr lang="en-US" altLang="zh-CN" sz="2400" dirty="0"/>
              <a:t>1993</a:t>
            </a:r>
            <a:r>
              <a:rPr lang="zh-CN" altLang="zh-CN" sz="2400" dirty="0"/>
              <a:t>年微软开发出基于微内核结构的</a:t>
            </a:r>
            <a:r>
              <a:rPr lang="en-US" altLang="zh-CN" sz="2400" dirty="0"/>
              <a:t>32</a:t>
            </a:r>
            <a:r>
              <a:rPr lang="zh-CN" altLang="zh-CN" sz="2400" dirty="0"/>
              <a:t>位独立操作系统</a:t>
            </a:r>
            <a:r>
              <a:rPr lang="en-US" altLang="zh-CN" sz="2400" dirty="0"/>
              <a:t>Windows NT</a:t>
            </a:r>
            <a:r>
              <a:rPr lang="zh-CN" altLang="zh-CN" sz="2400" dirty="0"/>
              <a:t>（</a:t>
            </a:r>
            <a:r>
              <a:rPr lang="en-US" altLang="zh-CN" sz="2400" dirty="0"/>
              <a:t>New Technology</a:t>
            </a:r>
            <a:r>
              <a:rPr lang="zh-CN" altLang="zh-CN" sz="2400" dirty="0"/>
              <a:t>，新技术），</a:t>
            </a:r>
            <a:r>
              <a:rPr lang="en-US" altLang="zh-CN" sz="2400" dirty="0"/>
              <a:t>2000</a:t>
            </a:r>
            <a:r>
              <a:rPr lang="zh-CN" altLang="zh-CN" sz="2400" dirty="0"/>
              <a:t>年和</a:t>
            </a:r>
            <a:r>
              <a:rPr lang="en-US" altLang="zh-CN" sz="2400" dirty="0"/>
              <a:t>2001</a:t>
            </a:r>
            <a:r>
              <a:rPr lang="zh-CN" altLang="zh-CN" sz="2400" dirty="0"/>
              <a:t>年分别推出基于</a:t>
            </a:r>
            <a:r>
              <a:rPr lang="en-US" altLang="zh-CN" sz="2400" dirty="0"/>
              <a:t>NT</a:t>
            </a:r>
            <a:r>
              <a:rPr lang="zh-CN" altLang="zh-CN" sz="2400" dirty="0"/>
              <a:t>的</a:t>
            </a:r>
            <a:r>
              <a:rPr lang="en-US" altLang="zh-CN" sz="2400" dirty="0"/>
              <a:t>Windows 2000</a:t>
            </a:r>
            <a:r>
              <a:rPr lang="zh-CN" altLang="zh-CN" sz="2400" dirty="0"/>
              <a:t>和</a:t>
            </a:r>
            <a:r>
              <a:rPr lang="en-US" altLang="zh-CN" sz="2400" dirty="0"/>
              <a:t>Windows XP</a:t>
            </a:r>
            <a:r>
              <a:rPr lang="zh-CN" altLang="zh-CN" sz="2400" dirty="0"/>
              <a:t>（</a:t>
            </a:r>
            <a:r>
              <a:rPr lang="en-US" altLang="zh-CN" sz="2400" dirty="0" err="1"/>
              <a:t>eXPerience</a:t>
            </a:r>
            <a:r>
              <a:rPr lang="zh-CN" altLang="zh-CN" sz="2400" dirty="0"/>
              <a:t>，体验），大受好评，被广泛使用</a:t>
            </a:r>
            <a:r>
              <a:rPr lang="zh-CN" altLang="en-US" sz="2400" dirty="0"/>
              <a:t>。</a:t>
            </a:r>
            <a:endParaRPr lang="zh-CN" altLang="zh-CN" sz="2400" dirty="0"/>
          </a:p>
        </p:txBody>
      </p:sp>
    </p:spTree>
    <p:extLst>
      <p:ext uri="{BB962C8B-B14F-4D97-AF65-F5344CB8AC3E}">
        <p14:creationId xmlns:p14="http://schemas.microsoft.com/office/powerpoint/2010/main" val="36205417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a:bodyPr>
          <a:lstStyle/>
          <a:p>
            <a:r>
              <a:rPr lang="zh-CN" altLang="en-US" dirty="0"/>
              <a:t>载入时动态链接</a:t>
            </a:r>
          </a:p>
        </p:txBody>
      </p:sp>
      <p:sp>
        <p:nvSpPr>
          <p:cNvPr id="2" name="内容占位符 1"/>
          <p:cNvSpPr>
            <a:spLocks noGrp="1"/>
          </p:cNvSpPr>
          <p:nvPr>
            <p:ph idx="1"/>
          </p:nvPr>
        </p:nvSpPr>
        <p:spPr>
          <a:xfrm>
            <a:off x="455266" y="1529389"/>
            <a:ext cx="8596668" cy="3880773"/>
          </a:xfrm>
        </p:spPr>
        <p:txBody>
          <a:bodyPr>
            <a:noAutofit/>
          </a:bodyPr>
          <a:lstStyle/>
          <a:p>
            <a:pPr marL="0">
              <a:lnSpc>
                <a:spcPct val="150000"/>
              </a:lnSpc>
              <a:buNone/>
            </a:pPr>
            <a:r>
              <a:rPr lang="zh-CN" altLang="en-US" sz="2400" dirty="0">
                <a:solidFill>
                  <a:schemeClr val="tx1"/>
                </a:solidFill>
              </a:rPr>
              <a:t>使用载入时动态链接，调用模块可以像调用本模块中的函数一样</a:t>
            </a:r>
            <a:r>
              <a:rPr lang="zh-CN" altLang="en-US" sz="2400" dirty="0">
                <a:solidFill>
                  <a:srgbClr val="FF0000"/>
                </a:solidFill>
              </a:rPr>
              <a:t>直接使用</a:t>
            </a:r>
            <a:r>
              <a:rPr lang="zh-CN" altLang="en-US" sz="2400" dirty="0">
                <a:solidFill>
                  <a:schemeClr val="tx1"/>
                </a:solidFill>
              </a:rPr>
              <a:t>导出函数名调用DLL中的函数。这需要在链接时将函数所在DLL的</a:t>
            </a:r>
            <a:r>
              <a:rPr lang="zh-CN" altLang="en-US" sz="2400" dirty="0">
                <a:solidFill>
                  <a:srgbClr val="00B0F0"/>
                </a:solidFill>
              </a:rPr>
              <a:t>导入库</a:t>
            </a:r>
            <a:r>
              <a:rPr lang="zh-CN" altLang="en-US" sz="2400" dirty="0">
                <a:solidFill>
                  <a:schemeClr val="tx1"/>
                </a:solidFill>
              </a:rPr>
              <a:t>链接到可执行文件中，导入库向系统提供了载入DLL时所需的信息及用于定位DLL函数的地址符号。（相当于注册，当作API函数来使用，其实API函数就存放在系统DLL当中</a:t>
            </a:r>
            <a:r>
              <a:rPr lang="zh-CN" altLang="en-US" sz="2400" dirty="0">
                <a:solidFill>
                  <a:schemeClr val="tx1"/>
                </a:solidFill>
                <a:sym typeface="+mn-ea"/>
              </a:rPr>
              <a:t>）</a:t>
            </a:r>
            <a:r>
              <a:rPr lang="zh-CN" altLang="en-US" sz="2400" dirty="0">
                <a:solidFill>
                  <a:schemeClr val="tx1"/>
                </a:solidFill>
              </a:rPr>
              <a:t>。</a:t>
            </a:r>
          </a:p>
        </p:txBody>
      </p:sp>
    </p:spTree>
    <p:extLst>
      <p:ext uri="{BB962C8B-B14F-4D97-AF65-F5344CB8AC3E}">
        <p14:creationId xmlns:p14="http://schemas.microsoft.com/office/powerpoint/2010/main" val="12948686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a:bodyPr>
          <a:lstStyle/>
          <a:p>
            <a:r>
              <a:rPr lang="zh-CN" altLang="en-US" dirty="0"/>
              <a:t>运行时动态链接</a:t>
            </a:r>
          </a:p>
        </p:txBody>
      </p:sp>
      <p:sp>
        <p:nvSpPr>
          <p:cNvPr id="2" name="内容占位符 1"/>
          <p:cNvSpPr>
            <a:spLocks noGrp="1"/>
          </p:cNvSpPr>
          <p:nvPr>
            <p:ph idx="1"/>
          </p:nvPr>
        </p:nvSpPr>
        <p:spPr>
          <a:xfrm>
            <a:off x="455266" y="1520511"/>
            <a:ext cx="8596668" cy="3155992"/>
          </a:xfrm>
        </p:spPr>
        <p:txBody>
          <a:bodyPr>
            <a:noAutofit/>
          </a:bodyPr>
          <a:lstStyle/>
          <a:p>
            <a:pPr marL="0">
              <a:lnSpc>
                <a:spcPct val="150000"/>
              </a:lnSpc>
              <a:buFont typeface="Wingdings" panose="05000000000000000000" pitchFamily="2" charset="2"/>
              <a:buChar char="Ø"/>
            </a:pPr>
            <a:r>
              <a:rPr lang="zh-CN" altLang="en-US" sz="2400" dirty="0">
                <a:solidFill>
                  <a:schemeClr val="tx1"/>
                </a:solidFill>
              </a:rPr>
              <a:t>使用运行时动态链接，运行时可以通过LoadLibrary或LoadLibraryEx函数载入DLL。DLL载入后，</a:t>
            </a:r>
            <a:r>
              <a:rPr lang="zh-CN" altLang="en-US" sz="2400" b="1" dirty="0">
                <a:solidFill>
                  <a:srgbClr val="FF0000"/>
                </a:solidFill>
              </a:rPr>
              <a:t>模块可以通过调用GetProcAddress获取DLL函数的入口地址，</a:t>
            </a:r>
            <a:r>
              <a:rPr lang="zh-CN" altLang="en-US" sz="2400" dirty="0">
                <a:solidFill>
                  <a:schemeClr val="tx1"/>
                </a:solidFill>
              </a:rPr>
              <a:t>然后就可以通过返回的函数指针调用DLL中的函数了。</a:t>
            </a:r>
            <a:r>
              <a:rPr lang="zh-CN" altLang="en-US" sz="2400" dirty="0">
                <a:solidFill>
                  <a:schemeClr val="accent5"/>
                </a:solidFill>
              </a:rPr>
              <a:t>如此即可避免导入库文件了。</a:t>
            </a:r>
          </a:p>
        </p:txBody>
      </p:sp>
    </p:spTree>
    <p:extLst>
      <p:ext uri="{BB962C8B-B14F-4D97-AF65-F5344CB8AC3E}">
        <p14:creationId xmlns:p14="http://schemas.microsoft.com/office/powerpoint/2010/main" val="38400067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7775567" cy="692989"/>
          </a:xfrm>
        </p:spPr>
        <p:txBody>
          <a:bodyPr>
            <a:normAutofit/>
          </a:bodyPr>
          <a:lstStyle/>
          <a:p>
            <a:r>
              <a:rPr lang="zh-CN" altLang="en-US" dirty="0"/>
              <a:t>静态链接与动态链接二者优点及不足</a:t>
            </a:r>
          </a:p>
        </p:txBody>
      </p:sp>
      <p:sp>
        <p:nvSpPr>
          <p:cNvPr id="2" name="内容占位符 1"/>
          <p:cNvSpPr>
            <a:spLocks noGrp="1"/>
          </p:cNvSpPr>
          <p:nvPr>
            <p:ph idx="1"/>
          </p:nvPr>
        </p:nvSpPr>
        <p:spPr>
          <a:xfrm>
            <a:off x="468328" y="1050248"/>
            <a:ext cx="9746825" cy="5507306"/>
          </a:xfrm>
        </p:spPr>
        <p:txBody>
          <a:bodyPr>
            <a:noAutofit/>
          </a:bodyPr>
          <a:lstStyle/>
          <a:p>
            <a:pPr marL="0">
              <a:lnSpc>
                <a:spcPct val="150000"/>
              </a:lnSpc>
              <a:buNone/>
            </a:pPr>
            <a:r>
              <a:rPr lang="zh-CN" altLang="en-US" sz="2000" dirty="0">
                <a:solidFill>
                  <a:schemeClr val="tx1"/>
                </a:solidFill>
              </a:rPr>
              <a:t>静态链接库的优点：</a:t>
            </a:r>
          </a:p>
          <a:p>
            <a:pPr marL="0">
              <a:lnSpc>
                <a:spcPct val="150000"/>
              </a:lnSpc>
              <a:buNone/>
            </a:pPr>
            <a:r>
              <a:rPr lang="zh-CN" altLang="en-US" sz="2000" dirty="0">
                <a:solidFill>
                  <a:schemeClr val="tx1"/>
                </a:solidFill>
              </a:rPr>
              <a:t>(1)     代码装载速度快，执行速度略比动态链接库快； </a:t>
            </a:r>
          </a:p>
          <a:p>
            <a:pPr marL="0">
              <a:lnSpc>
                <a:spcPct val="150000"/>
              </a:lnSpc>
              <a:buNone/>
            </a:pPr>
            <a:r>
              <a:rPr lang="zh-CN" altLang="en-US" sz="2000" dirty="0">
                <a:solidFill>
                  <a:schemeClr val="tx1"/>
                </a:solidFill>
              </a:rPr>
              <a:t>(2)     只需保证在开发者的计算机中有正确的.LIB文件，在以二进制形式发布程序时不需考虑在用户的计算机上.LIB文件是否存在及版本问题，可避免DLL地狱等问题。</a:t>
            </a:r>
            <a:endParaRPr lang="en-US" altLang="zh-CN" sz="2000" dirty="0">
              <a:solidFill>
                <a:schemeClr val="tx1"/>
              </a:solidFill>
            </a:endParaRPr>
          </a:p>
          <a:p>
            <a:pPr marL="0">
              <a:lnSpc>
                <a:spcPct val="150000"/>
              </a:lnSpc>
              <a:buNone/>
            </a:pPr>
            <a:r>
              <a:rPr lang="zh-CN" altLang="en-US" sz="2000" dirty="0">
                <a:solidFill>
                  <a:schemeClr val="tx1"/>
                </a:solidFill>
              </a:rPr>
              <a:t>  动态链接库的优点 </a:t>
            </a:r>
          </a:p>
          <a:p>
            <a:pPr marL="0">
              <a:lnSpc>
                <a:spcPct val="150000"/>
              </a:lnSpc>
              <a:buNone/>
            </a:pPr>
            <a:r>
              <a:rPr lang="zh-CN" altLang="en-US" sz="2000" dirty="0">
                <a:solidFill>
                  <a:schemeClr val="tx1"/>
                </a:solidFill>
              </a:rPr>
              <a:t>(1)     更加节省内存并减少页面交换； </a:t>
            </a:r>
          </a:p>
          <a:p>
            <a:pPr marL="0">
              <a:lnSpc>
                <a:spcPct val="150000"/>
              </a:lnSpc>
              <a:buNone/>
            </a:pPr>
            <a:r>
              <a:rPr lang="zh-CN" altLang="en-US" sz="2000" dirty="0">
                <a:solidFill>
                  <a:schemeClr val="tx1"/>
                </a:solidFill>
              </a:rPr>
              <a:t>(2)     DLL文件与EXE文件独立，</a:t>
            </a:r>
            <a:r>
              <a:rPr lang="zh-CN" altLang="en-US" sz="2000" dirty="0">
                <a:solidFill>
                  <a:srgbClr val="FF0000"/>
                </a:solidFill>
              </a:rPr>
              <a:t>只要输出接口不变（即名称、参数、返回值类型和调用约定不变），更换DLL文件不会对EXE文件造成任何影响，</a:t>
            </a:r>
            <a:r>
              <a:rPr lang="zh-CN" altLang="en-US" sz="2000" dirty="0">
                <a:solidFill>
                  <a:schemeClr val="tx1"/>
                </a:solidFill>
              </a:rPr>
              <a:t>因而极大地提高了可维护性和可扩展性； </a:t>
            </a:r>
          </a:p>
          <a:p>
            <a:pPr marL="0">
              <a:lnSpc>
                <a:spcPct val="150000"/>
              </a:lnSpc>
              <a:buNone/>
            </a:pPr>
            <a:r>
              <a:rPr lang="zh-CN" altLang="en-US" sz="2000" dirty="0">
                <a:solidFill>
                  <a:schemeClr val="tx1"/>
                </a:solidFill>
              </a:rPr>
              <a:t>(3)     </a:t>
            </a:r>
            <a:r>
              <a:rPr lang="zh-CN" altLang="en-US" sz="2000" dirty="0">
                <a:solidFill>
                  <a:srgbClr val="FF0000"/>
                </a:solidFill>
              </a:rPr>
              <a:t>不同编程语言编写的程序只要按照函数调用约定就可以调用同一个DLL函数。</a:t>
            </a:r>
          </a:p>
        </p:txBody>
      </p:sp>
    </p:spTree>
    <p:extLst>
      <p:ext uri="{BB962C8B-B14F-4D97-AF65-F5344CB8AC3E}">
        <p14:creationId xmlns:p14="http://schemas.microsoft.com/office/powerpoint/2010/main" val="21182547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a:bodyPr>
          <a:lstStyle/>
          <a:p>
            <a:pPr eaLnBrk="1" hangingPunct="1"/>
            <a:endParaRPr lang="zh-CN" altLang="en-US" dirty="0"/>
          </a:p>
        </p:txBody>
      </p:sp>
      <p:sp>
        <p:nvSpPr>
          <p:cNvPr id="2" name="内容占位符 1"/>
          <p:cNvSpPr>
            <a:spLocks noGrp="1"/>
          </p:cNvSpPr>
          <p:nvPr>
            <p:ph idx="1"/>
          </p:nvPr>
        </p:nvSpPr>
        <p:spPr>
          <a:xfrm>
            <a:off x="455266" y="888521"/>
            <a:ext cx="8596668" cy="5517966"/>
          </a:xfrm>
        </p:spPr>
        <p:txBody>
          <a:bodyPr>
            <a:noAutofit/>
          </a:bodyPr>
          <a:lstStyle/>
          <a:p>
            <a:pPr marL="0">
              <a:lnSpc>
                <a:spcPct val="150000"/>
              </a:lnSpc>
              <a:buNone/>
            </a:pPr>
            <a:r>
              <a:rPr lang="zh-CN" altLang="en-US" sz="2400" dirty="0">
                <a:solidFill>
                  <a:schemeClr val="tx1"/>
                </a:solidFill>
              </a:rPr>
              <a:t>不足之处 </a:t>
            </a:r>
          </a:p>
          <a:p>
            <a:pPr marL="0">
              <a:lnSpc>
                <a:spcPct val="150000"/>
              </a:lnSpc>
              <a:buNone/>
            </a:pPr>
            <a:r>
              <a:rPr lang="zh-CN" altLang="en-US" sz="2400" dirty="0">
                <a:solidFill>
                  <a:schemeClr val="tx1"/>
                </a:solidFill>
              </a:rPr>
              <a:t>(1)     使用静态链接生成的可执行文件体积较大，包含相同的公共代码，造成浪费； </a:t>
            </a:r>
          </a:p>
          <a:p>
            <a:pPr marL="0">
              <a:lnSpc>
                <a:spcPct val="150000"/>
              </a:lnSpc>
              <a:buNone/>
            </a:pPr>
            <a:r>
              <a:rPr lang="zh-CN" altLang="en-US" sz="2400" dirty="0">
                <a:solidFill>
                  <a:schemeClr val="tx1"/>
                </a:solidFill>
              </a:rPr>
              <a:t>(2)     使用动态链接库的应用程序不是自完备的，它依赖的DLL模块也要存在，</a:t>
            </a:r>
            <a:r>
              <a:rPr lang="zh-CN" altLang="en-US" sz="2400" dirty="0">
                <a:solidFill>
                  <a:srgbClr val="FF0000"/>
                </a:solidFill>
              </a:rPr>
              <a:t>如果使用载入时动态链接，程序启动时发现DLL不存在，系统将终止程序并给出错误信息</a:t>
            </a:r>
            <a:r>
              <a:rPr lang="zh-CN" altLang="en-US" sz="2400" dirty="0">
                <a:solidFill>
                  <a:schemeClr val="tx1"/>
                </a:solidFill>
              </a:rPr>
              <a:t>。</a:t>
            </a:r>
            <a:r>
              <a:rPr lang="zh-CN" altLang="en-US" sz="2400" dirty="0">
                <a:solidFill>
                  <a:srgbClr val="FF0000"/>
                </a:solidFill>
              </a:rPr>
              <a:t>而使用运行时动态链接，系统不会终止，但由于DLL中的导出函数不可用，程序会加载失败； </a:t>
            </a:r>
          </a:p>
          <a:p>
            <a:pPr marL="0">
              <a:lnSpc>
                <a:spcPct val="150000"/>
              </a:lnSpc>
              <a:buNone/>
            </a:pPr>
            <a:r>
              <a:rPr lang="zh-CN" altLang="en-US" sz="2400" dirty="0">
                <a:solidFill>
                  <a:schemeClr val="tx1"/>
                </a:solidFill>
              </a:rPr>
              <a:t>(3)     使用动态链接库可能造成DLL地狱。</a:t>
            </a:r>
          </a:p>
        </p:txBody>
      </p:sp>
    </p:spTree>
    <p:extLst>
      <p:ext uri="{BB962C8B-B14F-4D97-AF65-F5344CB8AC3E}">
        <p14:creationId xmlns:p14="http://schemas.microsoft.com/office/powerpoint/2010/main" val="7340968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a:bodyPr>
          <a:lstStyle/>
          <a:p>
            <a:pPr eaLnBrk="1" hangingPunct="1"/>
            <a:r>
              <a:rPr lang="en-US" altLang="zh-CN" dirty="0"/>
              <a:t>DLL</a:t>
            </a:r>
            <a:r>
              <a:rPr lang="zh-CN" altLang="en-US" dirty="0"/>
              <a:t>地狱</a:t>
            </a:r>
          </a:p>
        </p:txBody>
      </p:sp>
      <p:sp>
        <p:nvSpPr>
          <p:cNvPr id="3" name="内容占位符 2"/>
          <p:cNvSpPr>
            <a:spLocks noGrp="1"/>
          </p:cNvSpPr>
          <p:nvPr>
            <p:ph idx="1"/>
          </p:nvPr>
        </p:nvSpPr>
        <p:spPr/>
        <p:txBody>
          <a:bodyPr/>
          <a:lstStyle/>
          <a:p>
            <a:pPr marL="0">
              <a:lnSpc>
                <a:spcPct val="150000"/>
              </a:lnSpc>
              <a:buNone/>
            </a:pPr>
            <a:r>
              <a:rPr lang="zh-CN" altLang="en-US" sz="2400" dirty="0">
                <a:solidFill>
                  <a:schemeClr val="tx1"/>
                </a:solidFill>
              </a:rPr>
              <a:t>          DLL 地狱（DLL Hell）是指因为系统文件被覆盖而让整个系统像是掉进了地狱。</a:t>
            </a:r>
          </a:p>
          <a:p>
            <a:pPr marL="0">
              <a:lnSpc>
                <a:spcPct val="150000"/>
              </a:lnSpc>
              <a:buNone/>
            </a:pPr>
            <a:r>
              <a:rPr lang="zh-CN" altLang="en-US" sz="2400" dirty="0">
                <a:solidFill>
                  <a:schemeClr val="tx1"/>
                </a:solidFill>
              </a:rPr>
              <a:t>         简单地讲，DLL地狱是指当多个应用程序试图共享一个公用组件时，如某个DLL或某个组件对象模型（COM）类，所引发的一系列问题。</a:t>
            </a:r>
          </a:p>
          <a:p>
            <a:endParaRPr lang="zh-CN" altLang="en-US" dirty="0"/>
          </a:p>
        </p:txBody>
      </p:sp>
    </p:spTree>
    <p:extLst>
      <p:ext uri="{BB962C8B-B14F-4D97-AF65-F5344CB8AC3E}">
        <p14:creationId xmlns:p14="http://schemas.microsoft.com/office/powerpoint/2010/main" val="2827082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6077396" cy="692989"/>
          </a:xfrm>
        </p:spPr>
        <p:txBody>
          <a:bodyPr>
            <a:normAutofit/>
          </a:bodyPr>
          <a:lstStyle/>
          <a:p>
            <a:pPr eaLnBrk="1" hangingPunct="1"/>
            <a:endParaRPr lang="zh-CN" altLang="en-US" dirty="0"/>
          </a:p>
        </p:txBody>
      </p:sp>
      <p:sp>
        <p:nvSpPr>
          <p:cNvPr id="3" name="内容占位符 2"/>
          <p:cNvSpPr>
            <a:spLocks noGrp="1"/>
          </p:cNvSpPr>
          <p:nvPr>
            <p:ph idx="1"/>
          </p:nvPr>
        </p:nvSpPr>
        <p:spPr>
          <a:xfrm>
            <a:off x="349530" y="1502229"/>
            <a:ext cx="9369236" cy="5133702"/>
          </a:xfrm>
        </p:spPr>
        <p:txBody>
          <a:bodyPr>
            <a:normAutofit/>
          </a:bodyPr>
          <a:lstStyle/>
          <a:p>
            <a:pPr>
              <a:lnSpc>
                <a:spcPct val="100000"/>
              </a:lnSpc>
            </a:pPr>
            <a:r>
              <a:rPr lang="zh-CN" altLang="en-US" sz="2400" dirty="0">
                <a:solidFill>
                  <a:schemeClr val="tx1"/>
                </a:solidFill>
              </a:rPr>
              <a:t>最典型的情况是，某个应用程序将要安装一个新版本的共享组件，</a:t>
            </a:r>
            <a:r>
              <a:rPr lang="zh-CN" altLang="en-US" sz="2400" dirty="0">
                <a:solidFill>
                  <a:srgbClr val="FF0000"/>
                </a:solidFill>
              </a:rPr>
              <a:t>而该组件与机器上的现有版本不向后兼容</a:t>
            </a:r>
            <a:r>
              <a:rPr lang="zh-CN" altLang="en-US" sz="2400" dirty="0">
                <a:solidFill>
                  <a:schemeClr val="tx1"/>
                </a:solidFill>
              </a:rPr>
              <a:t>。虽然刚安装的应用程序运行正常，</a:t>
            </a:r>
            <a:r>
              <a:rPr lang="zh-CN" altLang="en-US" sz="2400" dirty="0">
                <a:solidFill>
                  <a:srgbClr val="FF0000"/>
                </a:solidFill>
              </a:rPr>
              <a:t>但原来依赖前一版本共享组件的应用程序也许已无法再工作。</a:t>
            </a:r>
            <a:r>
              <a:rPr lang="en-US" altLang="zh-CN" sz="2400" dirty="0">
                <a:solidFill>
                  <a:srgbClr val="FF0000"/>
                </a:solidFill>
              </a:rPr>
              <a:t>(</a:t>
            </a:r>
            <a:r>
              <a:rPr lang="zh-CN" altLang="en-US" sz="2400" dirty="0">
                <a:solidFill>
                  <a:srgbClr val="00B0F0"/>
                </a:solidFill>
              </a:rPr>
              <a:t>组件已经更新，新组件不兼容旧组件。就是说旧组件的一些功能新组件上不能用，就导致依赖旧组件的应用无法使用</a:t>
            </a:r>
            <a:r>
              <a:rPr lang="en-US" altLang="zh-CN" sz="2400" dirty="0">
                <a:solidFill>
                  <a:srgbClr val="FF0000"/>
                </a:solidFill>
              </a:rPr>
              <a:t>)</a:t>
            </a:r>
            <a:r>
              <a:rPr lang="zh-CN" altLang="en-US" sz="2400" dirty="0">
                <a:solidFill>
                  <a:schemeClr val="tx1"/>
                </a:solidFill>
              </a:rPr>
              <a:t>在某些情况下，问题的起因更加难以预料。比如，当用户浏览某些web站点时会同时下载某个Microsoft ActiveX控件。如果下载该控件，它将替换机器上原有的任何版本的控件。如果机器上的某个应用程序恰好使用该控件，则很可能也会停止工作。 在许多情况下，用户需要很长时间才会发现应用程序已停止工作。结果往往很难记起是何时的机器变化影响到了该应用程序。</a:t>
            </a:r>
            <a:endParaRPr lang="zh-CN" altLang="zh-CN" sz="2400" dirty="0">
              <a:solidFill>
                <a:schemeClr val="tx1"/>
              </a:solidFill>
            </a:endParaRPr>
          </a:p>
          <a:p>
            <a:pPr marL="0" indent="0">
              <a:buNone/>
              <a:defRPr/>
            </a:pPr>
            <a:endParaRPr lang="zh-CN" altLang="zh-CN" dirty="0"/>
          </a:p>
          <a:p>
            <a:endParaRPr lang="zh-CN" altLang="en-US" dirty="0"/>
          </a:p>
        </p:txBody>
      </p:sp>
    </p:spTree>
    <p:extLst>
      <p:ext uri="{BB962C8B-B14F-4D97-AF65-F5344CB8AC3E}">
        <p14:creationId xmlns:p14="http://schemas.microsoft.com/office/powerpoint/2010/main" val="3532364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endParaRPr lang="zh-CN" altLang="en-US" dirty="0"/>
          </a:p>
        </p:txBody>
      </p:sp>
      <p:sp>
        <p:nvSpPr>
          <p:cNvPr id="2" name="内容占位符 1"/>
          <p:cNvSpPr>
            <a:spLocks noGrp="1"/>
          </p:cNvSpPr>
          <p:nvPr>
            <p:ph idx="1"/>
          </p:nvPr>
        </p:nvSpPr>
        <p:spPr/>
        <p:txBody>
          <a:bodyPr/>
          <a:lstStyle/>
          <a:p>
            <a:pPr>
              <a:buFont typeface="Wingdings" panose="05000000000000000000" pitchFamily="2" charset="2"/>
              <a:buChar char="Ø"/>
            </a:pPr>
            <a:r>
              <a:rPr lang="zh-CN" altLang="en-US" sz="2400" dirty="0"/>
              <a:t>在</a:t>
            </a:r>
            <a:r>
              <a:rPr lang="en-US" altLang="zh-CN" sz="2400" dirty="0" err="1"/>
              <a:t>.Net</a:t>
            </a:r>
            <a:r>
              <a:rPr lang="en-US" altLang="zh-CN" sz="2400" dirty="0"/>
              <a:t> </a:t>
            </a:r>
            <a:r>
              <a:rPr lang="zh-CN" altLang="en-US" sz="2400" dirty="0"/>
              <a:t>平台中采用自我描述与版本管理功能，实现 </a:t>
            </a:r>
            <a:r>
              <a:rPr lang="en-US" altLang="zh-CN" sz="2400" dirty="0"/>
              <a:t>Side by Side </a:t>
            </a:r>
            <a:r>
              <a:rPr lang="zh-CN" altLang="en-US" sz="2400" dirty="0"/>
              <a:t>技术，应用程序安装成功就不必担心 </a:t>
            </a:r>
            <a:r>
              <a:rPr lang="en-US" altLang="zh-CN" sz="2400" dirty="0"/>
              <a:t>DLL </a:t>
            </a:r>
            <a:r>
              <a:rPr lang="zh-CN" altLang="en-US" sz="2400" dirty="0"/>
              <a:t>的更新问题，它允许一个 </a:t>
            </a:r>
            <a:r>
              <a:rPr lang="en-US" altLang="zh-CN" sz="2400" dirty="0"/>
              <a:t>DLL </a:t>
            </a:r>
            <a:r>
              <a:rPr lang="zh-CN" altLang="en-US" sz="2400" dirty="0"/>
              <a:t>的多个编译版本在同一台机器上运行，</a:t>
            </a:r>
            <a:r>
              <a:rPr lang="zh-CN" altLang="en-US" sz="2400" dirty="0">
                <a:solidFill>
                  <a:srgbClr val="FF0000"/>
                </a:solidFill>
              </a:rPr>
              <a:t>每一个应用程序可使用指定的 </a:t>
            </a:r>
            <a:r>
              <a:rPr lang="en-US" altLang="zh-CN" sz="2400" dirty="0">
                <a:solidFill>
                  <a:srgbClr val="FF0000"/>
                </a:solidFill>
              </a:rPr>
              <a:t>DLL </a:t>
            </a:r>
            <a:r>
              <a:rPr lang="zh-CN" altLang="en-US" sz="2400" dirty="0">
                <a:solidFill>
                  <a:srgbClr val="FF0000"/>
                </a:solidFill>
              </a:rPr>
              <a:t>编译版本，</a:t>
            </a:r>
            <a:r>
              <a:rPr lang="zh-CN" altLang="en-US" sz="2400" dirty="0"/>
              <a:t>不再发生 </a:t>
            </a:r>
            <a:r>
              <a:rPr lang="en-US" altLang="zh-CN" sz="2400" dirty="0"/>
              <a:t>DLL Hell </a:t>
            </a:r>
            <a:r>
              <a:rPr lang="zh-CN" altLang="en-US" sz="2400" dirty="0"/>
              <a:t>问题。</a:t>
            </a:r>
            <a:endParaRPr lang="zh-CN" altLang="zh-CN" sz="2400" dirty="0"/>
          </a:p>
          <a:p>
            <a:endParaRPr lang="zh-CN" altLang="en-US" dirty="0"/>
          </a:p>
        </p:txBody>
      </p:sp>
    </p:spTree>
    <p:extLst>
      <p:ext uri="{BB962C8B-B14F-4D97-AF65-F5344CB8AC3E}">
        <p14:creationId xmlns:p14="http://schemas.microsoft.com/office/powerpoint/2010/main" val="23519066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a:bodyPr>
          <a:lstStyle/>
          <a:p>
            <a:pPr lvl="0"/>
            <a:r>
              <a:rPr lang="zh-CN" altLang="en-US" dirty="0"/>
              <a:t>动态链接库原理</a:t>
            </a:r>
          </a:p>
        </p:txBody>
      </p:sp>
      <p:sp>
        <p:nvSpPr>
          <p:cNvPr id="2" name="内容占位符 1"/>
          <p:cNvSpPr>
            <a:spLocks noGrp="1"/>
          </p:cNvSpPr>
          <p:nvPr>
            <p:ph idx="1"/>
          </p:nvPr>
        </p:nvSpPr>
        <p:spPr>
          <a:xfrm>
            <a:off x="677334" y="1031967"/>
            <a:ext cx="8596668" cy="5009396"/>
          </a:xfrm>
        </p:spPr>
        <p:txBody>
          <a:bodyPr>
            <a:normAutofit lnSpcReduction="10000"/>
          </a:bodyPr>
          <a:lstStyle/>
          <a:p>
            <a:pPr marL="609600" indent="-609600"/>
            <a:r>
              <a:rPr lang="zh-CN" altLang="en-US" sz="2800" dirty="0"/>
              <a:t>动态链接库</a:t>
            </a:r>
            <a:r>
              <a:rPr lang="en-US" altLang="zh-CN" sz="2800" dirty="0"/>
              <a:t>(DLL)</a:t>
            </a:r>
            <a:r>
              <a:rPr lang="zh-CN" altLang="en-US" sz="2800" dirty="0"/>
              <a:t>意思为</a:t>
            </a:r>
            <a:r>
              <a:rPr lang="en-US" altLang="zh-CN" sz="2800" dirty="0"/>
              <a:t>Dynamic Link Library</a:t>
            </a:r>
            <a:r>
              <a:rPr lang="zh-CN" altLang="en-US" sz="2800" dirty="0"/>
              <a:t>，这是</a:t>
            </a:r>
            <a:r>
              <a:rPr lang="en-US" altLang="zh-CN" sz="2800" dirty="0"/>
              <a:t>Windows</a:t>
            </a:r>
            <a:r>
              <a:rPr lang="zh-CN" altLang="en-US" sz="2800" dirty="0"/>
              <a:t>系统平台上提供的一种较有效的编程和运行机制，用户可以将独立的程序模块创建为较小的</a:t>
            </a:r>
            <a:r>
              <a:rPr lang="en-US" altLang="zh-CN" sz="2800" dirty="0"/>
              <a:t>DLL(Dynamic Linkable Library)</a:t>
            </a:r>
            <a:r>
              <a:rPr lang="zh-CN" altLang="en-US" sz="2800" dirty="0"/>
              <a:t>文件，并可对它们单独编译和测试，</a:t>
            </a:r>
            <a:r>
              <a:rPr lang="en-US" altLang="zh-CN" sz="2800" dirty="0"/>
              <a:t>DLL</a:t>
            </a:r>
            <a:r>
              <a:rPr lang="zh-CN" altLang="en-US" sz="2800" dirty="0"/>
              <a:t>就是一个包含可由多个程序同时使用的代码和数据的库。</a:t>
            </a:r>
          </a:p>
          <a:p>
            <a:pPr marL="609600" indent="-609600"/>
            <a:r>
              <a:rPr lang="en-US" altLang="zh-CN" sz="2800" dirty="0"/>
              <a:t>DLL</a:t>
            </a:r>
            <a:r>
              <a:rPr lang="zh-CN" altLang="en-US" sz="2800" dirty="0"/>
              <a:t>模块可以同时被多个应用程序使用，</a:t>
            </a:r>
            <a:r>
              <a:rPr lang="en-US" altLang="zh-CN" sz="2800" dirty="0"/>
              <a:t>DLL</a:t>
            </a:r>
            <a:r>
              <a:rPr lang="zh-CN" altLang="en-US" sz="2800" dirty="0"/>
              <a:t>实现了代码封装性，它的编制与具体的编程语言及编译器无关，</a:t>
            </a:r>
            <a:r>
              <a:rPr lang="zh-CN" altLang="en-US" sz="2800" dirty="0">
                <a:solidFill>
                  <a:srgbClr val="FF0000"/>
                </a:solidFill>
              </a:rPr>
              <a:t>不同编程语言生成的</a:t>
            </a:r>
            <a:r>
              <a:rPr lang="en-US" altLang="zh-CN" sz="2800" dirty="0">
                <a:solidFill>
                  <a:srgbClr val="FF0000"/>
                </a:solidFill>
              </a:rPr>
              <a:t>DLL</a:t>
            </a:r>
            <a:r>
              <a:rPr lang="zh-CN" altLang="en-US" sz="2800" dirty="0">
                <a:solidFill>
                  <a:srgbClr val="FF0000"/>
                </a:solidFill>
              </a:rPr>
              <a:t>函数可以互相调用。</a:t>
            </a:r>
            <a:endParaRPr lang="en-US" altLang="zh-CN" sz="2800" dirty="0">
              <a:solidFill>
                <a:srgbClr val="FF0000"/>
              </a:solidFill>
            </a:endParaRPr>
          </a:p>
          <a:p>
            <a:pPr marL="609600" indent="-609600"/>
            <a:r>
              <a:rPr lang="zh-CN" altLang="en-US" sz="2800" dirty="0"/>
              <a:t>减少了</a:t>
            </a:r>
            <a:r>
              <a:rPr lang="en-US" altLang="zh-CN" sz="2800" dirty="0"/>
              <a:t>EXE</a:t>
            </a:r>
            <a:r>
              <a:rPr lang="zh-CN" altLang="en-US" sz="2800" dirty="0"/>
              <a:t>文件的大小和对内存空间的需求，是一种软件复用技术。</a:t>
            </a:r>
          </a:p>
          <a:p>
            <a:pPr marL="609600" indent="-609600"/>
            <a:endParaRPr lang="zh-CN" altLang="en-US" sz="2400" dirty="0"/>
          </a:p>
          <a:p>
            <a:pPr>
              <a:buFont typeface="Wingdings" panose="05000000000000000000" pitchFamily="2" charset="2"/>
              <a:buChar char="Ø"/>
            </a:pPr>
            <a:endParaRPr lang="zh-CN" altLang="zh-CN" sz="2400" dirty="0"/>
          </a:p>
          <a:p>
            <a:endParaRPr lang="zh-CN" altLang="en-US" dirty="0"/>
          </a:p>
        </p:txBody>
      </p:sp>
    </p:spTree>
    <p:extLst>
      <p:ext uri="{BB962C8B-B14F-4D97-AF65-F5344CB8AC3E}">
        <p14:creationId xmlns:p14="http://schemas.microsoft.com/office/powerpoint/2010/main" val="332641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065716" cy="692989"/>
          </a:xfrm>
        </p:spPr>
        <p:txBody>
          <a:bodyPr>
            <a:normAutofit fontScale="90000"/>
          </a:bodyPr>
          <a:lstStyle/>
          <a:p>
            <a:pPr lvl="0"/>
            <a:r>
              <a:rPr lang="en-US" altLang="zh-CN" dirty="0"/>
              <a:t>Windows</a:t>
            </a:r>
            <a:r>
              <a:rPr lang="zh-CN" altLang="en-US" dirty="0"/>
              <a:t>中主要的</a:t>
            </a:r>
            <a:r>
              <a:rPr lang="en-US" altLang="zh-CN" dirty="0" err="1"/>
              <a:t>dll</a:t>
            </a:r>
            <a:endParaRPr lang="zh-CN" altLang="en-US" dirty="0"/>
          </a:p>
        </p:txBody>
      </p:sp>
      <p:sp>
        <p:nvSpPr>
          <p:cNvPr id="3" name="内容占位符 2"/>
          <p:cNvSpPr>
            <a:spLocks noGrp="1"/>
          </p:cNvSpPr>
          <p:nvPr>
            <p:ph idx="1"/>
          </p:nvPr>
        </p:nvSpPr>
        <p:spPr>
          <a:xfrm>
            <a:off x="194007" y="1031967"/>
            <a:ext cx="9590073" cy="1528353"/>
          </a:xfrm>
        </p:spPr>
        <p:txBody>
          <a:bodyPr>
            <a:normAutofit fontScale="92500" lnSpcReduction="10000"/>
          </a:bodyPr>
          <a:lstStyle/>
          <a:p>
            <a:r>
              <a:rPr lang="en-US" altLang="zh-CN" sz="2400" dirty="0"/>
              <a:t>Windows API</a:t>
            </a:r>
            <a:r>
              <a:rPr lang="zh-CN" altLang="en-US" sz="2400" dirty="0"/>
              <a:t>主要以</a:t>
            </a:r>
            <a:r>
              <a:rPr lang="en-US" altLang="zh-CN" sz="2400" dirty="0" err="1"/>
              <a:t>dll</a:t>
            </a:r>
            <a:r>
              <a:rPr lang="zh-CN" altLang="en-US" sz="2400" dirty="0"/>
              <a:t>的形式封装并提供底层功能调用</a:t>
            </a:r>
            <a:endParaRPr lang="en-US" altLang="zh-CN" sz="2400" dirty="0"/>
          </a:p>
          <a:p>
            <a:r>
              <a:rPr lang="zh-CN" altLang="en-US" sz="2400" dirty="0">
                <a:solidFill>
                  <a:srgbClr val="FF0000"/>
                </a:solidFill>
              </a:rPr>
              <a:t>各种</a:t>
            </a:r>
            <a:r>
              <a:rPr lang="zh-CN" altLang="en-US" sz="2400" dirty="0">
                <a:solidFill>
                  <a:srgbClr val="00B0F0"/>
                </a:solidFill>
              </a:rPr>
              <a:t>驱动程序文件</a:t>
            </a:r>
            <a:r>
              <a:rPr lang="zh-CN" altLang="en-US" sz="2400" dirty="0">
                <a:solidFill>
                  <a:srgbClr val="FF0000"/>
                </a:solidFill>
              </a:rPr>
              <a:t>如</a:t>
            </a:r>
            <a:r>
              <a:rPr lang="en-US" altLang="zh-CN" sz="2400" dirty="0">
                <a:solidFill>
                  <a:srgbClr val="FF0000"/>
                </a:solidFill>
              </a:rPr>
              <a:t>KEYBOARD.DRV</a:t>
            </a:r>
            <a:r>
              <a:rPr lang="zh-CN" altLang="en-US" sz="2400" dirty="0">
                <a:solidFill>
                  <a:srgbClr val="FF0000"/>
                </a:solidFill>
              </a:rPr>
              <a:t>、</a:t>
            </a:r>
            <a:r>
              <a:rPr lang="en-US" altLang="zh-CN" sz="2400" dirty="0">
                <a:solidFill>
                  <a:srgbClr val="FF0000"/>
                </a:solidFill>
              </a:rPr>
              <a:t>SYSTEM.DRV</a:t>
            </a:r>
            <a:r>
              <a:rPr lang="zh-CN" altLang="en-US" sz="2400" dirty="0">
                <a:solidFill>
                  <a:srgbClr val="FF0000"/>
                </a:solidFill>
              </a:rPr>
              <a:t>和</a:t>
            </a:r>
            <a:r>
              <a:rPr lang="en-US" altLang="zh-CN" sz="2400" dirty="0">
                <a:solidFill>
                  <a:srgbClr val="FF0000"/>
                </a:solidFill>
              </a:rPr>
              <a:t>MOUSE.DRV</a:t>
            </a:r>
            <a:r>
              <a:rPr lang="zh-CN" altLang="en-US" sz="2400" dirty="0">
                <a:solidFill>
                  <a:srgbClr val="FF0000"/>
                </a:solidFill>
              </a:rPr>
              <a:t>和音视频及打印机驱动程序也都是动态链接库，</a:t>
            </a:r>
            <a:r>
              <a:rPr lang="zh-CN" altLang="en-US" sz="2400" dirty="0">
                <a:solidFill>
                  <a:srgbClr val="00B0F0"/>
                </a:solidFill>
              </a:rPr>
              <a:t>还有以</a:t>
            </a:r>
            <a:r>
              <a:rPr lang="en-US" altLang="zh-CN" sz="2400" dirty="0">
                <a:solidFill>
                  <a:srgbClr val="00B0F0"/>
                </a:solidFill>
              </a:rPr>
              <a:t>.FON</a:t>
            </a:r>
            <a:r>
              <a:rPr lang="zh-CN" altLang="en-US" sz="2400" dirty="0">
                <a:solidFill>
                  <a:srgbClr val="00B0F0"/>
                </a:solidFill>
              </a:rPr>
              <a:t>、</a:t>
            </a:r>
            <a:r>
              <a:rPr lang="en-US" altLang="zh-CN" sz="2400" dirty="0">
                <a:solidFill>
                  <a:srgbClr val="00B0F0"/>
                </a:solidFill>
              </a:rPr>
              <a:t>.SYS</a:t>
            </a:r>
            <a:r>
              <a:rPr lang="zh-CN" altLang="en-US" sz="2400" dirty="0">
                <a:solidFill>
                  <a:srgbClr val="00B0F0"/>
                </a:solidFill>
              </a:rPr>
              <a:t>和许多以</a:t>
            </a:r>
            <a:r>
              <a:rPr lang="en-US" altLang="zh-CN" sz="2400" dirty="0">
                <a:solidFill>
                  <a:srgbClr val="00B0F0"/>
                </a:solidFill>
              </a:rPr>
              <a:t>.EXE</a:t>
            </a:r>
            <a:r>
              <a:rPr lang="zh-CN" altLang="en-US" sz="2400" dirty="0">
                <a:solidFill>
                  <a:srgbClr val="00B0F0"/>
                </a:solidFill>
              </a:rPr>
              <a:t>为扩展名的系统文件都可以是</a:t>
            </a:r>
            <a:r>
              <a:rPr lang="en-US" altLang="zh-CN" sz="2400" dirty="0">
                <a:solidFill>
                  <a:srgbClr val="00B0F0"/>
                </a:solidFill>
              </a:rPr>
              <a:t>DLL</a:t>
            </a:r>
            <a:endParaRPr lang="zh-CN" altLang="en-US" sz="2400" dirty="0">
              <a:solidFill>
                <a:srgbClr val="00B0F0"/>
              </a:solidFill>
            </a:endParaRPr>
          </a:p>
        </p:txBody>
      </p:sp>
      <p:graphicFrame>
        <p:nvGraphicFramePr>
          <p:cNvPr id="6" name="Group 65"/>
          <p:cNvGraphicFramePr>
            <a:graphicFrameLocks/>
          </p:cNvGraphicFramePr>
          <p:nvPr/>
        </p:nvGraphicFramePr>
        <p:xfrm>
          <a:off x="677334" y="2560320"/>
          <a:ext cx="7766165" cy="4317520"/>
        </p:xfrm>
        <a:graphic>
          <a:graphicData uri="http://schemas.openxmlformats.org/drawingml/2006/table">
            <a:tbl>
              <a:tblPr/>
              <a:tblGrid>
                <a:gridCol w="2587135">
                  <a:extLst>
                    <a:ext uri="{9D8B030D-6E8A-4147-A177-3AD203B41FA5}">
                      <a16:colId xmlns:a16="http://schemas.microsoft.com/office/drawing/2014/main" val="20000"/>
                    </a:ext>
                  </a:extLst>
                </a:gridCol>
                <a:gridCol w="5179030">
                  <a:extLst>
                    <a:ext uri="{9D8B030D-6E8A-4147-A177-3AD203B41FA5}">
                      <a16:colId xmlns:a16="http://schemas.microsoft.com/office/drawing/2014/main" val="20001"/>
                    </a:ext>
                  </a:extLst>
                </a:gridCol>
              </a:tblGrid>
              <a:tr h="63929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KERNEL32.DL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低级内核函数，用于内存管理、任务管理、资源控制等</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7443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USER32.DL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windows</a:t>
                      </a: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管理有关的函数，消息、菜单、光标、计时器、通信，钩子等</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7443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GDI32.DL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图形设备接口库。</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7284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ODBC32.DL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ODBC</a:t>
                      </a: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功能</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7284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Ws2_32.dl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sv-SE" altLang="zh-CN"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socket</a:t>
                      </a:r>
                      <a:r>
                        <a:rPr kumimoji="0" lang="zh-CN" altLang="sv-SE"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通信功能</a:t>
                      </a:r>
                      <a:endParaRPr kumimoji="0"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6637423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57610" y="219320"/>
            <a:ext cx="4713800" cy="813758"/>
          </a:xfrm>
        </p:spPr>
        <p:txBody>
          <a:bodyPr>
            <a:normAutofit fontScale="90000"/>
          </a:bodyPr>
          <a:lstStyle/>
          <a:p>
            <a:pPr eaLnBrk="1" hangingPunct="1"/>
            <a:r>
              <a:rPr lang="en-US" altLang="zh-CN" dirty="0" err="1"/>
              <a:t>dll</a:t>
            </a:r>
            <a:r>
              <a:rPr lang="zh-CN" altLang="en-US" dirty="0"/>
              <a:t>中函数输入</a:t>
            </a:r>
            <a:r>
              <a:rPr lang="en-US" altLang="zh-CN" dirty="0"/>
              <a:t>/</a:t>
            </a:r>
            <a:r>
              <a:rPr lang="zh-CN" altLang="en-US" dirty="0"/>
              <a:t>输出参数</a:t>
            </a:r>
          </a:p>
        </p:txBody>
      </p:sp>
      <p:sp>
        <p:nvSpPr>
          <p:cNvPr id="14340" name="Rectangle 3"/>
          <p:cNvSpPr>
            <a:spLocks noGrp="1" noChangeArrowheads="1"/>
          </p:cNvSpPr>
          <p:nvPr>
            <p:ph type="body" idx="1"/>
          </p:nvPr>
        </p:nvSpPr>
        <p:spPr>
          <a:xfrm>
            <a:off x="257611" y="1033078"/>
            <a:ext cx="2153994" cy="2357085"/>
          </a:xfrm>
        </p:spPr>
        <p:txBody>
          <a:bodyPr>
            <a:noAutofit/>
          </a:bodyPr>
          <a:lstStyle/>
          <a:p>
            <a:pPr eaLnBrk="1" hangingPunct="1"/>
            <a:r>
              <a:rPr lang="en-US" altLang="zh-CN" sz="4000" dirty="0"/>
              <a:t>a.</a:t>
            </a:r>
            <a:r>
              <a:rPr lang="zh-CN" altLang="en-US" sz="4000" dirty="0"/>
              <a:t>传值</a:t>
            </a:r>
          </a:p>
          <a:p>
            <a:pPr eaLnBrk="1" hangingPunct="1"/>
            <a:r>
              <a:rPr lang="en-US" altLang="zh-CN" sz="4000" dirty="0" err="1"/>
              <a:t>b.ref</a:t>
            </a:r>
            <a:r>
              <a:rPr lang="en-US" altLang="zh-CN" sz="4000" dirty="0"/>
              <a:t> </a:t>
            </a:r>
          </a:p>
          <a:p>
            <a:pPr eaLnBrk="1" hangingPunct="1"/>
            <a:r>
              <a:rPr lang="en-US" altLang="zh-CN" sz="4000" dirty="0" err="1"/>
              <a:t>c.out</a:t>
            </a:r>
            <a:endParaRPr lang="en-US" altLang="zh-CN" sz="4000" dirty="0"/>
          </a:p>
        </p:txBody>
      </p:sp>
      <p:sp>
        <p:nvSpPr>
          <p:cNvPr id="2" name="圆角矩形 1"/>
          <p:cNvSpPr/>
          <p:nvPr/>
        </p:nvSpPr>
        <p:spPr>
          <a:xfrm>
            <a:off x="7910422" y="1371600"/>
            <a:ext cx="664235" cy="34160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函数执行</a:t>
            </a:r>
          </a:p>
        </p:txBody>
      </p:sp>
      <p:sp>
        <p:nvSpPr>
          <p:cNvPr id="3" name="下箭头 2"/>
          <p:cNvSpPr/>
          <p:nvPr/>
        </p:nvSpPr>
        <p:spPr>
          <a:xfrm>
            <a:off x="4385189" y="626199"/>
            <a:ext cx="793630" cy="22083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7" name="下箭头 6"/>
          <p:cNvSpPr/>
          <p:nvPr/>
        </p:nvSpPr>
        <p:spPr>
          <a:xfrm>
            <a:off x="4385189" y="3611581"/>
            <a:ext cx="793630" cy="22083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4" name="圆角矩形 3"/>
          <p:cNvSpPr/>
          <p:nvPr/>
        </p:nvSpPr>
        <p:spPr>
          <a:xfrm>
            <a:off x="3826791" y="2907084"/>
            <a:ext cx="1910426" cy="4830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函数调用</a:t>
            </a:r>
          </a:p>
        </p:txBody>
      </p:sp>
      <p:sp>
        <p:nvSpPr>
          <p:cNvPr id="5" name="右箭头 4"/>
          <p:cNvSpPr/>
          <p:nvPr/>
        </p:nvSpPr>
        <p:spPr>
          <a:xfrm rot="19498418">
            <a:off x="5979082" y="1783894"/>
            <a:ext cx="1690778" cy="65560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0" name="右箭头 9"/>
          <p:cNvSpPr/>
          <p:nvPr/>
        </p:nvSpPr>
        <p:spPr>
          <a:xfrm rot="12629778">
            <a:off x="5892492" y="3621570"/>
            <a:ext cx="1690778" cy="65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6" name="文本框 5"/>
          <p:cNvSpPr txBox="1"/>
          <p:nvPr/>
        </p:nvSpPr>
        <p:spPr>
          <a:xfrm rot="19589981">
            <a:off x="5520616" y="1358969"/>
            <a:ext cx="25048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拷贝变量地址（引用）</a:t>
            </a:r>
          </a:p>
        </p:txBody>
      </p:sp>
      <p:sp>
        <p:nvSpPr>
          <p:cNvPr id="8" name="圆角矩形 7"/>
          <p:cNvSpPr/>
          <p:nvPr/>
        </p:nvSpPr>
        <p:spPr>
          <a:xfrm>
            <a:off x="2785120" y="1352872"/>
            <a:ext cx="1443013" cy="34505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变量地址</a:t>
            </a:r>
          </a:p>
        </p:txBody>
      </p:sp>
      <p:sp>
        <p:nvSpPr>
          <p:cNvPr id="13" name="文本框 12"/>
          <p:cNvSpPr txBox="1"/>
          <p:nvPr/>
        </p:nvSpPr>
        <p:spPr>
          <a:xfrm rot="1741632">
            <a:off x="5816332" y="4346928"/>
            <a:ext cx="15696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拷贝结果的值</a:t>
            </a:r>
          </a:p>
        </p:txBody>
      </p:sp>
      <p:sp>
        <p:nvSpPr>
          <p:cNvPr id="14" name="圆角矩形 13"/>
          <p:cNvSpPr/>
          <p:nvPr/>
        </p:nvSpPr>
        <p:spPr>
          <a:xfrm>
            <a:off x="2785120" y="2320351"/>
            <a:ext cx="1354209" cy="34505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变量值</a:t>
            </a:r>
          </a:p>
        </p:txBody>
      </p:sp>
      <p:sp>
        <p:nvSpPr>
          <p:cNvPr id="12" name="下箭头 11"/>
          <p:cNvSpPr/>
          <p:nvPr/>
        </p:nvSpPr>
        <p:spPr>
          <a:xfrm>
            <a:off x="3346885" y="1697928"/>
            <a:ext cx="273075" cy="622423"/>
          </a:xfrm>
          <a:prstGeom prst="downArrow">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6378021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r>
              <a:rPr lang="en-US" altLang="zh-CN" dirty="0"/>
              <a:t>Windows</a:t>
            </a:r>
            <a:r>
              <a:rPr lang="zh-CN" altLang="en-US" dirty="0"/>
              <a:t>的发展</a:t>
            </a:r>
          </a:p>
        </p:txBody>
      </p:sp>
      <p:sp>
        <p:nvSpPr>
          <p:cNvPr id="2" name="内容占位符 1"/>
          <p:cNvSpPr>
            <a:spLocks noGrp="1"/>
          </p:cNvSpPr>
          <p:nvPr>
            <p:ph idx="1"/>
          </p:nvPr>
        </p:nvSpPr>
        <p:spPr>
          <a:xfrm>
            <a:off x="520580" y="1311503"/>
            <a:ext cx="8596668" cy="5094984"/>
          </a:xfrm>
        </p:spPr>
        <p:txBody>
          <a:bodyPr>
            <a:noAutofit/>
          </a:bodyPr>
          <a:lstStyle/>
          <a:p>
            <a:pPr>
              <a:buFont typeface="Wingdings" panose="05000000000000000000" pitchFamily="2" charset="2"/>
              <a:buChar char="Ø"/>
            </a:pPr>
            <a:r>
              <a:rPr lang="en-US" altLang="zh-CN" sz="2400" dirty="0"/>
              <a:t>2006</a:t>
            </a:r>
            <a:r>
              <a:rPr lang="zh-CN" altLang="zh-CN" sz="2400" dirty="0"/>
              <a:t>年底，微软推出（同样基于</a:t>
            </a:r>
            <a:r>
              <a:rPr lang="en-US" altLang="zh-CN" sz="2400" dirty="0"/>
              <a:t>NT</a:t>
            </a:r>
            <a:r>
              <a:rPr lang="zh-CN" altLang="zh-CN" sz="2400" dirty="0"/>
              <a:t>）的</a:t>
            </a:r>
            <a:r>
              <a:rPr lang="en-US" altLang="zh-CN" sz="2400" dirty="0"/>
              <a:t>Windows Vista</a:t>
            </a:r>
            <a:r>
              <a:rPr lang="zh-CN" altLang="zh-CN" sz="2400" dirty="0"/>
              <a:t>（远景</a:t>
            </a:r>
            <a:r>
              <a:rPr lang="en-US" altLang="zh-CN" sz="2400" dirty="0"/>
              <a:t>/</a:t>
            </a:r>
            <a:r>
              <a:rPr lang="zh-CN" altLang="zh-CN" sz="2400" dirty="0"/>
              <a:t>街景</a:t>
            </a:r>
            <a:r>
              <a:rPr lang="en-US" altLang="zh-CN" sz="2400" dirty="0"/>
              <a:t>/</a:t>
            </a:r>
            <a:r>
              <a:rPr lang="zh-CN" altLang="zh-CN" sz="2400" dirty="0"/>
              <a:t>展望）内含</a:t>
            </a:r>
            <a:r>
              <a:rPr lang="en-US" altLang="zh-CN" sz="2400" dirty="0"/>
              <a:t>.NET</a:t>
            </a:r>
            <a:r>
              <a:rPr lang="zh-CN" altLang="zh-CN" sz="2400" dirty="0"/>
              <a:t>框架和</a:t>
            </a:r>
            <a:r>
              <a:rPr lang="en-US" altLang="zh-CN" sz="2400" dirty="0"/>
              <a:t>DirectX</a:t>
            </a:r>
            <a:r>
              <a:rPr lang="zh-CN" altLang="zh-CN" sz="2400" dirty="0"/>
              <a:t>模块、还引入了全新的</a:t>
            </a:r>
            <a:r>
              <a:rPr lang="en-US" altLang="zh-CN" sz="2400" dirty="0"/>
              <a:t>WPF</a:t>
            </a:r>
            <a:r>
              <a:rPr lang="zh-CN" altLang="zh-CN" sz="2400" dirty="0"/>
              <a:t>图形子系统，具有华丽的</a:t>
            </a:r>
            <a:r>
              <a:rPr lang="en-US" altLang="zh-CN" sz="2400" dirty="0"/>
              <a:t>Aero</a:t>
            </a:r>
            <a:r>
              <a:rPr lang="zh-CN" altLang="zh-CN" sz="2400" dirty="0"/>
              <a:t>用户界面。</a:t>
            </a:r>
            <a:endParaRPr lang="en-US" altLang="zh-CN" sz="2400" dirty="0"/>
          </a:p>
          <a:p>
            <a:pPr>
              <a:buFont typeface="Wingdings" panose="05000000000000000000" pitchFamily="2" charset="2"/>
              <a:buChar char="Ø"/>
            </a:pPr>
            <a:r>
              <a:rPr lang="zh-CN" altLang="zh-CN" sz="2400" dirty="0"/>
              <a:t>但由于</a:t>
            </a:r>
            <a:r>
              <a:rPr lang="en-US" altLang="zh-CN" sz="2400" dirty="0"/>
              <a:t>Vista</a:t>
            </a:r>
            <a:r>
              <a:rPr lang="zh-CN" altLang="zh-CN" sz="2400" dirty="0"/>
              <a:t>对硬件要求高、兼容性差、且速度慢，惨招失败。微软痛定思痛，对</a:t>
            </a:r>
            <a:r>
              <a:rPr lang="en-US" altLang="zh-CN" sz="2400" dirty="0"/>
              <a:t>Vista</a:t>
            </a:r>
            <a:r>
              <a:rPr lang="zh-CN" altLang="zh-CN" sz="2400" dirty="0"/>
              <a:t>进行了大量的改进，于</a:t>
            </a:r>
            <a:r>
              <a:rPr lang="en-US" altLang="zh-CN" sz="2400" dirty="0"/>
              <a:t>2009</a:t>
            </a:r>
            <a:r>
              <a:rPr lang="zh-CN" altLang="zh-CN" sz="2400" dirty="0"/>
              <a:t>年秋推出了运行效率高、对硬件要求低、而且兼容性好的</a:t>
            </a:r>
            <a:r>
              <a:rPr lang="en-US" altLang="zh-CN" sz="2400" dirty="0"/>
              <a:t>Windows 7</a:t>
            </a:r>
            <a:r>
              <a:rPr lang="zh-CN" altLang="zh-CN" sz="2400" dirty="0"/>
              <a:t>，获得了一致好评。</a:t>
            </a:r>
            <a:endParaRPr lang="en-US" altLang="zh-CN" sz="2400" dirty="0"/>
          </a:p>
          <a:p>
            <a:pPr>
              <a:buFont typeface="Wingdings" panose="05000000000000000000" pitchFamily="2" charset="2"/>
              <a:buChar char="Ø"/>
            </a:pPr>
            <a:r>
              <a:rPr lang="en-US" altLang="zh-CN" sz="2400" dirty="0"/>
              <a:t>2012</a:t>
            </a:r>
            <a:r>
              <a:rPr lang="zh-CN" altLang="zh-CN" sz="2400" dirty="0"/>
              <a:t>年推出</a:t>
            </a:r>
            <a:r>
              <a:rPr lang="en-US" altLang="zh-CN" sz="2400" dirty="0"/>
              <a:t>Windows 8</a:t>
            </a:r>
            <a:r>
              <a:rPr lang="zh-CN" altLang="zh-CN" sz="2400" dirty="0"/>
              <a:t>引入</a:t>
            </a:r>
            <a:r>
              <a:rPr lang="en-US" altLang="zh-CN" sz="2400" dirty="0"/>
              <a:t>Metro</a:t>
            </a:r>
            <a:r>
              <a:rPr lang="zh-CN" altLang="zh-CN" sz="2400" dirty="0"/>
              <a:t>（地铁）卡片界面，支持</a:t>
            </a:r>
            <a:r>
              <a:rPr lang="en-US" altLang="zh-CN" sz="2400" dirty="0"/>
              <a:t>ARM CPU</a:t>
            </a:r>
            <a:r>
              <a:rPr lang="zh-CN" altLang="zh-CN" sz="2400" dirty="0"/>
              <a:t>和多点触控，同时支持</a:t>
            </a:r>
            <a:r>
              <a:rPr lang="en-US" altLang="zh-CN" sz="2400" dirty="0"/>
              <a:t>PC</a:t>
            </a:r>
            <a:r>
              <a:rPr lang="zh-CN" altLang="zh-CN" sz="2400" dirty="0"/>
              <a:t>机、平版电脑和智能手机，意欲改变</a:t>
            </a:r>
            <a:r>
              <a:rPr lang="en-US" altLang="zh-CN" sz="2400" dirty="0"/>
              <a:t>Windows</a:t>
            </a:r>
            <a:r>
              <a:rPr lang="zh-CN" altLang="zh-CN" sz="2400" dirty="0"/>
              <a:t>操作系统在平版电脑和智能手机领域的落后状态。</a:t>
            </a:r>
          </a:p>
          <a:p>
            <a:pPr marL="0" indent="0">
              <a:buNone/>
            </a:pPr>
            <a:endParaRPr lang="zh-CN" altLang="zh-CN" sz="2400" dirty="0"/>
          </a:p>
        </p:txBody>
      </p:sp>
    </p:spTree>
    <p:extLst>
      <p:ext uri="{BB962C8B-B14F-4D97-AF65-F5344CB8AC3E}">
        <p14:creationId xmlns:p14="http://schemas.microsoft.com/office/powerpoint/2010/main" val="1869333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57610" y="219320"/>
            <a:ext cx="4058568" cy="813758"/>
          </a:xfrm>
        </p:spPr>
        <p:txBody>
          <a:bodyPr/>
          <a:lstStyle/>
          <a:p>
            <a:pPr eaLnBrk="1" hangingPunct="1"/>
            <a:r>
              <a:rPr lang="zh-CN" altLang="en-US" dirty="0"/>
              <a:t>函数参数</a:t>
            </a:r>
            <a:r>
              <a:rPr lang="en-US" altLang="zh-CN" dirty="0"/>
              <a:t>out</a:t>
            </a:r>
            <a:r>
              <a:rPr lang="zh-CN" altLang="en-US" dirty="0"/>
              <a:t>方式</a:t>
            </a:r>
          </a:p>
        </p:txBody>
      </p:sp>
      <p:sp>
        <p:nvSpPr>
          <p:cNvPr id="2" name="Rectangle 1"/>
          <p:cNvSpPr>
            <a:spLocks noChangeArrowheads="1"/>
          </p:cNvSpPr>
          <p:nvPr/>
        </p:nvSpPr>
        <p:spPr bwMode="auto">
          <a:xfrm>
            <a:off x="787878" y="982674"/>
            <a:ext cx="670385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4000" b="0" i="0" u="none" strike="noStrike" kern="1200" cap="none" spc="0" normalizeH="0" baseline="0" noProof="0" dirty="0">
                <a:ln>
                  <a:noFill/>
                </a:ln>
                <a:solidFill>
                  <a:srgbClr val="0000FF"/>
                </a:solidFill>
                <a:effectLst/>
                <a:uLnTx/>
                <a:uFillTx/>
                <a:latin typeface="Arial Unicode MS" panose="020B0604020202020204" pitchFamily="34" charset="-122"/>
                <a:ea typeface="华文新魏" panose="02010800040101010101" pitchFamily="2" charset="-122"/>
                <a:cs typeface="+mn-cs"/>
              </a:rPr>
              <a:t>int</a:t>
            </a:r>
            <a:r>
              <a:rPr kumimoji="0" lang="zh-CN"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rPr>
              <a:t> WINAPI GetWindowText( _In_   HWND hWnd,</a:t>
            </a:r>
            <a:endParaRPr kumimoji="0" lang="en-US"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rPr>
              <a:t> _Out_  LPTSTR lpString, </a:t>
            </a:r>
            <a:endParaRPr kumimoji="0" lang="en-US"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rPr>
              <a:t>_In_   </a:t>
            </a:r>
            <a:r>
              <a:rPr kumimoji="0" lang="zh-CN" altLang="zh-CN" sz="4000" b="0" i="0" u="none" strike="noStrike" kern="1200" cap="none" spc="0" normalizeH="0" baseline="0" noProof="0" dirty="0">
                <a:ln>
                  <a:noFill/>
                </a:ln>
                <a:solidFill>
                  <a:srgbClr val="0000FF"/>
                </a:solidFill>
                <a:effectLst/>
                <a:uLnTx/>
                <a:uFillTx/>
                <a:latin typeface="Arial Unicode MS" panose="020B0604020202020204" pitchFamily="34" charset="-122"/>
                <a:ea typeface="华文新魏" panose="02010800040101010101" pitchFamily="2" charset="-122"/>
                <a:cs typeface="+mn-cs"/>
              </a:rPr>
              <a:t>int</a:t>
            </a:r>
            <a:r>
              <a:rPr kumimoji="0" lang="zh-CN" altLang="zh-CN" sz="4000" b="0" i="0" u="none" strike="noStrike" kern="1200" cap="none" spc="0" normalizeH="0" baseline="0" noProof="0" dirty="0">
                <a:ln>
                  <a:noFill/>
                </a:ln>
                <a:solidFill>
                  <a:prstClr val="black"/>
                </a:solidFill>
                <a:effectLst/>
                <a:uLnTx/>
                <a:uFillTx/>
                <a:latin typeface="Arial Unicode MS" panose="020B0604020202020204" pitchFamily="34" charset="-122"/>
                <a:ea typeface="华文新魏" panose="02010800040101010101" pitchFamily="2" charset="-122"/>
                <a:cs typeface="+mn-cs"/>
              </a:rPr>
              <a:t> nMaxCount ); </a:t>
            </a:r>
            <a:endParaRPr kumimoji="0" lang="zh-CN" altLang="zh-CN" sz="4000" b="0" i="0" u="none" strike="noStrike" kern="1200" cap="none" spc="0" normalizeH="0" baseline="0" noProof="0" dirty="0">
              <a:ln>
                <a:noFill/>
              </a:ln>
              <a:solidFill>
                <a:prstClr val="black"/>
              </a:solidFill>
              <a:effectLst/>
              <a:uLnTx/>
              <a:uFillTx/>
              <a:latin typeface="Arial" panose="020B0604020202020204" pitchFamily="34" charset="0"/>
              <a:ea typeface="华文新魏" panose="02010800040101010101" pitchFamily="2" charset="-122"/>
              <a:cs typeface="+mn-cs"/>
            </a:endParaRPr>
          </a:p>
        </p:txBody>
      </p:sp>
    </p:spTree>
    <p:extLst>
      <p:ext uri="{BB962C8B-B14F-4D97-AF65-F5344CB8AC3E}">
        <p14:creationId xmlns:p14="http://schemas.microsoft.com/office/powerpoint/2010/main" val="29796374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677334" y="609600"/>
            <a:ext cx="3161421" cy="718868"/>
          </a:xfrm>
        </p:spPr>
        <p:txBody>
          <a:bodyPr/>
          <a:lstStyle/>
          <a:p>
            <a:pPr eaLnBrk="1" hangingPunct="1"/>
            <a:r>
              <a:rPr lang="en-US" altLang="zh-CN" dirty="0" err="1"/>
              <a:t>dll</a:t>
            </a:r>
            <a:r>
              <a:rPr lang="zh-CN" altLang="en-US" dirty="0"/>
              <a:t>的引用计数</a:t>
            </a:r>
          </a:p>
        </p:txBody>
      </p:sp>
      <p:sp>
        <p:nvSpPr>
          <p:cNvPr id="15364" name="Rectangle 3"/>
          <p:cNvSpPr>
            <a:spLocks noGrp="1" noChangeArrowheads="1"/>
          </p:cNvSpPr>
          <p:nvPr>
            <p:ph type="body" idx="1"/>
          </p:nvPr>
        </p:nvSpPr>
        <p:spPr>
          <a:xfrm>
            <a:off x="491316" y="1506298"/>
            <a:ext cx="8661309" cy="2461853"/>
          </a:xfrm>
        </p:spPr>
        <p:txBody>
          <a:bodyPr>
            <a:noAutofit/>
          </a:bodyPr>
          <a:lstStyle/>
          <a:p>
            <a:pPr eaLnBrk="1" hangingPunct="1"/>
            <a:r>
              <a:rPr lang="en-US" altLang="zh-CN" sz="2800" dirty="0"/>
              <a:t>DLL</a:t>
            </a:r>
            <a:r>
              <a:rPr lang="zh-CN" altLang="en-US" sz="2800" dirty="0"/>
              <a:t>在内存中只有一个实例，系统为每个</a:t>
            </a:r>
            <a:r>
              <a:rPr lang="en-US" altLang="zh-CN" sz="2800" dirty="0"/>
              <a:t>DLL</a:t>
            </a:r>
            <a:r>
              <a:rPr lang="zh-CN" altLang="en-US" sz="2800" dirty="0"/>
              <a:t>维护一个线程级的引用计数，一旦一个线程载入了该</a:t>
            </a:r>
            <a:r>
              <a:rPr lang="en-US" altLang="zh-CN" sz="2800" dirty="0"/>
              <a:t>DLL</a:t>
            </a:r>
            <a:r>
              <a:rPr lang="zh-CN" altLang="en-US" sz="2800" dirty="0"/>
              <a:t>，引用计数将会加</a:t>
            </a:r>
            <a:r>
              <a:rPr lang="en-US" altLang="zh-CN" sz="2800" dirty="0"/>
              <a:t>1</a:t>
            </a:r>
            <a:r>
              <a:rPr lang="zh-CN" altLang="en-US" sz="2800" dirty="0"/>
              <a:t>。而程序终止或者引用计数变为</a:t>
            </a:r>
            <a:r>
              <a:rPr lang="en-US" altLang="zh-CN" sz="2800" dirty="0"/>
              <a:t>0</a:t>
            </a:r>
            <a:r>
              <a:rPr lang="zh-CN" altLang="en-US" sz="2800" dirty="0">
                <a:solidFill>
                  <a:srgbClr val="00B0F0"/>
                </a:solidFill>
              </a:rPr>
              <a:t>（仅指运行时动态链接库），</a:t>
            </a:r>
            <a:r>
              <a:rPr lang="en-US" altLang="zh-CN" sz="2800" dirty="0"/>
              <a:t>DLL</a:t>
            </a:r>
            <a:r>
              <a:rPr lang="zh-CN" altLang="en-US" sz="2800" dirty="0"/>
              <a:t>就会释放占用程序的虚地址空间。</a:t>
            </a:r>
          </a:p>
        </p:txBody>
      </p:sp>
    </p:spTree>
    <p:extLst>
      <p:ext uri="{BB962C8B-B14F-4D97-AF65-F5344CB8AC3E}">
        <p14:creationId xmlns:p14="http://schemas.microsoft.com/office/powerpoint/2010/main" val="25971674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77002" y="161026"/>
            <a:ext cx="4921209" cy="701615"/>
          </a:xfrm>
        </p:spPr>
        <p:txBody>
          <a:bodyPr/>
          <a:lstStyle/>
          <a:p>
            <a:pPr eaLnBrk="1" hangingPunct="1"/>
            <a:r>
              <a:rPr lang="en-US" altLang="zh-CN" dirty="0"/>
              <a:t>windows</a:t>
            </a:r>
            <a:r>
              <a:rPr lang="zh-CN" altLang="en-US" dirty="0"/>
              <a:t>的虚地址映射</a:t>
            </a:r>
          </a:p>
        </p:txBody>
      </p:sp>
      <p:sp>
        <p:nvSpPr>
          <p:cNvPr id="16388" name="Rectangle 3"/>
          <p:cNvSpPr>
            <a:spLocks noGrp="1" noChangeArrowheads="1"/>
          </p:cNvSpPr>
          <p:nvPr>
            <p:ph type="body" idx="1"/>
          </p:nvPr>
        </p:nvSpPr>
        <p:spPr>
          <a:xfrm>
            <a:off x="379414" y="971460"/>
            <a:ext cx="7772400" cy="4114800"/>
          </a:xfrm>
        </p:spPr>
        <p:txBody>
          <a:bodyPr/>
          <a:lstStyle/>
          <a:p>
            <a:r>
              <a:rPr lang="en-US" altLang="zh-CN" sz="2800" dirty="0"/>
              <a:t>Windows</a:t>
            </a:r>
            <a:r>
              <a:rPr lang="zh-CN" altLang="en-US" sz="2800" dirty="0"/>
              <a:t>将提供内部的地址映的工作，例如一个</a:t>
            </a:r>
            <a:r>
              <a:rPr lang="en-US" altLang="zh-CN" sz="2800" dirty="0"/>
              <a:t>DLL</a:t>
            </a:r>
            <a:r>
              <a:rPr lang="zh-CN" altLang="en-US" sz="2800" dirty="0"/>
              <a:t>文件被加载后在物理内存中只占一个固定区域，有多个进程使用同一个</a:t>
            </a:r>
            <a:r>
              <a:rPr lang="en-US" altLang="zh-CN" sz="2800" dirty="0"/>
              <a:t>DLL</a:t>
            </a:r>
            <a:r>
              <a:rPr lang="zh-CN" altLang="en-US" sz="2800" dirty="0"/>
              <a:t>文件，</a:t>
            </a:r>
            <a:r>
              <a:rPr lang="en-US" altLang="zh-CN" sz="2800" dirty="0">
                <a:solidFill>
                  <a:srgbClr val="00B0F0"/>
                </a:solidFill>
              </a:rPr>
              <a:t>Windows</a:t>
            </a:r>
            <a:r>
              <a:rPr lang="zh-CN" altLang="en-US" sz="2800" dirty="0">
                <a:solidFill>
                  <a:srgbClr val="00B0F0"/>
                </a:solidFill>
              </a:rPr>
              <a:t>将这个</a:t>
            </a:r>
            <a:r>
              <a:rPr lang="en-US" altLang="zh-CN" sz="2800" dirty="0">
                <a:solidFill>
                  <a:srgbClr val="00B0F0"/>
                </a:solidFill>
              </a:rPr>
              <a:t>DLL</a:t>
            </a:r>
            <a:r>
              <a:rPr lang="zh-CN" altLang="en-US" sz="2800" dirty="0">
                <a:solidFill>
                  <a:srgbClr val="00B0F0"/>
                </a:solidFill>
              </a:rPr>
              <a:t>的内存地址空间通过地址映射后提供给各个进程，</a:t>
            </a:r>
            <a:r>
              <a:rPr lang="zh-CN" altLang="en-US" sz="2800" dirty="0"/>
              <a:t>进程代码地址与</a:t>
            </a:r>
            <a:r>
              <a:rPr lang="en-US" altLang="zh-CN" sz="2800" dirty="0"/>
              <a:t>DLL</a:t>
            </a:r>
            <a:r>
              <a:rPr lang="zh-CN" altLang="en-US" sz="2800" dirty="0"/>
              <a:t>映射后地址构成的是进程的虚地址空间，进程在自己的虚地址空间中好像是自己独自在使用这个</a:t>
            </a:r>
            <a:r>
              <a:rPr lang="en-US" altLang="zh-CN" sz="2800" dirty="0"/>
              <a:t>DLL</a:t>
            </a:r>
            <a:r>
              <a:rPr lang="zh-CN" altLang="en-US" sz="2800" dirty="0"/>
              <a:t>文件，使用</a:t>
            </a:r>
            <a:r>
              <a:rPr lang="en-US" altLang="zh-CN" sz="2800" dirty="0"/>
              <a:t>DLL</a:t>
            </a:r>
            <a:r>
              <a:rPr lang="zh-CN" altLang="en-US" sz="2800" dirty="0"/>
              <a:t>中的函数与程序自身的函数没有区别。</a:t>
            </a:r>
          </a:p>
        </p:txBody>
      </p:sp>
    </p:spTree>
    <p:extLst>
      <p:ext uri="{BB962C8B-B14F-4D97-AF65-F5344CB8AC3E}">
        <p14:creationId xmlns:p14="http://schemas.microsoft.com/office/powerpoint/2010/main" val="24283246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7334" y="609600"/>
            <a:ext cx="3264938" cy="753374"/>
          </a:xfrm>
        </p:spPr>
        <p:txBody>
          <a:bodyPr/>
          <a:lstStyle/>
          <a:p>
            <a:pPr eaLnBrk="1" hangingPunct="1"/>
            <a:r>
              <a:rPr lang="en-US" altLang="zh-CN" dirty="0"/>
              <a:t>DLL</a:t>
            </a:r>
            <a:r>
              <a:rPr lang="zh-CN" altLang="en-US" dirty="0"/>
              <a:t>文件的定位</a:t>
            </a:r>
          </a:p>
        </p:txBody>
      </p:sp>
      <p:sp>
        <p:nvSpPr>
          <p:cNvPr id="17412" name="Rectangle 3"/>
          <p:cNvSpPr>
            <a:spLocks noGrp="1" noChangeArrowheads="1"/>
          </p:cNvSpPr>
          <p:nvPr>
            <p:ph type="body" idx="1"/>
          </p:nvPr>
        </p:nvSpPr>
        <p:spPr>
          <a:xfrm>
            <a:off x="1048269" y="1435970"/>
            <a:ext cx="6680999" cy="3230921"/>
          </a:xfrm>
        </p:spPr>
        <p:txBody>
          <a:bodyPr>
            <a:normAutofit/>
          </a:bodyPr>
          <a:lstStyle/>
          <a:p>
            <a:pPr eaLnBrk="1" hangingPunct="1"/>
            <a:r>
              <a:rPr lang="zh-CN" altLang="en-US" sz="2800" dirty="0"/>
              <a:t>包含</a:t>
            </a:r>
            <a:r>
              <a:rPr lang="en-US" altLang="zh-CN" sz="2800" dirty="0"/>
              <a:t>EXE</a:t>
            </a:r>
            <a:r>
              <a:rPr lang="zh-CN" altLang="en-US" sz="2800" dirty="0"/>
              <a:t>文件的目录</a:t>
            </a:r>
          </a:p>
          <a:p>
            <a:pPr eaLnBrk="1" hangingPunct="1"/>
            <a:r>
              <a:rPr lang="zh-CN" altLang="en-US" sz="2800" dirty="0"/>
              <a:t>进程的当前工作目录</a:t>
            </a:r>
          </a:p>
          <a:p>
            <a:pPr eaLnBrk="1" hangingPunct="1"/>
            <a:r>
              <a:rPr lang="en-US" altLang="zh-CN" sz="2800" dirty="0"/>
              <a:t>Windows</a:t>
            </a:r>
            <a:r>
              <a:rPr lang="zh-CN" altLang="en-US" sz="2800" dirty="0"/>
              <a:t>系统目录</a:t>
            </a:r>
          </a:p>
          <a:p>
            <a:pPr eaLnBrk="1" hangingPunct="1"/>
            <a:r>
              <a:rPr lang="en-US" altLang="zh-CN" sz="2800" dirty="0"/>
              <a:t>Windows</a:t>
            </a:r>
            <a:r>
              <a:rPr lang="zh-CN" altLang="en-US" sz="2800" dirty="0"/>
              <a:t>目录</a:t>
            </a:r>
          </a:p>
          <a:p>
            <a:pPr eaLnBrk="1" hangingPunct="1"/>
            <a:r>
              <a:rPr lang="en-US" altLang="zh-CN" sz="2800" dirty="0"/>
              <a:t>Path</a:t>
            </a:r>
            <a:r>
              <a:rPr lang="zh-CN" altLang="en-US" sz="2800" dirty="0"/>
              <a:t>环境变量中的一系列目录 </a:t>
            </a:r>
          </a:p>
        </p:txBody>
      </p:sp>
      <p:pic>
        <p:nvPicPr>
          <p:cNvPr id="2" name="图片 1"/>
          <p:cNvPicPr>
            <a:picLocks noChangeAspect="1"/>
          </p:cNvPicPr>
          <p:nvPr/>
        </p:nvPicPr>
        <p:blipFill>
          <a:blip r:embed="rId2"/>
          <a:stretch>
            <a:fillRect/>
          </a:stretch>
        </p:blipFill>
        <p:spPr>
          <a:xfrm>
            <a:off x="6679622" y="609600"/>
            <a:ext cx="4152900" cy="5162550"/>
          </a:xfrm>
          <a:prstGeom prst="rect">
            <a:avLst/>
          </a:prstGeom>
        </p:spPr>
      </p:pic>
    </p:spTree>
    <p:extLst>
      <p:ext uri="{BB962C8B-B14F-4D97-AF65-F5344CB8AC3E}">
        <p14:creationId xmlns:p14="http://schemas.microsoft.com/office/powerpoint/2010/main" val="34422958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68375" y="230037"/>
            <a:ext cx="3092409" cy="813758"/>
          </a:xfrm>
        </p:spPr>
        <p:txBody>
          <a:bodyPr/>
          <a:lstStyle/>
          <a:p>
            <a:pPr eaLnBrk="1" hangingPunct="1"/>
            <a:r>
              <a:rPr lang="zh-CN" altLang="en-US"/>
              <a:t>托管与非托管</a:t>
            </a:r>
          </a:p>
        </p:txBody>
      </p:sp>
      <p:sp>
        <p:nvSpPr>
          <p:cNvPr id="19460" name="Rectangle 3"/>
          <p:cNvSpPr>
            <a:spLocks noGrp="1" noChangeArrowheads="1"/>
          </p:cNvSpPr>
          <p:nvPr>
            <p:ph type="body" idx="1"/>
          </p:nvPr>
        </p:nvSpPr>
        <p:spPr>
          <a:xfrm>
            <a:off x="491795" y="1156989"/>
            <a:ext cx="10023805" cy="5505068"/>
          </a:xfrm>
        </p:spPr>
        <p:txBody>
          <a:bodyPr>
            <a:normAutofit fontScale="77500" lnSpcReduction="20000"/>
          </a:bodyPr>
          <a:lstStyle/>
          <a:p>
            <a:pPr eaLnBrk="1" hangingPunct="1"/>
            <a:r>
              <a:rPr lang="zh-CN" altLang="en-US" sz="2800" dirty="0"/>
              <a:t>托管代码与非托管代码是微软针对运行中的</a:t>
            </a:r>
            <a:r>
              <a:rPr lang="en-US" altLang="zh-CN" sz="2800" dirty="0"/>
              <a:t>windows</a:t>
            </a:r>
            <a:r>
              <a:rPr lang="zh-CN" altLang="en-US" sz="2800" dirty="0"/>
              <a:t>程序与公共语言运行库的关系进行的一种划分</a:t>
            </a:r>
            <a:endParaRPr lang="en-US" altLang="zh-CN" sz="2800" dirty="0"/>
          </a:p>
          <a:p>
            <a:r>
              <a:rPr lang="zh-CN" altLang="en-US" sz="2800" dirty="0"/>
              <a:t>托管代码</a:t>
            </a:r>
            <a:endParaRPr lang="en-US" altLang="zh-CN" sz="2800" dirty="0"/>
          </a:p>
          <a:p>
            <a:pPr marL="0" indent="0">
              <a:buNone/>
            </a:pPr>
            <a:r>
              <a:rPr lang="en-US" altLang="zh-CN" sz="2800" dirty="0"/>
              <a:t>	</a:t>
            </a:r>
            <a:r>
              <a:rPr lang="zh-CN" altLang="en-US" sz="2800" dirty="0">
                <a:solidFill>
                  <a:srgbClr val="FF0000"/>
                </a:solidFill>
              </a:rPr>
              <a:t>由公共语言运行库环境（而不是直接由操作系统）执行的代码。</a:t>
            </a:r>
            <a:r>
              <a:rPr lang="zh-CN" altLang="en-US" sz="2800" dirty="0"/>
              <a:t>托管代码应用程序可以获得公共语言运行库服务，例如自动垃圾回收、运行库类型检查和安全支持等。这些服务帮助提供独立于平台和语言的、统一的托管代码应用程序行为。</a:t>
            </a:r>
          </a:p>
          <a:p>
            <a:pPr eaLnBrk="1" hangingPunct="1"/>
            <a:r>
              <a:rPr lang="zh-CN" altLang="en-US" sz="2800" dirty="0"/>
              <a:t>非托管代码</a:t>
            </a:r>
            <a:endParaRPr lang="en-US" altLang="zh-CN" sz="2800" dirty="0"/>
          </a:p>
          <a:p>
            <a:pPr marL="0" indent="0">
              <a:buNone/>
            </a:pPr>
            <a:r>
              <a:rPr lang="en-US" altLang="zh-CN" sz="2800" dirty="0"/>
              <a:t>	</a:t>
            </a:r>
            <a:r>
              <a:rPr lang="zh-CN" altLang="en-US" sz="2800" dirty="0"/>
              <a:t>非托管代码与公共语言运行库环境无关。编写这些程序代码使用专用语言编译工具如</a:t>
            </a:r>
            <a:r>
              <a:rPr lang="en-US" altLang="zh-CN" sz="2800" dirty="0"/>
              <a:t>C++</a:t>
            </a:r>
            <a:r>
              <a:rPr lang="zh-CN" altLang="en-US" sz="2800" dirty="0"/>
              <a:t>与</a:t>
            </a:r>
            <a:r>
              <a:rPr lang="en-US" altLang="zh-CN" sz="2800" dirty="0"/>
              <a:t>VB</a:t>
            </a:r>
            <a:r>
              <a:rPr lang="zh-CN" altLang="en-US" sz="2800" dirty="0"/>
              <a:t>，生非托管代码与公共语言运行库环境无关。编写这些程序代码使用专用语言编译工具如</a:t>
            </a:r>
            <a:r>
              <a:rPr lang="en-US" altLang="zh-CN" sz="2800" dirty="0"/>
              <a:t>C++</a:t>
            </a:r>
            <a:r>
              <a:rPr lang="zh-CN" altLang="en-US" sz="2800" dirty="0"/>
              <a:t>与</a:t>
            </a:r>
            <a:r>
              <a:rPr lang="en-US" altLang="zh-CN" sz="2800" dirty="0"/>
              <a:t>VB</a:t>
            </a:r>
            <a:r>
              <a:rPr lang="zh-CN" altLang="en-US" sz="2800" dirty="0"/>
              <a:t>，</a:t>
            </a:r>
            <a:r>
              <a:rPr lang="zh-CN" altLang="en-US" sz="2800" dirty="0">
                <a:solidFill>
                  <a:srgbClr val="FF0000"/>
                </a:solidFill>
              </a:rPr>
              <a:t>生成的是机器可以直接执行的二进制代码</a:t>
            </a:r>
            <a:r>
              <a:rPr lang="zh-CN" altLang="en-US" sz="2800" dirty="0"/>
              <a:t>，在这些程序中，用户必须自己提供内存的申请和释放，要保证指针引用的正确性，进行类型检查等功能，稍有不慎即容易发生地址越界，内存泄露等错误，而且机器也难由这些错误中恢复回来。</a:t>
            </a:r>
          </a:p>
          <a:p>
            <a:pPr marL="0" indent="0">
              <a:buNone/>
            </a:pPr>
            <a:r>
              <a:rPr lang="zh-CN" altLang="en-US" sz="2800" dirty="0"/>
              <a:t>成的是机器可以直接执行的二进制代码，在这些程序中，用户必须自己提供内存的申请和释放，要保证指针引用的正确性，进行类型检查等功能，稍有不慎即容易发生地址越界，内存泄露等错误，而且机器也难由这些错误中恢复回来。</a:t>
            </a:r>
          </a:p>
          <a:p>
            <a:pPr marL="0" indent="0" eaLnBrk="1" hangingPunct="1">
              <a:buNone/>
            </a:pPr>
            <a:endParaRPr lang="zh-CN" altLang="en-US" sz="2800" dirty="0"/>
          </a:p>
        </p:txBody>
      </p:sp>
    </p:spTree>
    <p:extLst>
      <p:ext uri="{BB962C8B-B14F-4D97-AF65-F5344CB8AC3E}">
        <p14:creationId xmlns:p14="http://schemas.microsoft.com/office/powerpoint/2010/main" val="10222459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77334" y="609600"/>
            <a:ext cx="3946424" cy="787879"/>
          </a:xfrm>
        </p:spPr>
        <p:txBody>
          <a:bodyPr/>
          <a:lstStyle/>
          <a:p>
            <a:pPr eaLnBrk="1" hangingPunct="1"/>
            <a:r>
              <a:rPr lang="zh-CN" altLang="en-US"/>
              <a:t>托管与非托管区别</a:t>
            </a:r>
          </a:p>
        </p:txBody>
      </p:sp>
      <p:sp>
        <p:nvSpPr>
          <p:cNvPr id="22532" name="Rectangle 3"/>
          <p:cNvSpPr>
            <a:spLocks noGrp="1" noChangeArrowheads="1"/>
          </p:cNvSpPr>
          <p:nvPr>
            <p:ph type="body" idx="1"/>
          </p:nvPr>
        </p:nvSpPr>
        <p:spPr>
          <a:xfrm>
            <a:off x="513432" y="1397479"/>
            <a:ext cx="8621942" cy="1466491"/>
          </a:xfrm>
        </p:spPr>
        <p:txBody>
          <a:bodyPr>
            <a:normAutofit/>
          </a:bodyPr>
          <a:lstStyle/>
          <a:p>
            <a:pPr eaLnBrk="1" hangingPunct="1"/>
            <a:r>
              <a:rPr lang="zh-CN" altLang="en-US" sz="2800" dirty="0">
                <a:solidFill>
                  <a:srgbClr val="00B0F0"/>
                </a:solidFill>
              </a:rPr>
              <a:t>托管代码中不推荐使用指针，而非托管代码可以使用指针来直接读取内存。</a:t>
            </a:r>
          </a:p>
        </p:txBody>
      </p:sp>
    </p:spTree>
    <p:extLst>
      <p:ext uri="{BB962C8B-B14F-4D97-AF65-F5344CB8AC3E}">
        <p14:creationId xmlns:p14="http://schemas.microsoft.com/office/powerpoint/2010/main" val="287390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28760" y="273170"/>
            <a:ext cx="5585443" cy="779253"/>
          </a:xfrm>
        </p:spPr>
        <p:txBody>
          <a:bodyPr/>
          <a:lstStyle/>
          <a:p>
            <a:pPr eaLnBrk="1" hangingPunct="1"/>
            <a:r>
              <a:rPr lang="zh-CN" altLang="en-US" dirty="0"/>
              <a:t>调用托管的动态链接库</a:t>
            </a:r>
          </a:p>
        </p:txBody>
      </p:sp>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zh-CN" altLang="en-US" sz="3100" dirty="0"/>
          </a:p>
          <a:p>
            <a:pPr eaLnBrk="1" hangingPunct="1"/>
            <a:endParaRPr lang="zh-CN" altLang="en-US" sz="2800" dirty="0"/>
          </a:p>
        </p:txBody>
      </p:sp>
      <p:sp>
        <p:nvSpPr>
          <p:cNvPr id="5" name="Rectangle 57"/>
          <p:cNvSpPr txBox="1">
            <a:spLocks noChangeArrowheads="1"/>
          </p:cNvSpPr>
          <p:nvPr/>
        </p:nvSpPr>
        <p:spPr>
          <a:xfrm>
            <a:off x="419112" y="982634"/>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使用</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创建类库</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p>
        </p:txBody>
      </p:sp>
      <p:pic>
        <p:nvPicPr>
          <p:cNvPr id="6" name="Picture 58" descr="dll-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348" y="1897987"/>
            <a:ext cx="6448425"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7823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28760" y="273170"/>
            <a:ext cx="5585443" cy="779253"/>
          </a:xfrm>
        </p:spPr>
        <p:txBody>
          <a:bodyPr/>
          <a:lstStyle/>
          <a:p>
            <a:pPr eaLnBrk="1" hangingPunct="1"/>
            <a:r>
              <a:rPr lang="zh-CN" altLang="en-US" dirty="0"/>
              <a:t>调用托管的动态链接库</a:t>
            </a:r>
          </a:p>
        </p:txBody>
      </p:sp>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zh-CN" altLang="en-US" sz="3100" dirty="0"/>
          </a:p>
          <a:p>
            <a:pPr eaLnBrk="1" hangingPunct="1"/>
            <a:endParaRPr lang="zh-CN" altLang="en-US" sz="28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760" y="2154616"/>
            <a:ext cx="11035451" cy="3911299"/>
          </a:xfrm>
          <a:prstGeom prst="rect">
            <a:avLst/>
          </a:prstGeom>
        </p:spPr>
      </p:pic>
      <p:sp>
        <p:nvSpPr>
          <p:cNvPr id="5" name="Rectangle 3"/>
          <p:cNvSpPr txBox="1">
            <a:spLocks noChangeArrowheads="1"/>
          </p:cNvSpPr>
          <p:nvPr/>
        </p:nvSpPr>
        <p:spPr>
          <a:xfrm>
            <a:off x="491318" y="1344822"/>
            <a:ext cx="8152350" cy="846287"/>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应用反射机制，可以得到托管</a:t>
            </a: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文件中的类方法和属性。</a:t>
            </a:r>
          </a:p>
        </p:txBody>
      </p:sp>
    </p:spTree>
    <p:extLst>
      <p:ext uri="{BB962C8B-B14F-4D97-AF65-F5344CB8AC3E}">
        <p14:creationId xmlns:p14="http://schemas.microsoft.com/office/powerpoint/2010/main" val="8189567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306398" y="152400"/>
            <a:ext cx="1341247" cy="710242"/>
          </a:xfrm>
        </p:spPr>
        <p:txBody>
          <a:bodyPr/>
          <a:lstStyle/>
          <a:p>
            <a:pPr eaLnBrk="1" hangingPunct="1"/>
            <a:r>
              <a:rPr lang="zh-CN" altLang="en-US"/>
              <a:t>反射</a:t>
            </a:r>
          </a:p>
        </p:txBody>
      </p:sp>
      <p:sp>
        <p:nvSpPr>
          <p:cNvPr id="25604" name="Rectangle 3"/>
          <p:cNvSpPr>
            <a:spLocks noGrp="1" noChangeArrowheads="1"/>
          </p:cNvSpPr>
          <p:nvPr>
            <p:ph type="body" idx="1"/>
          </p:nvPr>
        </p:nvSpPr>
        <p:spPr>
          <a:xfrm>
            <a:off x="677333" y="1126736"/>
            <a:ext cx="7949081" cy="2556743"/>
          </a:xfrm>
        </p:spPr>
        <p:txBody>
          <a:bodyPr>
            <a:normAutofit/>
          </a:bodyPr>
          <a:lstStyle/>
          <a:p>
            <a:pPr eaLnBrk="1" hangingPunct="1"/>
            <a:r>
              <a:rPr lang="zh-CN" altLang="en-US" sz="2800" dirty="0"/>
              <a:t>通过 </a:t>
            </a:r>
            <a:r>
              <a:rPr lang="en-US" altLang="zh-CN" sz="2800" dirty="0" err="1"/>
              <a:t>System.Reflection</a:t>
            </a:r>
            <a:r>
              <a:rPr lang="en-US" altLang="zh-CN" sz="2800" dirty="0"/>
              <a:t> </a:t>
            </a:r>
            <a:r>
              <a:rPr lang="zh-CN" altLang="en-US" sz="2800" dirty="0"/>
              <a:t>命名空间中的类以及 </a:t>
            </a:r>
            <a:r>
              <a:rPr lang="en-US" altLang="zh-CN" sz="2800" dirty="0" err="1"/>
              <a:t>System.Type</a:t>
            </a:r>
            <a:r>
              <a:rPr lang="zh-CN" altLang="en-US" sz="2800" dirty="0"/>
              <a:t>，可以获取有关已加载的程序集和在其中定义的类型（如类、接口和值类型）的信息。也可以使用反射在运行时创建类型实例，调用和访问这些实例。</a:t>
            </a:r>
          </a:p>
        </p:txBody>
      </p:sp>
    </p:spTree>
    <p:extLst>
      <p:ext uri="{BB962C8B-B14F-4D97-AF65-F5344CB8AC3E}">
        <p14:creationId xmlns:p14="http://schemas.microsoft.com/office/powerpoint/2010/main" val="22252512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54682" y="273170"/>
            <a:ext cx="5352530" cy="813758"/>
          </a:xfrm>
        </p:spPr>
        <p:txBody>
          <a:bodyPr/>
          <a:lstStyle/>
          <a:p>
            <a:pPr eaLnBrk="1" hangingPunct="1"/>
            <a:r>
              <a:rPr lang="zh-CN" altLang="en-US" dirty="0"/>
              <a:t>反射通常具有以下用途</a:t>
            </a:r>
          </a:p>
        </p:txBody>
      </p:sp>
      <p:sp>
        <p:nvSpPr>
          <p:cNvPr id="26628" name="Text Box 4"/>
          <p:cNvSpPr txBox="1">
            <a:spLocks noChangeArrowheads="1"/>
          </p:cNvSpPr>
          <p:nvPr/>
        </p:nvSpPr>
        <p:spPr bwMode="auto">
          <a:xfrm>
            <a:off x="254682" y="1336676"/>
            <a:ext cx="10131521"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使用 </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Assembly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定义和加载程序集，加载在程序集清单中列出的模块，</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以及从此程序集中查找类型并创建该类型的实例。</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使用 </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Module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发现以下信息：包含模块的程序集以及模块中的类等。</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您还可以获取在模块上定义的所有全局方法或其他特定的非全局方法。</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华文新魏" panose="02010800040101010101" pitchFamily="2" charset="-122"/>
                <a:ea typeface="华文新魏" panose="02010800040101010101" pitchFamily="2" charset="-122"/>
                <a:cs typeface="+mn-cs"/>
              </a:rPr>
              <a:t>ConstructorInfo</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发现以下信息：构造函数的名称、参数、访问修饰符</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如 </a:t>
            </a:r>
            <a:r>
              <a:rPr kumimoji="0" lang="en-US" altLang="zh-CN" sz="2400" b="1"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public</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或 </a:t>
            </a:r>
            <a:r>
              <a:rPr kumimoji="0" lang="en-US" altLang="zh-CN" sz="2400" b="1"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private</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和实现详细信息（如 </a:t>
            </a:r>
            <a:r>
              <a:rPr kumimoji="0" lang="en-US" altLang="zh-CN" sz="2400" b="1"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abstract</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或 </a:t>
            </a:r>
            <a:r>
              <a:rPr kumimoji="0" lang="en-US" altLang="zh-CN" sz="2400" b="1"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virtual</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等。</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使用 </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Type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的 </a:t>
            </a:r>
            <a:r>
              <a:rPr kumimoji="0" lang="en-US" altLang="zh-CN" sz="2400" b="0" i="0" u="none" strike="noStrike" kern="1200" cap="none" spc="0" normalizeH="0" baseline="0" noProof="0" dirty="0" err="1">
                <a:ln>
                  <a:noFill/>
                </a:ln>
                <a:solidFill>
                  <a:prstClr val="black"/>
                </a:solidFill>
                <a:effectLst/>
                <a:uLnTx/>
                <a:uFillTx/>
                <a:latin typeface="华文新魏" panose="02010800040101010101" pitchFamily="2" charset="-122"/>
                <a:ea typeface="华文新魏" panose="02010800040101010101" pitchFamily="2" charset="-122"/>
                <a:cs typeface="+mn-cs"/>
              </a:rPr>
              <a:t>GetConstructors</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或 </a:t>
            </a:r>
            <a:r>
              <a:rPr kumimoji="0" lang="en-US" altLang="zh-CN" sz="2400" b="0" i="0" u="none" strike="noStrike" kern="1200" cap="none" spc="0" normalizeH="0" baseline="0" noProof="0" dirty="0" err="1">
                <a:ln>
                  <a:noFill/>
                </a:ln>
                <a:solidFill>
                  <a:prstClr val="black"/>
                </a:solidFill>
                <a:effectLst/>
                <a:uLnTx/>
                <a:uFillTx/>
                <a:latin typeface="华文新魏" panose="02010800040101010101" pitchFamily="2" charset="-122"/>
                <a:ea typeface="华文新魏" panose="02010800040101010101" pitchFamily="2" charset="-122"/>
                <a:cs typeface="+mn-cs"/>
              </a:rPr>
              <a:t>GetConstructor</a:t>
            </a:r>
            <a:r>
              <a:rPr kumimoji="0" lang="en-US" altLang="zh-CN"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新魏" panose="02010800040101010101" pitchFamily="2" charset="-122"/>
                <a:ea typeface="华文新魏" panose="02010800040101010101" pitchFamily="2" charset="-122"/>
                <a:cs typeface="+mn-cs"/>
              </a:rPr>
              <a:t>方法来调用特定的构造函数。</a:t>
            </a:r>
          </a:p>
        </p:txBody>
      </p:sp>
    </p:spTree>
    <p:extLst>
      <p:ext uri="{BB962C8B-B14F-4D97-AF65-F5344CB8AC3E}">
        <p14:creationId xmlns:p14="http://schemas.microsoft.com/office/powerpoint/2010/main" val="24503733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4888676" cy="692989"/>
          </a:xfrm>
        </p:spPr>
        <p:txBody>
          <a:bodyPr>
            <a:normAutofit/>
          </a:bodyPr>
          <a:lstStyle/>
          <a:p>
            <a:pPr eaLnBrk="1" hangingPunct="1"/>
            <a:r>
              <a:rPr lang="en-US" altLang="zh-CN" dirty="0"/>
              <a:t>Windows</a:t>
            </a:r>
            <a:r>
              <a:rPr lang="zh-CN" altLang="en-US" dirty="0"/>
              <a:t>的发展</a:t>
            </a:r>
          </a:p>
        </p:txBody>
      </p:sp>
      <p:sp>
        <p:nvSpPr>
          <p:cNvPr id="2" name="内容占位符 1"/>
          <p:cNvSpPr>
            <a:spLocks noGrp="1"/>
          </p:cNvSpPr>
          <p:nvPr>
            <p:ph idx="1"/>
          </p:nvPr>
        </p:nvSpPr>
        <p:spPr/>
        <p:txBody>
          <a:bodyPr>
            <a:noAutofit/>
          </a:bodyPr>
          <a:lstStyle/>
          <a:p>
            <a:r>
              <a:rPr lang="zh-CN" altLang="en-US" sz="2400" dirty="0"/>
              <a:t>继续推出</a:t>
            </a:r>
            <a:r>
              <a:rPr lang="en-US" altLang="zh-CN" sz="2400" dirty="0"/>
              <a:t>Windows 8.1</a:t>
            </a:r>
            <a:r>
              <a:rPr lang="zh-CN" altLang="en-US" sz="2400" dirty="0"/>
              <a:t>、</a:t>
            </a:r>
            <a:r>
              <a:rPr lang="en-US" altLang="zh-CN" sz="2400" dirty="0"/>
              <a:t>Windows 10 </a:t>
            </a:r>
            <a:r>
              <a:rPr lang="zh-CN" altLang="en-US" sz="2400" dirty="0"/>
              <a:t>和 </a:t>
            </a:r>
            <a:r>
              <a:rPr lang="en-US" altLang="zh-CN" sz="2400" dirty="0"/>
              <a:t>Windows Server</a:t>
            </a:r>
            <a:r>
              <a:rPr lang="zh-CN" altLang="en-US" sz="2400" dirty="0"/>
              <a:t>服务器企业级操作系统</a:t>
            </a:r>
            <a:endParaRPr lang="en-US" altLang="zh-CN" sz="2400" dirty="0"/>
          </a:p>
          <a:p>
            <a:pPr marL="0" indent="0">
              <a:buNone/>
            </a:pPr>
            <a:endParaRPr lang="en-US" altLang="zh-CN" sz="2400" dirty="0"/>
          </a:p>
          <a:p>
            <a:r>
              <a:rPr lang="en-US" altLang="zh-CN" sz="2400" dirty="0"/>
              <a:t>DOS-&gt;</a:t>
            </a:r>
            <a:r>
              <a:rPr lang="zh-CN" altLang="en-US" sz="2400" dirty="0"/>
              <a:t>图形化</a:t>
            </a:r>
            <a:r>
              <a:rPr lang="en-US" altLang="zh-CN" sz="2400" dirty="0"/>
              <a:t>GUI-&gt;</a:t>
            </a:r>
            <a:r>
              <a:rPr lang="zh-CN" altLang="en-US" sz="2400" dirty="0"/>
              <a:t>图形化</a:t>
            </a:r>
            <a:r>
              <a:rPr lang="en-US" altLang="zh-CN" sz="2400" dirty="0"/>
              <a:t>GDI+-&gt;WPF</a:t>
            </a:r>
          </a:p>
          <a:p>
            <a:r>
              <a:rPr lang="en-US" altLang="zh-CN" sz="2400" dirty="0"/>
              <a:t>16</a:t>
            </a:r>
            <a:r>
              <a:rPr lang="zh-CN" altLang="en-US" sz="2400" dirty="0"/>
              <a:t>位</a:t>
            </a:r>
            <a:r>
              <a:rPr lang="en-US" altLang="zh-CN" sz="2400" dirty="0"/>
              <a:t>-&gt;32</a:t>
            </a:r>
            <a:r>
              <a:rPr lang="zh-CN" altLang="en-US" sz="2400" dirty="0"/>
              <a:t>位</a:t>
            </a:r>
            <a:r>
              <a:rPr lang="en-US" altLang="zh-CN" sz="2400" dirty="0"/>
              <a:t>-&gt;64</a:t>
            </a:r>
            <a:r>
              <a:rPr lang="zh-CN" altLang="en-US" sz="2400" dirty="0"/>
              <a:t>位</a:t>
            </a:r>
          </a:p>
        </p:txBody>
      </p:sp>
    </p:spTree>
    <p:extLst>
      <p:ext uri="{BB962C8B-B14F-4D97-AF65-F5344CB8AC3E}">
        <p14:creationId xmlns:p14="http://schemas.microsoft.com/office/powerpoint/2010/main" val="297925460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181487" y="171661"/>
            <a:ext cx="5296288" cy="699607"/>
          </a:xfrm>
        </p:spPr>
        <p:txBody>
          <a:bodyPr/>
          <a:lstStyle/>
          <a:p>
            <a:pPr eaLnBrk="1" hangingPunct="1"/>
            <a:r>
              <a:rPr lang="zh-CN" altLang="en-US"/>
              <a:t>反射通常具有以下用途</a:t>
            </a:r>
          </a:p>
        </p:txBody>
      </p:sp>
      <p:sp>
        <p:nvSpPr>
          <p:cNvPr id="27652" name="Text Box 3"/>
          <p:cNvSpPr txBox="1">
            <a:spLocks noChangeArrowheads="1"/>
          </p:cNvSpPr>
          <p:nvPr/>
        </p:nvSpPr>
        <p:spPr bwMode="auto">
          <a:xfrm>
            <a:off x="504316" y="1103043"/>
            <a:ext cx="9012724"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MethodInfo</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发现以下信息：方法的名称、返回类型、参数、</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访问修饰符（如 </a:t>
            </a:r>
            <a:r>
              <a:rPr kumimoji="0" lang="en-US" altLang="zh-CN" sz="2400" b="1"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public</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或 </a:t>
            </a:r>
            <a:r>
              <a:rPr kumimoji="0" lang="en-US" altLang="zh-CN" sz="2400" b="1"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private</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和实现详细信息（如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abstract</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或 </a:t>
            </a:r>
            <a:r>
              <a:rPr kumimoji="0" lang="en-US" altLang="zh-CN" sz="2400" b="1"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virtual</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等。使用 </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Type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的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GetMethods</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或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GetMethod</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方法来调用特定的方法。</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FieldInfo</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发现以下信息：字段的名称、访问修饰符和实现</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详细信息（如 </a:t>
            </a:r>
            <a:r>
              <a:rPr kumimoji="0" lang="en-US" altLang="zh-CN" sz="2400" b="1"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static</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等；并获取或设置字段值。</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EventInfo</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发现以下信息：事件的名称、事件处理程序</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数据类型、自定义属性、声明类型和反射类型等；并添加或</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移除事件处理程序。</a:t>
            </a:r>
          </a:p>
        </p:txBody>
      </p:sp>
    </p:spTree>
    <p:extLst>
      <p:ext uri="{BB962C8B-B14F-4D97-AF65-F5344CB8AC3E}">
        <p14:creationId xmlns:p14="http://schemas.microsoft.com/office/powerpoint/2010/main" val="7092205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03848" y="163036"/>
            <a:ext cx="5149639" cy="725486"/>
          </a:xfrm>
        </p:spPr>
        <p:txBody>
          <a:bodyPr/>
          <a:lstStyle/>
          <a:p>
            <a:pPr eaLnBrk="1" hangingPunct="1"/>
            <a:r>
              <a:rPr lang="zh-CN" altLang="en-US"/>
              <a:t>反射通常具有以下用途</a:t>
            </a:r>
          </a:p>
        </p:txBody>
      </p:sp>
      <p:sp>
        <p:nvSpPr>
          <p:cNvPr id="28676" name="Text Box 3"/>
          <p:cNvSpPr txBox="1">
            <a:spLocks noChangeArrowheads="1"/>
          </p:cNvSpPr>
          <p:nvPr/>
        </p:nvSpPr>
        <p:spPr bwMode="auto">
          <a:xfrm>
            <a:off x="297283" y="888522"/>
            <a:ext cx="911018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PropertyInfo</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发现以下信息：属性的名称、数据类型、</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声明类型、反射类型和只读或可写状态等；</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并获取或设置属性值。</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使用 </a:t>
            </a:r>
            <a:r>
              <a:rPr kumimoji="0" lang="en-US" altLang="zh-CN" sz="2400" b="0" i="0" u="none" strike="noStrike" kern="1200" cap="none" spc="0" normalizeH="0" baseline="0" noProof="0" dirty="0" err="1">
                <a:ln>
                  <a:noFill/>
                </a:ln>
                <a:solidFill>
                  <a:prstClr val="black"/>
                </a:solidFill>
                <a:effectLst/>
                <a:uLnTx/>
                <a:uFillTx/>
                <a:latin typeface="Tahoma" panose="020B0604030504040204" pitchFamily="34" charset="0"/>
                <a:ea typeface="宋体" panose="02010600030101010101" pitchFamily="2" charset="-122"/>
                <a:cs typeface="+mn-cs"/>
              </a:rPr>
              <a:t>ParameterInfo</a:t>
            </a:r>
            <a:r>
              <a:rPr kumimoji="0" lang="en-US" altLang="zh-CN"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发现以下信息：参数的名称、数据类型、</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ahoma" panose="020B0604030504040204" pitchFamily="34" charset="0"/>
                <a:ea typeface="宋体" panose="02010600030101010101" pitchFamily="2" charset="-122"/>
                <a:cs typeface="+mn-cs"/>
              </a:rPr>
              <a:t>参数是输入参数还是输出参数，以及参数在方法签名中的位置等。</a:t>
            </a:r>
          </a:p>
        </p:txBody>
      </p:sp>
    </p:spTree>
    <p:extLst>
      <p:ext uri="{BB962C8B-B14F-4D97-AF65-F5344CB8AC3E}">
        <p14:creationId xmlns:p14="http://schemas.microsoft.com/office/powerpoint/2010/main" val="38074222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28760" y="273170"/>
            <a:ext cx="5585443" cy="779253"/>
          </a:xfrm>
        </p:spPr>
        <p:txBody>
          <a:bodyPr/>
          <a:lstStyle/>
          <a:p>
            <a:pPr eaLnBrk="1" hangingPunct="1"/>
            <a:r>
              <a:rPr lang="zh-CN" altLang="en-US" dirty="0"/>
              <a:t>调用非托管的动态链接库</a:t>
            </a:r>
          </a:p>
        </p:txBody>
      </p:sp>
      <p:sp>
        <p:nvSpPr>
          <p:cNvPr id="30724" name="Rectangle 3"/>
          <p:cNvSpPr>
            <a:spLocks noGrp="1" noChangeArrowheads="1"/>
          </p:cNvSpPr>
          <p:nvPr>
            <p:ph type="body" idx="1"/>
          </p:nvPr>
        </p:nvSpPr>
        <p:spPr>
          <a:xfrm>
            <a:off x="459237" y="1124310"/>
            <a:ext cx="8414940" cy="4335963"/>
          </a:xfrm>
        </p:spPr>
        <p:txBody>
          <a:bodyPr>
            <a:normAutofit fontScale="62500" lnSpcReduction="20000"/>
          </a:bodyPr>
          <a:lstStyle/>
          <a:p>
            <a:pPr eaLnBrk="1" hangingPunct="1"/>
            <a:r>
              <a:rPr lang="zh-CN" altLang="en-US" sz="3100" dirty="0"/>
              <a:t>控件不能满足用户所有需求</a:t>
            </a:r>
          </a:p>
          <a:p>
            <a:pPr marL="400050" lvl="1" indent="0">
              <a:buNone/>
            </a:pPr>
            <a:r>
              <a:rPr lang="zh-CN" altLang="en-US" sz="3100" dirty="0"/>
              <a:t>例如</a:t>
            </a:r>
            <a:r>
              <a:rPr lang="en-US" altLang="zh-CN" sz="3100" dirty="0" err="1"/>
              <a:t>ListView</a:t>
            </a:r>
            <a:r>
              <a:rPr lang="zh-CN" altLang="en-US" sz="3100" dirty="0"/>
              <a:t>中文本如何实现多行显示</a:t>
            </a:r>
          </a:p>
          <a:p>
            <a:pPr marL="400050" lvl="1" indent="0">
              <a:buNone/>
            </a:pPr>
            <a:r>
              <a:rPr lang="zh-CN" altLang="en-US" sz="3100" dirty="0"/>
              <a:t>例如一个</a:t>
            </a:r>
            <a:r>
              <a:rPr lang="en-US" altLang="zh-CN" sz="3100" dirty="0" err="1"/>
              <a:t>ListBox</a:t>
            </a:r>
            <a:r>
              <a:rPr lang="zh-CN" altLang="en-US" sz="3100" dirty="0"/>
              <a:t>控件的鼠标滚动事件，这可通过</a:t>
            </a:r>
            <a:r>
              <a:rPr lang="en-US" altLang="zh-CN" sz="3100" dirty="0"/>
              <a:t>Windows</a:t>
            </a:r>
            <a:r>
              <a:rPr lang="zh-CN" altLang="en-US" sz="3100" dirty="0"/>
              <a:t>的</a:t>
            </a:r>
            <a:r>
              <a:rPr lang="en-US" altLang="zh-CN" sz="3100" dirty="0"/>
              <a:t>API</a:t>
            </a:r>
            <a:r>
              <a:rPr lang="zh-CN" altLang="en-US" sz="3100" dirty="0"/>
              <a:t>实现。</a:t>
            </a:r>
            <a:endParaRPr lang="en-US" altLang="zh-CN" sz="3100" dirty="0"/>
          </a:p>
          <a:p>
            <a:pPr eaLnBrk="1" hangingPunct="1"/>
            <a:endParaRPr lang="en-US" altLang="zh-CN" sz="3100" dirty="0"/>
          </a:p>
          <a:p>
            <a:r>
              <a:rPr lang="zh-CN" altLang="en-US" sz="3100" dirty="0"/>
              <a:t>也有部分功能用框架类不太合适，例如与窗体消息处理密切相关的功能，这些涉及到</a:t>
            </a:r>
            <a:r>
              <a:rPr lang="en-US" altLang="zh-CN" sz="3100" dirty="0"/>
              <a:t>windows</a:t>
            </a:r>
            <a:r>
              <a:rPr lang="zh-CN" altLang="en-US" sz="3100" dirty="0"/>
              <a:t>核心的运作，要开发这些功能的程序还是要依赖</a:t>
            </a:r>
            <a:r>
              <a:rPr lang="en-US" altLang="zh-CN" sz="3100" dirty="0"/>
              <a:t>Windows</a:t>
            </a:r>
            <a:r>
              <a:rPr lang="zh-CN" altLang="en-US" sz="3100" dirty="0"/>
              <a:t>的</a:t>
            </a:r>
            <a:r>
              <a:rPr lang="en-US" altLang="zh-CN" sz="3100" dirty="0"/>
              <a:t>API</a:t>
            </a:r>
            <a:r>
              <a:rPr lang="zh-CN" altLang="en-US" sz="3100" dirty="0"/>
              <a:t>。</a:t>
            </a:r>
            <a:endParaRPr lang="en-US" altLang="zh-CN" sz="3100" dirty="0"/>
          </a:p>
          <a:p>
            <a:endParaRPr lang="en-US" altLang="zh-CN" sz="3100" dirty="0"/>
          </a:p>
          <a:p>
            <a:r>
              <a:rPr lang="zh-CN" altLang="en-US" sz="3100" dirty="0"/>
              <a:t>调用其它语言如</a:t>
            </a:r>
            <a:r>
              <a:rPr lang="en-US" altLang="zh-CN" sz="3100" dirty="0" err="1"/>
              <a:t>c++</a:t>
            </a:r>
            <a:r>
              <a:rPr lang="zh-CN" altLang="en-US" sz="3100" dirty="0"/>
              <a:t>所编写动态链接库</a:t>
            </a:r>
            <a:endParaRPr lang="en-US" altLang="zh-CN" sz="3100" dirty="0"/>
          </a:p>
          <a:p>
            <a:endParaRPr lang="en-US" altLang="zh-CN" sz="3100" dirty="0"/>
          </a:p>
          <a:p>
            <a:r>
              <a:rPr lang="en-US" altLang="zh-CN" sz="3200" dirty="0"/>
              <a:t>[ </a:t>
            </a:r>
            <a:r>
              <a:rPr lang="en-US" altLang="zh-CN" sz="3200" dirty="0" err="1"/>
              <a:t>DllImport</a:t>
            </a:r>
            <a:r>
              <a:rPr lang="en-US" altLang="zh-CN" sz="3200" dirty="0"/>
              <a:t>( </a:t>
            </a:r>
            <a:r>
              <a:rPr lang="en-US" altLang="zh-CN" sz="3200" dirty="0">
                <a:latin typeface="Arial" panose="020B0604020202020204" pitchFamily="34" charset="0"/>
              </a:rPr>
              <a:t>“</a:t>
            </a:r>
            <a:r>
              <a:rPr lang="en-US" altLang="zh-CN" sz="3200" dirty="0"/>
              <a:t>xxxxx.dll", </a:t>
            </a:r>
            <a:r>
              <a:rPr lang="en-US" altLang="zh-CN" sz="3200" dirty="0" err="1"/>
              <a:t>EntryPoint</a:t>
            </a:r>
            <a:r>
              <a:rPr lang="en-US" altLang="zh-CN" sz="3200" dirty="0"/>
              <a:t>=“</a:t>
            </a:r>
            <a:r>
              <a:rPr lang="en-US" altLang="zh-CN" sz="3200" dirty="0" err="1"/>
              <a:t>yyy</a:t>
            </a:r>
            <a:r>
              <a:rPr lang="en-US" altLang="zh-CN" sz="3200" dirty="0"/>
              <a:t>" )] </a:t>
            </a:r>
          </a:p>
          <a:p>
            <a:pPr>
              <a:spcBef>
                <a:spcPct val="0"/>
              </a:spcBef>
              <a:buClrTx/>
              <a:buSzTx/>
              <a:buNone/>
            </a:pPr>
            <a:r>
              <a:rPr lang="en-US" altLang="zh-CN" sz="3200" dirty="0"/>
              <a:t>public static extern </a:t>
            </a:r>
            <a:r>
              <a:rPr lang="en-US" altLang="zh-CN" sz="3200" dirty="0" err="1"/>
              <a:t>int</a:t>
            </a:r>
            <a:r>
              <a:rPr lang="en-US" altLang="zh-CN" sz="3200" dirty="0"/>
              <a:t> </a:t>
            </a:r>
            <a:r>
              <a:rPr lang="en-US" altLang="zh-CN" sz="3200" dirty="0" err="1"/>
              <a:t>MessageBox</a:t>
            </a:r>
            <a:r>
              <a:rPr lang="en-US" altLang="zh-CN" sz="3200" dirty="0"/>
              <a:t>(</a:t>
            </a:r>
            <a:r>
              <a:rPr lang="en-US" altLang="zh-CN" sz="3200" dirty="0" err="1"/>
              <a:t>int</a:t>
            </a:r>
            <a:r>
              <a:rPr lang="en-US" altLang="zh-CN" sz="3200" dirty="0"/>
              <a:t> h, string m, string c, </a:t>
            </a:r>
            <a:r>
              <a:rPr lang="en-US" altLang="zh-CN" sz="3200" dirty="0" err="1"/>
              <a:t>int</a:t>
            </a:r>
            <a:r>
              <a:rPr lang="en-US" altLang="zh-CN" sz="3200" dirty="0"/>
              <a:t> type);</a:t>
            </a:r>
          </a:p>
          <a:p>
            <a:endParaRPr lang="en-US" altLang="zh-CN" sz="3200" dirty="0"/>
          </a:p>
          <a:p>
            <a:endParaRPr lang="zh-CN" altLang="en-US" sz="3100" dirty="0"/>
          </a:p>
          <a:p>
            <a:pPr eaLnBrk="1" hangingPunct="1"/>
            <a:endParaRPr lang="zh-CN" altLang="en-US" sz="2800" dirty="0"/>
          </a:p>
        </p:txBody>
      </p:sp>
    </p:spTree>
    <p:extLst>
      <p:ext uri="{BB962C8B-B14F-4D97-AF65-F5344CB8AC3E}">
        <p14:creationId xmlns:p14="http://schemas.microsoft.com/office/powerpoint/2010/main" val="24298625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altLang="zh-CN" dirty="0" err="1"/>
              <a:t>DllImport</a:t>
            </a:r>
            <a:r>
              <a:rPr lang="zh-CN" altLang="en-US" dirty="0"/>
              <a:t>属性</a:t>
            </a:r>
            <a:endParaRPr lang="en-US" altLang="zh-CN" dirty="0"/>
          </a:p>
        </p:txBody>
      </p:sp>
      <p:sp>
        <p:nvSpPr>
          <p:cNvPr id="38916" name="Rectangle 3"/>
          <p:cNvSpPr>
            <a:spLocks noGrp="1" noChangeArrowheads="1"/>
          </p:cNvSpPr>
          <p:nvPr>
            <p:ph type="body" idx="1"/>
          </p:nvPr>
        </p:nvSpPr>
        <p:spPr>
          <a:xfrm>
            <a:off x="-402" y="1437534"/>
            <a:ext cx="8830893" cy="3539415"/>
          </a:xfrm>
        </p:spPr>
        <p:txBody>
          <a:bodyPr>
            <a:normAutofit fontScale="85000" lnSpcReduction="10000"/>
          </a:bodyPr>
          <a:lstStyle/>
          <a:p>
            <a:pPr eaLnBrk="1" hangingPunct="1"/>
            <a:r>
              <a:rPr lang="en-US" altLang="zh-CN" sz="3100" dirty="0"/>
              <a:t>[ </a:t>
            </a:r>
            <a:r>
              <a:rPr lang="en-US" altLang="zh-CN" sz="3100" dirty="0" err="1"/>
              <a:t>DllImport</a:t>
            </a:r>
            <a:r>
              <a:rPr lang="en-US" altLang="zh-CN" sz="3100" dirty="0"/>
              <a:t>( </a:t>
            </a:r>
            <a:r>
              <a:rPr lang="en-US" altLang="zh-CN" sz="3100" dirty="0">
                <a:latin typeface="Arial" panose="020B0604020202020204" pitchFamily="34" charset="0"/>
              </a:rPr>
              <a:t>"</a:t>
            </a:r>
            <a:r>
              <a:rPr lang="en-US" altLang="zh-CN" sz="3100" dirty="0"/>
              <a:t>kernel32.dll",EntryPoint="</a:t>
            </a:r>
            <a:r>
              <a:rPr lang="en-US" altLang="zh-CN" sz="3100" dirty="0" err="1"/>
              <a:t>GetVersionEx</a:t>
            </a:r>
            <a:r>
              <a:rPr lang="en-US" altLang="zh-CN" sz="3100" dirty="0"/>
              <a:t>" )] </a:t>
            </a:r>
          </a:p>
          <a:p>
            <a:pPr lvl="1"/>
            <a:r>
              <a:rPr lang="en-US" altLang="zh-CN" sz="3100" dirty="0"/>
              <a:t>“</a:t>
            </a:r>
            <a:r>
              <a:rPr lang="en-US" altLang="zh-CN" sz="3100" dirty="0" err="1"/>
              <a:t>DllImport</a:t>
            </a:r>
            <a:r>
              <a:rPr lang="en-US" altLang="zh-CN" sz="3100" dirty="0"/>
              <a:t>”</a:t>
            </a:r>
            <a:r>
              <a:rPr lang="zh-CN" altLang="en-US" sz="3100" dirty="0"/>
              <a:t>属性用来从不可控代码中调用一个方法，它指定了</a:t>
            </a:r>
            <a:r>
              <a:rPr lang="en-US" altLang="zh-CN" sz="3100" dirty="0"/>
              <a:t>DLL</a:t>
            </a:r>
            <a:r>
              <a:rPr lang="zh-CN" altLang="en-US" sz="3100" dirty="0"/>
              <a:t>的相对</a:t>
            </a:r>
            <a:r>
              <a:rPr lang="en-US" altLang="zh-CN" sz="3100" dirty="0"/>
              <a:t>/</a:t>
            </a:r>
            <a:r>
              <a:rPr lang="zh-CN" altLang="en-US" sz="3100" dirty="0"/>
              <a:t>绝对地址</a:t>
            </a:r>
            <a:r>
              <a:rPr lang="en-US" altLang="zh-CN" sz="3100" dirty="0"/>
              <a:t>;</a:t>
            </a:r>
          </a:p>
          <a:p>
            <a:pPr lvl="1"/>
            <a:r>
              <a:rPr lang="en-US" altLang="zh-CN" sz="3100" dirty="0" err="1"/>
              <a:t>EntryPoint</a:t>
            </a:r>
            <a:r>
              <a:rPr lang="zh-CN" altLang="en-US" sz="3100" dirty="0"/>
              <a:t>指示要调用的 </a:t>
            </a:r>
            <a:r>
              <a:rPr lang="en-US" altLang="zh-CN" sz="3100" dirty="0"/>
              <a:t>DLL </a:t>
            </a:r>
            <a:r>
              <a:rPr lang="zh-CN" altLang="en-US" sz="3100" dirty="0"/>
              <a:t>入口点的名称或序号</a:t>
            </a:r>
            <a:r>
              <a:rPr lang="en-US" altLang="zh-CN" sz="3100" dirty="0"/>
              <a:t>---DLL</a:t>
            </a:r>
            <a:r>
              <a:rPr lang="zh-CN" altLang="en-US" sz="3100" dirty="0"/>
              <a:t>中的函数指针</a:t>
            </a:r>
            <a:endParaRPr lang="en-US" altLang="zh-CN" sz="3100" dirty="0"/>
          </a:p>
          <a:p>
            <a:pPr lvl="1"/>
            <a:r>
              <a:rPr lang="en-US" altLang="zh-CN" sz="3100" dirty="0" err="1"/>
              <a:t>CharSet</a:t>
            </a:r>
            <a:r>
              <a:rPr lang="zh-CN" altLang="en-US" sz="3100" dirty="0"/>
              <a:t>控制调用函数的名称版本</a:t>
            </a:r>
            <a:endParaRPr lang="en-US" altLang="zh-CN" sz="3100" dirty="0"/>
          </a:p>
          <a:p>
            <a:pPr lvl="1"/>
            <a:r>
              <a:rPr lang="en-US" altLang="zh-CN" sz="3100" dirty="0" err="1"/>
              <a:t>CallingConvention</a:t>
            </a:r>
            <a:r>
              <a:rPr lang="zh-CN" altLang="en-US" sz="3100" dirty="0"/>
              <a:t>指示向非托管实现传递方法参数</a:t>
            </a:r>
          </a:p>
          <a:p>
            <a:pPr marL="457200" lvl="1" indent="0">
              <a:buNone/>
            </a:pPr>
            <a:endParaRPr lang="zh-CN" altLang="en-US" sz="3100" dirty="0"/>
          </a:p>
          <a:p>
            <a:pPr eaLnBrk="1" hangingPunct="1"/>
            <a:endParaRPr lang="en-US" altLang="zh-CN" sz="2400" dirty="0"/>
          </a:p>
        </p:txBody>
      </p:sp>
    </p:spTree>
    <p:extLst>
      <p:ext uri="{BB962C8B-B14F-4D97-AF65-F5344CB8AC3E}">
        <p14:creationId xmlns:p14="http://schemas.microsoft.com/office/powerpoint/2010/main" val="23502940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194255" y="0"/>
            <a:ext cx="8596668" cy="1320800"/>
          </a:xfrm>
        </p:spPr>
        <p:txBody>
          <a:bodyPr/>
          <a:lstStyle/>
          <a:p>
            <a:pPr eaLnBrk="1" hangingPunct="1"/>
            <a:r>
              <a:rPr lang="en-US" altLang="zh-CN" dirty="0" err="1"/>
              <a:t>DllImport</a:t>
            </a:r>
            <a:r>
              <a:rPr lang="zh-CN" altLang="en-US" dirty="0"/>
              <a:t>函数</a:t>
            </a:r>
            <a:r>
              <a:rPr lang="en-US" altLang="zh-CN" dirty="0"/>
              <a:t>wrapper</a:t>
            </a:r>
          </a:p>
        </p:txBody>
      </p:sp>
      <p:sp>
        <p:nvSpPr>
          <p:cNvPr id="40964" name="Rectangle 3"/>
          <p:cNvSpPr>
            <a:spLocks noGrp="1" noChangeArrowheads="1"/>
          </p:cNvSpPr>
          <p:nvPr>
            <p:ph type="body" idx="1"/>
          </p:nvPr>
        </p:nvSpPr>
        <p:spPr>
          <a:xfrm>
            <a:off x="606388" y="761039"/>
            <a:ext cx="9687143" cy="5901018"/>
          </a:xfrm>
        </p:spPr>
        <p:txBody>
          <a:bodyPr>
            <a:normAutofit fontScale="85000" lnSpcReduction="20000"/>
          </a:bodyPr>
          <a:lstStyle/>
          <a:p>
            <a:r>
              <a:rPr lang="zh-CN" altLang="en-US" sz="3200" dirty="0"/>
              <a:t>调用非托管的动态链接库需要使用 </a:t>
            </a:r>
            <a:r>
              <a:rPr lang="en-US" altLang="zh-CN" sz="3200" dirty="0"/>
              <a:t>Interop </a:t>
            </a:r>
            <a:r>
              <a:rPr lang="zh-CN" altLang="en-US" sz="3200" dirty="0"/>
              <a:t>服务</a:t>
            </a:r>
            <a:endParaRPr lang="en-US" altLang="zh-CN" sz="3200" dirty="0"/>
          </a:p>
          <a:p>
            <a:r>
              <a:rPr lang="en-US" altLang="zh-CN" sz="3200" dirty="0"/>
              <a:t>extern </a:t>
            </a:r>
            <a:r>
              <a:rPr lang="zh-CN" altLang="en-US" sz="3200" dirty="0"/>
              <a:t>修饰符用于声明在外部实现的方法，与 </a:t>
            </a:r>
            <a:r>
              <a:rPr lang="en-US" altLang="zh-CN" sz="3200" dirty="0" err="1"/>
              <a:t>DllImport</a:t>
            </a:r>
            <a:r>
              <a:rPr lang="en-US" altLang="zh-CN" sz="3200" dirty="0"/>
              <a:t> </a:t>
            </a:r>
            <a:r>
              <a:rPr lang="zh-CN" altLang="en-US" sz="3200" dirty="0"/>
              <a:t>属性一起使用，且将方法声明为 </a:t>
            </a:r>
            <a:r>
              <a:rPr lang="en-US" altLang="zh-CN" sz="3200" dirty="0"/>
              <a:t>static</a:t>
            </a:r>
          </a:p>
          <a:p>
            <a:pPr marL="0" indent="0">
              <a:buNone/>
            </a:pPr>
            <a:r>
              <a:rPr lang="en-US" altLang="zh-CN" sz="3200" dirty="0"/>
              <a:t>[</a:t>
            </a:r>
            <a:r>
              <a:rPr lang="en-US" altLang="zh-CN" sz="3200" dirty="0" err="1"/>
              <a:t>DllImport</a:t>
            </a:r>
            <a:r>
              <a:rPr lang="en-US" altLang="zh-CN" sz="3200" dirty="0"/>
              <a:t>("User32.dll")]</a:t>
            </a:r>
          </a:p>
          <a:p>
            <a:pPr marL="0" indent="0">
              <a:buNone/>
            </a:pPr>
            <a:r>
              <a:rPr lang="en-US" altLang="zh-CN" sz="3200" dirty="0"/>
              <a:t>public </a:t>
            </a:r>
            <a:r>
              <a:rPr lang="en-US" altLang="zh-CN" sz="3200" b="1" dirty="0">
                <a:solidFill>
                  <a:schemeClr val="accent5"/>
                </a:solidFill>
              </a:rPr>
              <a:t>static extern</a:t>
            </a:r>
            <a:r>
              <a:rPr lang="en-US" altLang="zh-CN" sz="3200" dirty="0"/>
              <a:t> </a:t>
            </a:r>
            <a:r>
              <a:rPr lang="en-US" altLang="zh-CN" sz="3200" dirty="0" err="1"/>
              <a:t>int</a:t>
            </a:r>
            <a:r>
              <a:rPr lang="en-US" altLang="zh-CN" sz="3200" dirty="0"/>
              <a:t> </a:t>
            </a:r>
            <a:r>
              <a:rPr lang="en-US" altLang="zh-CN" sz="3200" dirty="0" err="1"/>
              <a:t>MessageBox</a:t>
            </a:r>
            <a:r>
              <a:rPr lang="en-US" altLang="zh-CN" sz="3200" dirty="0"/>
              <a:t>(</a:t>
            </a:r>
            <a:r>
              <a:rPr lang="en-US" altLang="zh-CN" sz="3200" dirty="0" err="1"/>
              <a:t>int</a:t>
            </a:r>
            <a:r>
              <a:rPr lang="en-US" altLang="zh-CN" sz="3200" dirty="0"/>
              <a:t> h, string m, string c, </a:t>
            </a:r>
            <a:r>
              <a:rPr lang="en-US" altLang="zh-CN" sz="3200" dirty="0" err="1"/>
              <a:t>int</a:t>
            </a:r>
            <a:r>
              <a:rPr lang="en-US" altLang="zh-CN" sz="3200" dirty="0"/>
              <a:t> type);</a:t>
            </a:r>
          </a:p>
          <a:p>
            <a:pPr eaLnBrk="1" hangingPunct="1"/>
            <a:endParaRPr lang="en-US" altLang="zh-CN" sz="3200" dirty="0"/>
          </a:p>
          <a:p>
            <a:pPr eaLnBrk="1" hangingPunct="1"/>
            <a:r>
              <a:rPr lang="zh-CN" altLang="en-US" sz="3200" dirty="0"/>
              <a:t>函数返回值及函数参数类型与创建动态链接库中的函数参数保持一致</a:t>
            </a:r>
          </a:p>
          <a:p>
            <a:pPr lvl="1"/>
            <a:r>
              <a:rPr lang="zh-CN" altLang="en-US" sz="2600" dirty="0"/>
              <a:t>数值型直接用对应的就可</a:t>
            </a:r>
            <a:r>
              <a:rPr lang="zh-CN" altLang="en-US" dirty="0"/>
              <a:t>（</a:t>
            </a:r>
            <a:r>
              <a:rPr lang="en-US" altLang="zh-CN" dirty="0"/>
              <a:t>DWORD -&gt; </a:t>
            </a:r>
            <a:r>
              <a:rPr lang="en-US" altLang="zh-CN" dirty="0" err="1"/>
              <a:t>int</a:t>
            </a:r>
            <a:r>
              <a:rPr lang="en-US" altLang="zh-CN" dirty="0"/>
              <a:t> , WORD -&gt; Int16</a:t>
            </a:r>
            <a:r>
              <a:rPr lang="zh-CN" altLang="en-US" dirty="0"/>
              <a:t>）</a:t>
            </a:r>
            <a:endParaRPr lang="zh-CN" altLang="en-US" sz="1400" dirty="0"/>
          </a:p>
          <a:p>
            <a:pPr lvl="1"/>
            <a:r>
              <a:rPr lang="en-US" altLang="zh-CN" sz="2600" dirty="0"/>
              <a:t>API</a:t>
            </a:r>
            <a:r>
              <a:rPr lang="zh-CN" altLang="en-US" sz="2600" dirty="0"/>
              <a:t>中字符串指针类型</a:t>
            </a:r>
            <a:r>
              <a:rPr lang="en-US" altLang="zh-CN" dirty="0"/>
              <a:t>-&gt; </a:t>
            </a:r>
            <a:r>
              <a:rPr lang="en-US" altLang="zh-CN" dirty="0" err="1"/>
              <a:t>.net</a:t>
            </a:r>
            <a:r>
              <a:rPr lang="zh-CN" altLang="en-US" dirty="0"/>
              <a:t>中</a:t>
            </a:r>
            <a:r>
              <a:rPr lang="en-US" altLang="zh-CN" dirty="0"/>
              <a:t>string</a:t>
            </a:r>
          </a:p>
          <a:p>
            <a:pPr lvl="1"/>
            <a:r>
              <a:rPr lang="en-US" altLang="zh-CN" sz="2600" dirty="0"/>
              <a:t>API</a:t>
            </a:r>
            <a:r>
              <a:rPr lang="zh-CN" altLang="en-US" sz="2600" dirty="0"/>
              <a:t>中句柄 </a:t>
            </a:r>
            <a:r>
              <a:rPr lang="en-US" altLang="zh-CN" sz="2600" dirty="0"/>
              <a:t>(</a:t>
            </a:r>
            <a:r>
              <a:rPr lang="en-US" altLang="zh-CN" sz="2600" dirty="0" err="1"/>
              <a:t>dWord</a:t>
            </a:r>
            <a:r>
              <a:rPr lang="en-US" altLang="zh-CN" sz="2600" dirty="0"/>
              <a:t>)  --&gt; </a:t>
            </a:r>
            <a:r>
              <a:rPr lang="en-US" altLang="zh-CN" sz="2600" dirty="0" err="1"/>
              <a:t>.net</a:t>
            </a:r>
            <a:r>
              <a:rPr lang="zh-CN" altLang="en-US" sz="2600" dirty="0"/>
              <a:t>中</a:t>
            </a:r>
            <a:r>
              <a:rPr lang="en-US" altLang="zh-CN" sz="2600" dirty="0" err="1"/>
              <a:t>IntPtr</a:t>
            </a:r>
            <a:endParaRPr lang="en-US" altLang="zh-CN" sz="2600" dirty="0"/>
          </a:p>
          <a:p>
            <a:pPr lvl="1"/>
            <a:r>
              <a:rPr lang="en-US" altLang="zh-CN" sz="2600" dirty="0"/>
              <a:t>API</a:t>
            </a:r>
            <a:r>
              <a:rPr lang="zh-CN" altLang="en-US" sz="2600" dirty="0"/>
              <a:t>中结构</a:t>
            </a:r>
            <a:r>
              <a:rPr lang="en-US" altLang="zh-CN" sz="2600" dirty="0" err="1"/>
              <a:t>struct</a:t>
            </a:r>
            <a:r>
              <a:rPr lang="en-US" altLang="zh-CN" sz="2600" dirty="0"/>
              <a:t>   --&gt; </a:t>
            </a:r>
            <a:r>
              <a:rPr lang="en-US" altLang="zh-CN" sz="2600" dirty="0" err="1"/>
              <a:t>.net</a:t>
            </a:r>
            <a:r>
              <a:rPr lang="zh-CN" altLang="en-US" sz="2600" dirty="0"/>
              <a:t>中结构或者类。注意这种情况下，要先用</a:t>
            </a:r>
            <a:r>
              <a:rPr lang="en-US" altLang="zh-CN" sz="2600" dirty="0" err="1"/>
              <a:t>StructLayout</a:t>
            </a:r>
            <a:r>
              <a:rPr lang="zh-CN" altLang="en-US" sz="2600" dirty="0"/>
              <a:t>特性限定声明结构或类，虽然比较复杂，在用到时查示例就好，不需死记</a:t>
            </a:r>
          </a:p>
          <a:p>
            <a:pPr eaLnBrk="1" hangingPunct="1"/>
            <a:endParaRPr lang="en-US" altLang="zh-CN" sz="2800" dirty="0"/>
          </a:p>
          <a:p>
            <a:pPr eaLnBrk="1" hangingPunct="1"/>
            <a:endParaRPr lang="en-US" altLang="zh-CN" sz="2800" dirty="0"/>
          </a:p>
        </p:txBody>
      </p:sp>
    </p:spTree>
    <p:extLst>
      <p:ext uri="{BB962C8B-B14F-4D97-AF65-F5344CB8AC3E}">
        <p14:creationId xmlns:p14="http://schemas.microsoft.com/office/powerpoint/2010/main" val="2368940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a:ln>
                  <a:noFill/>
                </a:ln>
                <a:solidFill>
                  <a:prstClr val="black">
                    <a:tint val="75000"/>
                  </a:prstClr>
                </a:solidFill>
                <a:effectLst/>
                <a:uLnTx/>
                <a:uFillTx/>
                <a:latin typeface="Trebuchet MS" panose="020B0603020202020204"/>
                <a:ea typeface="华文新魏" panose="02010800040101010101" pitchFamily="2" charset="-122"/>
                <a:cs typeface="+mn-cs"/>
              </a:rPr>
              <a:t>C#</a:t>
            </a:r>
            <a:r>
              <a:rPr kumimoji="0" lang="zh-CN" altLang="en-US" sz="900" b="0" i="0" u="none" strike="noStrike" kern="1200" cap="none" spc="0" normalizeH="0" baseline="0" noProof="0">
                <a:ln>
                  <a:noFill/>
                </a:ln>
                <a:solidFill>
                  <a:prstClr val="black">
                    <a:tint val="75000"/>
                  </a:prstClr>
                </a:solidFill>
                <a:effectLst/>
                <a:uLnTx/>
                <a:uFillTx/>
                <a:latin typeface="Trebuchet MS" panose="020B0603020202020204"/>
                <a:ea typeface="华文新魏" panose="02010800040101010101" pitchFamily="2" charset="-122"/>
                <a:cs typeface="+mn-cs"/>
              </a:rPr>
              <a:t>语言</a:t>
            </a:r>
            <a:r>
              <a:rPr kumimoji="0" lang="en-US" altLang="zh-CN" sz="900" b="0" i="0" u="none" strike="noStrike" kern="1200" cap="none" spc="0" normalizeH="0" baseline="0" noProof="0">
                <a:ln>
                  <a:noFill/>
                </a:ln>
                <a:solidFill>
                  <a:prstClr val="black">
                    <a:tint val="75000"/>
                  </a:prstClr>
                </a:solidFill>
                <a:effectLst/>
                <a:uLnTx/>
                <a:uFillTx/>
                <a:latin typeface="Trebuchet MS" panose="020B0603020202020204"/>
                <a:ea typeface="华文新魏" panose="02010800040101010101" pitchFamily="2" charset="-122"/>
                <a:cs typeface="+mn-cs"/>
              </a:rPr>
              <a:t>Windows</a:t>
            </a:r>
            <a:r>
              <a:rPr kumimoji="0" lang="zh-CN" altLang="en-US" sz="900" b="0" i="0" u="none" strike="noStrike" kern="1200" cap="none" spc="0" normalizeH="0" baseline="0" noProof="0">
                <a:ln>
                  <a:noFill/>
                </a:ln>
                <a:solidFill>
                  <a:prstClr val="black">
                    <a:tint val="75000"/>
                  </a:prstClr>
                </a:solidFill>
                <a:effectLst/>
                <a:uLnTx/>
                <a:uFillTx/>
                <a:latin typeface="Trebuchet MS" panose="020B0603020202020204"/>
                <a:ea typeface="华文新魏" panose="02010800040101010101" pitchFamily="2" charset="-122"/>
                <a:cs typeface="+mn-cs"/>
              </a:rPr>
              <a:t>程序设计</a:t>
            </a:r>
          </a:p>
        </p:txBody>
      </p:sp>
      <p:graphicFrame>
        <p:nvGraphicFramePr>
          <p:cNvPr id="6" name="表格 5"/>
          <p:cNvGraphicFramePr>
            <a:graphicFrameLocks noGrp="1"/>
          </p:cNvGraphicFramePr>
          <p:nvPr/>
        </p:nvGraphicFramePr>
        <p:xfrm>
          <a:off x="171450" y="45306"/>
          <a:ext cx="9715501" cy="6755544"/>
        </p:xfrm>
        <a:graphic>
          <a:graphicData uri="http://schemas.openxmlformats.org/drawingml/2006/table">
            <a:tbl>
              <a:tblPr firstRow="1" firstCol="1" bandRow="1">
                <a:tableStyleId>{5C22544A-7EE6-4342-B048-85BDC9FD1C3A}</a:tableStyleId>
              </a:tblPr>
              <a:tblGrid>
                <a:gridCol w="2157019">
                  <a:extLst>
                    <a:ext uri="{9D8B030D-6E8A-4147-A177-3AD203B41FA5}">
                      <a16:colId xmlns:a16="http://schemas.microsoft.com/office/drawing/2014/main" val="20000"/>
                    </a:ext>
                  </a:extLst>
                </a:gridCol>
                <a:gridCol w="1853739">
                  <a:extLst>
                    <a:ext uri="{9D8B030D-6E8A-4147-A177-3AD203B41FA5}">
                      <a16:colId xmlns:a16="http://schemas.microsoft.com/office/drawing/2014/main" val="20001"/>
                    </a:ext>
                  </a:extLst>
                </a:gridCol>
                <a:gridCol w="2300166">
                  <a:extLst>
                    <a:ext uri="{9D8B030D-6E8A-4147-A177-3AD203B41FA5}">
                      <a16:colId xmlns:a16="http://schemas.microsoft.com/office/drawing/2014/main" val="20002"/>
                    </a:ext>
                  </a:extLst>
                </a:gridCol>
                <a:gridCol w="3404577">
                  <a:extLst>
                    <a:ext uri="{9D8B030D-6E8A-4147-A177-3AD203B41FA5}">
                      <a16:colId xmlns:a16="http://schemas.microsoft.com/office/drawing/2014/main" val="20003"/>
                    </a:ext>
                  </a:extLst>
                </a:gridCol>
              </a:tblGrid>
              <a:tr h="522880">
                <a:tc>
                  <a:txBody>
                    <a:bodyPr/>
                    <a:lstStyle/>
                    <a:p>
                      <a:pPr algn="l">
                        <a:spcAft>
                          <a:spcPts val="0"/>
                        </a:spcAft>
                      </a:pPr>
                      <a:r>
                        <a:rPr lang="en-US" sz="2000" kern="0">
                          <a:effectLst/>
                        </a:rPr>
                        <a:t>Unmanaged type in Wtypes.h</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B0F0"/>
                    </a:solidFill>
                  </a:tcPr>
                </a:tc>
                <a:tc>
                  <a:txBody>
                    <a:bodyPr/>
                    <a:lstStyle/>
                    <a:p>
                      <a:pPr algn="l">
                        <a:spcAft>
                          <a:spcPts val="0"/>
                        </a:spcAft>
                      </a:pPr>
                      <a:r>
                        <a:rPr lang="en-US" sz="2000" kern="0">
                          <a:effectLst/>
                        </a:rPr>
                        <a:t>Unmanaged C language typ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B0F0"/>
                    </a:solidFill>
                  </a:tcPr>
                </a:tc>
                <a:tc>
                  <a:txBody>
                    <a:bodyPr/>
                    <a:lstStyle/>
                    <a:p>
                      <a:pPr algn="l">
                        <a:spcAft>
                          <a:spcPts val="0"/>
                        </a:spcAft>
                      </a:pPr>
                      <a:r>
                        <a:rPr lang="en-US" sz="2000" kern="0">
                          <a:effectLst/>
                        </a:rPr>
                        <a:t>Managed class nam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B0F0"/>
                    </a:solidFill>
                  </a:tcPr>
                </a:tc>
                <a:tc>
                  <a:txBody>
                    <a:bodyPr/>
                    <a:lstStyle/>
                    <a:p>
                      <a:pPr algn="l">
                        <a:spcAft>
                          <a:spcPts val="0"/>
                        </a:spcAft>
                      </a:pPr>
                      <a:r>
                        <a:rPr lang="en-US" sz="2000" kern="0">
                          <a:effectLst/>
                        </a:rPr>
                        <a:t>Descriptio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06974">
                <a:tc rowSpan="2">
                  <a:txBody>
                    <a:bodyPr/>
                    <a:lstStyle/>
                    <a:p>
                      <a:pPr algn="l">
                        <a:spcAft>
                          <a:spcPts val="0"/>
                        </a:spcAft>
                      </a:pPr>
                      <a:r>
                        <a:rPr lang="en-US" sz="2000" kern="0">
                          <a:effectLst/>
                        </a:rPr>
                        <a:t>HANDL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tc rowSpan="2">
                  <a:txBody>
                    <a:bodyPr/>
                    <a:lstStyle/>
                    <a:p>
                      <a:pPr algn="l">
                        <a:spcAft>
                          <a:spcPts val="0"/>
                        </a:spcAft>
                      </a:pPr>
                      <a:r>
                        <a:rPr lang="en-US" sz="2000" kern="0">
                          <a:effectLst/>
                        </a:rPr>
                        <a:t>vo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T w="19050" cap="flat" cmpd="sng" algn="ctr">
                      <a:solidFill>
                        <a:schemeClr val="tx1"/>
                      </a:solidFill>
                      <a:prstDash val="solid"/>
                      <a:round/>
                      <a:headEnd type="none" w="med" len="med"/>
                      <a:tailEnd type="none" w="med" len="med"/>
                    </a:lnT>
                  </a:tcPr>
                </a:tc>
                <a:tc rowSpan="2">
                  <a:txBody>
                    <a:bodyPr/>
                    <a:lstStyle/>
                    <a:p>
                      <a:pPr algn="l">
                        <a:spcAft>
                          <a:spcPts val="0"/>
                        </a:spcAft>
                      </a:pPr>
                      <a:r>
                        <a:rPr lang="en-US" sz="2000" kern="0">
                          <a:effectLst/>
                        </a:rPr>
                        <a:t>System.IntPt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T w="19050" cap="flat" cmpd="sng" algn="ctr">
                      <a:solidFill>
                        <a:schemeClr val="tx1"/>
                      </a:solidFill>
                      <a:prstDash val="solid"/>
                      <a:round/>
                      <a:headEnd type="none" w="med" len="med"/>
                      <a:tailEnd type="none" w="med" len="med"/>
                    </a:lnT>
                  </a:tcPr>
                </a:tc>
                <a:tc>
                  <a:txBody>
                    <a:bodyPr/>
                    <a:lstStyle/>
                    <a:p>
                      <a:pPr algn="l">
                        <a:spcAft>
                          <a:spcPts val="0"/>
                        </a:spcAft>
                      </a:pPr>
                      <a:r>
                        <a:rPr lang="en-US" sz="2000" kern="0">
                          <a:effectLst/>
                        </a:rPr>
                        <a:t>32 bits on 32-bit O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4969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en-US" sz="2000" kern="0">
                          <a:effectLst/>
                        </a:rPr>
                        <a:t>, 64 bits on 64-bit O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48587">
                <a:tc>
                  <a:txBody>
                    <a:bodyPr/>
                    <a:lstStyle/>
                    <a:p>
                      <a:pPr algn="l">
                        <a:spcAft>
                          <a:spcPts val="0"/>
                        </a:spcAft>
                      </a:pPr>
                      <a:r>
                        <a:rPr lang="en-US" sz="2000" kern="0">
                          <a:effectLst/>
                        </a:rPr>
                        <a:t>BYT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unsigned 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Byt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8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217866">
                <a:tc>
                  <a:txBody>
                    <a:bodyPr/>
                    <a:lstStyle/>
                    <a:p>
                      <a:pPr algn="l">
                        <a:spcAft>
                          <a:spcPts val="0"/>
                        </a:spcAft>
                      </a:pPr>
                      <a:r>
                        <a:rPr lang="en-US" sz="2000" kern="0">
                          <a:effectLst/>
                        </a:rPr>
                        <a:t>SHOR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shor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Int1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16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48587">
                <a:tc>
                  <a:txBody>
                    <a:bodyPr/>
                    <a:lstStyle/>
                    <a:p>
                      <a:pPr algn="l">
                        <a:spcAft>
                          <a:spcPts val="0"/>
                        </a:spcAft>
                      </a:pPr>
                      <a:r>
                        <a:rPr lang="en-US" sz="2000" kern="0">
                          <a:effectLst/>
                        </a:rPr>
                        <a:t>WOR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unsigned shor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UInt1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16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17866">
                <a:tc>
                  <a:txBody>
                    <a:bodyPr/>
                    <a:lstStyle/>
                    <a:p>
                      <a:pPr algn="l">
                        <a:spcAft>
                          <a:spcPts val="0"/>
                        </a:spcAft>
                      </a:pPr>
                      <a:r>
                        <a:rPr lang="en-US" sz="2000" kern="0">
                          <a:effectLst/>
                        </a:rPr>
                        <a:t>IN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in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217866">
                <a:tc>
                  <a:txBody>
                    <a:bodyPr/>
                    <a:lstStyle/>
                    <a:p>
                      <a:pPr algn="l">
                        <a:spcAft>
                          <a:spcPts val="0"/>
                        </a:spcAft>
                      </a:pPr>
                      <a:r>
                        <a:rPr lang="en-US" sz="2000" kern="0">
                          <a:effectLst/>
                        </a:rPr>
                        <a:t>UIN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unsigned in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U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7"/>
                  </a:ext>
                </a:extLst>
              </a:tr>
              <a:tr h="217866">
                <a:tc>
                  <a:txBody>
                    <a:bodyPr/>
                    <a:lstStyle/>
                    <a:p>
                      <a:pPr algn="l">
                        <a:spcAft>
                          <a:spcPts val="0"/>
                        </a:spcAft>
                      </a:pPr>
                      <a:r>
                        <a:rPr lang="en-US" sz="2000" kern="0">
                          <a:effectLst/>
                        </a:rPr>
                        <a:t>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217866">
                <a:tc>
                  <a:txBody>
                    <a:bodyPr/>
                    <a:lstStyle/>
                    <a:p>
                      <a:pPr algn="l">
                        <a:spcAft>
                          <a:spcPts val="0"/>
                        </a:spcAft>
                      </a:pPr>
                      <a:r>
                        <a:rPr lang="en-US" sz="2000" kern="0">
                          <a:effectLst/>
                        </a:rPr>
                        <a:t>BOOL</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48587">
                <a:tc>
                  <a:txBody>
                    <a:bodyPr/>
                    <a:lstStyle/>
                    <a:p>
                      <a:pPr algn="l">
                        <a:spcAft>
                          <a:spcPts val="0"/>
                        </a:spcAft>
                      </a:pPr>
                      <a:r>
                        <a:rPr lang="en-US" sz="2000" kern="0">
                          <a:effectLst/>
                        </a:rPr>
                        <a:t>DWOR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unsigned 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U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48587">
                <a:tc>
                  <a:txBody>
                    <a:bodyPr/>
                    <a:lstStyle/>
                    <a:p>
                      <a:pPr algn="l">
                        <a:spcAft>
                          <a:spcPts val="0"/>
                        </a:spcAft>
                      </a:pPr>
                      <a:r>
                        <a:rPr lang="en-US" sz="2000" kern="0">
                          <a:effectLst/>
                        </a:rPr>
                        <a:t>U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unsigned long</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UIn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217866">
                <a:tc>
                  <a:txBody>
                    <a:bodyPr/>
                    <a:lstStyle/>
                    <a:p>
                      <a:pPr algn="l">
                        <a:spcAft>
                          <a:spcPts val="0"/>
                        </a:spcAft>
                      </a:pPr>
                      <a:r>
                        <a:rPr lang="en-US" sz="2000" kern="0">
                          <a:effectLst/>
                        </a:rPr>
                        <a:t>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ANS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2"/>
                  </a:ext>
                </a:extLst>
              </a:tr>
              <a:tr h="349699">
                <a:tc>
                  <a:txBody>
                    <a:bodyPr/>
                    <a:lstStyle/>
                    <a:p>
                      <a:pPr algn="l">
                        <a:spcAft>
                          <a:spcPts val="0"/>
                        </a:spcAft>
                      </a:pPr>
                      <a:r>
                        <a:rPr lang="en-US" sz="2000" kern="0">
                          <a:effectLst/>
                        </a:rPr>
                        <a:t>W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wchar_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Unicod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217866">
                <a:tc>
                  <a:txBody>
                    <a:bodyPr/>
                    <a:lstStyle/>
                    <a:p>
                      <a:pPr algn="l">
                        <a:spcAft>
                          <a:spcPts val="0"/>
                        </a:spcAft>
                      </a:pPr>
                      <a:r>
                        <a:rPr lang="en-US" sz="2000" kern="0">
                          <a:effectLst/>
                        </a:rPr>
                        <a:t>LPST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String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ANS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217866">
                <a:tc>
                  <a:txBody>
                    <a:bodyPr/>
                    <a:lstStyle/>
                    <a:p>
                      <a:pPr algn="l">
                        <a:spcAft>
                          <a:spcPts val="0"/>
                        </a:spcAft>
                      </a:pPr>
                      <a:r>
                        <a:rPr lang="en-US" sz="2000" kern="0">
                          <a:effectLst/>
                        </a:rPr>
                        <a:t>LPCST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Const 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String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ANS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5"/>
                  </a:ext>
                </a:extLst>
              </a:tr>
              <a:tr h="349699">
                <a:tc>
                  <a:txBody>
                    <a:bodyPr/>
                    <a:lstStyle/>
                    <a:p>
                      <a:pPr algn="l">
                        <a:spcAft>
                          <a:spcPts val="0"/>
                        </a:spcAft>
                      </a:pPr>
                      <a:r>
                        <a:rPr lang="en-US" sz="2000" kern="0">
                          <a:effectLst/>
                        </a:rPr>
                        <a:t>LPWST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wchar_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String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Unicod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6"/>
                  </a:ext>
                </a:extLst>
              </a:tr>
              <a:tr h="349699">
                <a:tc>
                  <a:txBody>
                    <a:bodyPr/>
                    <a:lstStyle/>
                    <a:p>
                      <a:pPr algn="l">
                        <a:spcAft>
                          <a:spcPts val="0"/>
                        </a:spcAft>
                      </a:pPr>
                      <a:r>
                        <a:rPr lang="en-US" sz="2000" kern="0">
                          <a:effectLst/>
                        </a:rPr>
                        <a:t>LPCWST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Const wchar_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String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Decorate with Unicod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7"/>
                  </a:ext>
                </a:extLst>
              </a:tr>
              <a:tr h="217866">
                <a:tc>
                  <a:txBody>
                    <a:bodyPr/>
                    <a:lstStyle/>
                    <a:p>
                      <a:pPr algn="l">
                        <a:spcAft>
                          <a:spcPts val="0"/>
                        </a:spcAft>
                      </a:pPr>
                      <a:r>
                        <a:rPr lang="en-US" sz="2000" kern="0">
                          <a:effectLst/>
                        </a:rPr>
                        <a:t>FLO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tcPr>
                </a:tc>
                <a:tc>
                  <a:txBody>
                    <a:bodyPr/>
                    <a:lstStyle/>
                    <a:p>
                      <a:pPr algn="l">
                        <a:spcAft>
                          <a:spcPts val="0"/>
                        </a:spcAft>
                      </a:pPr>
                      <a:r>
                        <a:rPr lang="en-US" sz="2000" kern="0">
                          <a:effectLst/>
                        </a:rPr>
                        <a:t>Flo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System.Singl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tc>
                <a:tc>
                  <a:txBody>
                    <a:bodyPr/>
                    <a:lstStyle/>
                    <a:p>
                      <a:pPr algn="l">
                        <a:spcAft>
                          <a:spcPts val="0"/>
                        </a:spcAft>
                      </a:pPr>
                      <a:r>
                        <a:rPr lang="en-US" sz="2000" kern="0">
                          <a:effectLst/>
                        </a:rPr>
                        <a:t>32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8"/>
                  </a:ext>
                </a:extLst>
              </a:tr>
              <a:tr h="217866">
                <a:tc>
                  <a:txBody>
                    <a:bodyPr/>
                    <a:lstStyle/>
                    <a:p>
                      <a:pPr algn="l">
                        <a:spcAft>
                          <a:spcPts val="0"/>
                        </a:spcAft>
                      </a:pPr>
                      <a:r>
                        <a:rPr lang="en-US" sz="2000" kern="0">
                          <a:effectLst/>
                        </a:rPr>
                        <a:t>DOUBL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a:spcAft>
                          <a:spcPts val="0"/>
                        </a:spcAft>
                      </a:pPr>
                      <a:r>
                        <a:rPr lang="en-US" sz="2000" kern="0">
                          <a:effectLst/>
                        </a:rPr>
                        <a:t>Doubl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B w="12700" cap="flat" cmpd="sng" algn="ctr">
                      <a:solidFill>
                        <a:schemeClr val="tx1"/>
                      </a:solidFill>
                      <a:prstDash val="solid"/>
                      <a:round/>
                      <a:headEnd type="none" w="med" len="med"/>
                      <a:tailEnd type="none" w="med" len="med"/>
                    </a:lnB>
                  </a:tcPr>
                </a:tc>
                <a:tc>
                  <a:txBody>
                    <a:bodyPr/>
                    <a:lstStyle/>
                    <a:p>
                      <a:pPr algn="l">
                        <a:spcAft>
                          <a:spcPts val="0"/>
                        </a:spcAft>
                      </a:pPr>
                      <a:r>
                        <a:rPr lang="en-US" sz="2000" kern="0">
                          <a:effectLst/>
                        </a:rPr>
                        <a:t>System.Doubl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B w="12700" cap="flat" cmpd="sng" algn="ctr">
                      <a:solidFill>
                        <a:schemeClr val="tx1"/>
                      </a:solidFill>
                      <a:prstDash val="solid"/>
                      <a:round/>
                      <a:headEnd type="none" w="med" len="med"/>
                      <a:tailEnd type="none" w="med" len="med"/>
                    </a:lnB>
                  </a:tcPr>
                </a:tc>
                <a:tc>
                  <a:txBody>
                    <a:bodyPr/>
                    <a:lstStyle/>
                    <a:p>
                      <a:pPr algn="l">
                        <a:spcAft>
                          <a:spcPts val="0"/>
                        </a:spcAft>
                      </a:pPr>
                      <a:r>
                        <a:rPr lang="en-US" sz="2000" kern="0">
                          <a:effectLst/>
                        </a:rPr>
                        <a:t>64 bit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54690" marR="5469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Tree>
    <p:extLst>
      <p:ext uri="{BB962C8B-B14F-4D97-AF65-F5344CB8AC3E}">
        <p14:creationId xmlns:p14="http://schemas.microsoft.com/office/powerpoint/2010/main" val="25193181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009072" y="934405"/>
            <a:ext cx="4272952" cy="3512165"/>
          </a:xfrm>
          <a:prstGeom prst="roundRect">
            <a:avLst>
              <a:gd name="adj" fmla="val 6058"/>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 name="圆角矩形 8"/>
          <p:cNvSpPr/>
          <p:nvPr/>
        </p:nvSpPr>
        <p:spPr>
          <a:xfrm>
            <a:off x="221411" y="603849"/>
            <a:ext cx="4359216" cy="3842722"/>
          </a:xfrm>
          <a:prstGeom prst="roundRect">
            <a:avLst>
              <a:gd name="adj" fmla="val 6058"/>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 name="矩形 2"/>
          <p:cNvSpPr/>
          <p:nvPr/>
        </p:nvSpPr>
        <p:spPr>
          <a:xfrm>
            <a:off x="221411" y="753251"/>
            <a:ext cx="4359215" cy="369331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StructLayout(LayoutKind.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public struct KEYBD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short wV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short w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EXTENDEDKEY 0x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KEYUP 0x0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SCANCODE 0x000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UNICODE 0x000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dwFlag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Ptr dwExtraInf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a:t>
            </a:r>
          </a:p>
        </p:txBody>
      </p:sp>
      <p:sp>
        <p:nvSpPr>
          <p:cNvPr id="8" name="矩形 7"/>
          <p:cNvSpPr/>
          <p:nvPr/>
        </p:nvSpPr>
        <p:spPr>
          <a:xfrm>
            <a:off x="5006196" y="1030250"/>
            <a:ext cx="4275827" cy="34163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typedef struct tagKEYBDINP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WORD      wV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WORD      w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EXTENDEDKEY 0x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KEYUP 0x0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SCANCODE 0x000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EVENTF_UNICODE 0x0004</a:t>
            </a:r>
            <a:endPar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DWORD     dwFlag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DWORD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ULONG_PTR dwExtraInf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 KEYBDINPUT, *PKEYBDINPUT;</a:t>
            </a: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0" name="圆角矩形标注 9"/>
          <p:cNvSpPr/>
          <p:nvPr/>
        </p:nvSpPr>
        <p:spPr>
          <a:xfrm>
            <a:off x="1388853" y="4718649"/>
            <a:ext cx="1000664" cy="474453"/>
          </a:xfrm>
          <a:prstGeom prst="wedgeRoundRectCallout">
            <a:avLst>
              <a:gd name="adj1" fmla="val -19971"/>
              <a:gd name="adj2" fmla="val -847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4" name="圆角矩形标注 13"/>
          <p:cNvSpPr/>
          <p:nvPr/>
        </p:nvSpPr>
        <p:spPr>
          <a:xfrm>
            <a:off x="7144109" y="4718649"/>
            <a:ext cx="1000664" cy="474453"/>
          </a:xfrm>
          <a:prstGeom prst="wedgeRoundRectCallout">
            <a:avLst>
              <a:gd name="adj1" fmla="val -19971"/>
              <a:gd name="adj2" fmla="val -847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36811937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009072" y="934406"/>
            <a:ext cx="4272952" cy="2681168"/>
          </a:xfrm>
          <a:prstGeom prst="roundRect">
            <a:avLst>
              <a:gd name="adj" fmla="val 6058"/>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9" name="圆角矩形 8"/>
          <p:cNvSpPr/>
          <p:nvPr/>
        </p:nvSpPr>
        <p:spPr>
          <a:xfrm>
            <a:off x="221411" y="603849"/>
            <a:ext cx="4359216" cy="3011724"/>
          </a:xfrm>
          <a:prstGeom prst="roundRect">
            <a:avLst>
              <a:gd name="adj" fmla="val 6058"/>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3" name="矩形 2"/>
          <p:cNvSpPr/>
          <p:nvPr/>
        </p:nvSpPr>
        <p:spPr>
          <a:xfrm>
            <a:off x="221411" y="753251"/>
            <a:ext cx="4359215"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StructLayout(LayoutKind.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struct MOUSE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d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d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mouse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dwFlag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public IntPtr dwExtraInf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a:t>
            </a: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矩形 7"/>
          <p:cNvSpPr/>
          <p:nvPr/>
        </p:nvSpPr>
        <p:spPr>
          <a:xfrm>
            <a:off x="5006196" y="1030250"/>
            <a:ext cx="4275827" cy="25853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typedef struct tagMOUSEINP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LONG      d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LONG      d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DWORD     mouse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DWORD     dwFlag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DWORD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ULONG_PTR dwExtraInf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 MOUSEINPUT, *PMOUSEINPUT;</a:t>
            </a: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0" name="圆角矩形标注 9"/>
          <p:cNvSpPr/>
          <p:nvPr/>
        </p:nvSpPr>
        <p:spPr>
          <a:xfrm>
            <a:off x="1587261" y="3873259"/>
            <a:ext cx="1000664" cy="474453"/>
          </a:xfrm>
          <a:prstGeom prst="wedgeRoundRectCallout">
            <a:avLst>
              <a:gd name="adj1" fmla="val -19971"/>
              <a:gd name="adj2" fmla="val -847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14" name="圆角矩形标注 13"/>
          <p:cNvSpPr/>
          <p:nvPr/>
        </p:nvSpPr>
        <p:spPr>
          <a:xfrm>
            <a:off x="6876690" y="3873260"/>
            <a:ext cx="1000664" cy="474453"/>
          </a:xfrm>
          <a:prstGeom prst="wedgeRoundRectCallout">
            <a:avLst>
              <a:gd name="adj1" fmla="val -19971"/>
              <a:gd name="adj2" fmla="val -847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rPr>
              <a:t>C</a:t>
            </a:r>
            <a:endParaRPr kumimoji="0" lang="zh-CN" altLang="en-US" sz="1800" b="0" i="0" u="none" strike="noStrike" kern="1200" cap="none" spc="0" normalizeH="0" baseline="0" noProof="0">
              <a:ln>
                <a:noFill/>
              </a:ln>
              <a:solidFill>
                <a:prstClr val="white"/>
              </a:solidFill>
              <a:effectLst/>
              <a:uLnTx/>
              <a:uFillTx/>
              <a:latin typeface="Trebuchet MS" panose="020B0603020202020204"/>
              <a:ea typeface="华文新魏" panose="02010800040101010101" pitchFamily="2" charset="-122"/>
              <a:cs typeface="+mn-cs"/>
            </a:endParaRPr>
          </a:p>
        </p:txBody>
      </p:sp>
      <p:sp>
        <p:nvSpPr>
          <p:cNvPr id="2" name="矩形 1"/>
          <p:cNvSpPr/>
          <p:nvPr/>
        </p:nvSpPr>
        <p:spPr>
          <a:xfrm>
            <a:off x="406460" y="4437986"/>
            <a:ext cx="2374368"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2060"/>
                </a:solidFill>
                <a:effectLst/>
                <a:uLnTx/>
                <a:uFillTx/>
                <a:latin typeface="Segoe UI" panose="020B0502040204020203" pitchFamily="34" charset="0"/>
                <a:ea typeface="华文新魏" panose="02010800040101010101" pitchFamily="2" charset="-122"/>
                <a:cs typeface="+mn-cs"/>
              </a:rPr>
              <a:t>Blittable Data</a:t>
            </a:r>
            <a:r>
              <a:rPr kumimoji="0" lang="en-US" altLang="zh-CN" sz="1800" b="0" i="0" u="none" strike="noStrike" kern="1200" cap="none" spc="0" normalizeH="0" baseline="0" noProof="0">
                <a:ln>
                  <a:noFill/>
                </a:ln>
                <a:solidFill>
                  <a:srgbClr val="000000"/>
                </a:solidFill>
                <a:effectLst/>
                <a:uLnTx/>
                <a:uFillTx/>
                <a:latin typeface="Segoe UI" panose="020B0502040204020203" pitchFamily="34" charset="0"/>
                <a:ea typeface="华文新魏" panose="02010800040101010101" pitchFamily="2" charset="-122"/>
                <a:cs typeface="+mn-cs"/>
              </a:rPr>
              <a:t> </a:t>
            </a:r>
          </a:p>
        </p:txBody>
      </p:sp>
      <p:sp>
        <p:nvSpPr>
          <p:cNvPr id="11" name="矩形 10"/>
          <p:cNvSpPr/>
          <p:nvPr/>
        </p:nvSpPr>
        <p:spPr>
          <a:xfrm>
            <a:off x="376940" y="4871371"/>
            <a:ext cx="8802410"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Segoe UI" panose="020B0502040204020203" pitchFamily="34" charset="0"/>
                <a:ea typeface="华文新魏" panose="02010800040101010101" pitchFamily="2" charset="-122"/>
                <a:cs typeface="+mn-cs"/>
              </a:rPr>
              <a:t>在托管代码与非托管代码中的数据类型具有相同的计算机表示，</a:t>
            </a:r>
            <a:endParaRPr kumimoji="0" lang="en-US" altLang="zh-CN" sz="2400" b="1" i="0" u="none" strike="noStrike" kern="1200" cap="none" spc="0" normalizeH="0" baseline="0" noProof="0" dirty="0">
              <a:ln>
                <a:noFill/>
              </a:ln>
              <a:solidFill>
                <a:srgbClr val="000000"/>
              </a:solidFill>
              <a:effectLst/>
              <a:uLnTx/>
              <a:uFillTx/>
              <a:latin typeface="Segoe UI" panose="020B0502040204020203" pitchFamily="34" charset="0"/>
              <a:ea typeface="华文新魏" panose="0201080004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Segoe UI" panose="020B0502040204020203" pitchFamily="34" charset="0"/>
                <a:ea typeface="华文新魏" panose="02010800040101010101" pitchFamily="2" charset="-122"/>
                <a:cs typeface="+mn-cs"/>
              </a:rPr>
              <a:t>这些数据在参数传递时无须转化即可使用。</a:t>
            </a:r>
            <a:endParaRPr kumimoji="0" lang="en-US" altLang="zh-CN" sz="2400" b="1" i="0" u="none" strike="noStrike" kern="1200" cap="none" spc="0" normalizeH="0" baseline="0" noProof="0" dirty="0">
              <a:ln>
                <a:noFill/>
              </a:ln>
              <a:solidFill>
                <a:srgbClr val="000000"/>
              </a:solidFill>
              <a:effectLst/>
              <a:uLnTx/>
              <a:uFillTx/>
              <a:latin typeface="Segoe UI" panose="020B0502040204020203" pitchFamily="34" charset="0"/>
              <a:ea typeface="华文新魏" panose="02010800040101010101" pitchFamily="2" charset="-122"/>
              <a:cs typeface="+mn-cs"/>
            </a:endParaRPr>
          </a:p>
        </p:txBody>
      </p:sp>
    </p:spTree>
    <p:extLst>
      <p:ext uri="{BB962C8B-B14F-4D97-AF65-F5344CB8AC3E}">
        <p14:creationId xmlns:p14="http://schemas.microsoft.com/office/powerpoint/2010/main" val="11350466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28760" y="273170"/>
            <a:ext cx="5585443" cy="779253"/>
          </a:xfrm>
        </p:spPr>
        <p:txBody>
          <a:bodyPr/>
          <a:lstStyle/>
          <a:p>
            <a:pPr eaLnBrk="1" hangingPunct="1"/>
            <a:r>
              <a:rPr lang="zh-CN" altLang="en-US" dirty="0"/>
              <a:t>调用非托管的动态链接库</a:t>
            </a:r>
          </a:p>
        </p:txBody>
      </p:sp>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5" name="Rectangle 57"/>
          <p:cNvSpPr txBox="1">
            <a:spLocks noChangeArrowheads="1"/>
          </p:cNvSpPr>
          <p:nvPr/>
        </p:nvSpPr>
        <p:spPr>
          <a:xfrm>
            <a:off x="419112" y="982634"/>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使用</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创建类库</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p>
        </p:txBody>
      </p:sp>
      <p:sp>
        <p:nvSpPr>
          <p:cNvPr id="2" name="文本框 1"/>
          <p:cNvSpPr txBox="1"/>
          <p:nvPr/>
        </p:nvSpPr>
        <p:spPr>
          <a:xfrm>
            <a:off x="5329645" y="939644"/>
            <a:ext cx="63877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参考 </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https://www.cnblogs.com/94cool/p/5772376.html</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93642"/>
            <a:ext cx="6230219" cy="5706271"/>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999" y="1574615"/>
            <a:ext cx="9097645" cy="5544324"/>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66464" y="1565089"/>
            <a:ext cx="6525536" cy="5553850"/>
          </a:xfrm>
          <a:prstGeom prst="rect">
            <a:avLst/>
          </a:prstGeom>
        </p:spPr>
      </p:pic>
    </p:spTree>
    <p:extLst>
      <p:ext uri="{BB962C8B-B14F-4D97-AF65-F5344CB8AC3E}">
        <p14:creationId xmlns:p14="http://schemas.microsoft.com/office/powerpoint/2010/main" val="1468251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添加头文件</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h</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55" y="866284"/>
            <a:ext cx="6173061" cy="4143953"/>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4482" y="1845558"/>
            <a:ext cx="6428729" cy="3917822"/>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33092" y="2833758"/>
            <a:ext cx="7616342" cy="3919739"/>
          </a:xfrm>
          <a:prstGeom prst="rect">
            <a:avLst/>
          </a:prstGeom>
        </p:spPr>
      </p:pic>
    </p:spTree>
    <p:extLst>
      <p:ext uri="{BB962C8B-B14F-4D97-AF65-F5344CB8AC3E}">
        <p14:creationId xmlns:p14="http://schemas.microsoft.com/office/powerpoint/2010/main" val="2632328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fontScale="90000"/>
          </a:bodyPr>
          <a:lstStyle/>
          <a:p>
            <a:pPr eaLnBrk="1" hangingPunct="1"/>
            <a:r>
              <a:rPr lang="en-US" altLang="zh-CN" dirty="0"/>
              <a:t>Windows</a:t>
            </a:r>
            <a:r>
              <a:rPr lang="zh-CN" altLang="en-US" dirty="0"/>
              <a:t>操作系统的主要特点</a:t>
            </a:r>
          </a:p>
        </p:txBody>
      </p:sp>
      <p:sp>
        <p:nvSpPr>
          <p:cNvPr id="2" name="内容占位符 1"/>
          <p:cNvSpPr>
            <a:spLocks noGrp="1"/>
          </p:cNvSpPr>
          <p:nvPr>
            <p:ph idx="1"/>
          </p:nvPr>
        </p:nvSpPr>
        <p:spPr>
          <a:xfrm>
            <a:off x="455266" y="1520511"/>
            <a:ext cx="8596668" cy="3880773"/>
          </a:xfrm>
        </p:spPr>
        <p:txBody>
          <a:bodyPr>
            <a:noAutofit/>
          </a:bodyPr>
          <a:lstStyle/>
          <a:p>
            <a:pPr>
              <a:buFont typeface="Wingdings" pitchFamily="2" charset="2"/>
              <a:buChar char="Ø"/>
              <a:defRPr/>
            </a:pPr>
            <a:r>
              <a:rPr lang="zh-CN" altLang="zh-CN" sz="2400" b="1" dirty="0"/>
              <a:t>面向对象</a:t>
            </a:r>
            <a:endParaRPr lang="en-US" altLang="zh-CN" sz="2400" b="1" dirty="0"/>
          </a:p>
          <a:p>
            <a:pPr marL="0" indent="0">
              <a:buNone/>
              <a:defRPr/>
            </a:pPr>
            <a:r>
              <a:rPr lang="en-US" altLang="zh-CN" sz="2400" dirty="0"/>
              <a:t>    </a:t>
            </a:r>
            <a:r>
              <a:rPr lang="zh-CN" altLang="zh-CN" sz="2400" dirty="0"/>
              <a:t>在</a:t>
            </a:r>
            <a:r>
              <a:rPr lang="en-US" altLang="zh-CN" sz="2400" dirty="0"/>
              <a:t>Windows</a:t>
            </a:r>
            <a:r>
              <a:rPr lang="zh-CN" altLang="zh-CN" sz="2400" dirty="0"/>
              <a:t>中，窗口、菜单、事件皆是对象，而对话框与各种控件只是一些特殊的窗口，所以对界面元素的操作和消息</a:t>
            </a:r>
            <a:r>
              <a:rPr lang="en-US" altLang="zh-CN" sz="2400" dirty="0"/>
              <a:t>/</a:t>
            </a:r>
            <a:r>
              <a:rPr lang="zh-CN" altLang="zh-CN" sz="2400" dirty="0"/>
              <a:t>事件的处理都涉及到对象。</a:t>
            </a:r>
            <a:r>
              <a:rPr lang="zh-CN" altLang="zh-CN" sz="2400" b="1" dirty="0">
                <a:solidFill>
                  <a:srgbClr val="FF0000"/>
                </a:solidFill>
              </a:rPr>
              <a:t>这些对象的属性和操作，由</a:t>
            </a:r>
            <a:r>
              <a:rPr lang="en-US" altLang="zh-CN" sz="2400" b="1" dirty="0">
                <a:solidFill>
                  <a:srgbClr val="FF0000"/>
                </a:solidFill>
              </a:rPr>
              <a:t>API</a:t>
            </a:r>
            <a:r>
              <a:rPr lang="zh-CN" altLang="zh-CN" sz="2400" b="1" dirty="0">
                <a:solidFill>
                  <a:srgbClr val="FF0000"/>
                </a:solidFill>
              </a:rPr>
              <a:t>的数据结构和函数（或由</a:t>
            </a:r>
            <a:r>
              <a:rPr lang="en-US" altLang="zh-CN" sz="2400" b="1" dirty="0">
                <a:solidFill>
                  <a:srgbClr val="FF0000"/>
                </a:solidFill>
              </a:rPr>
              <a:t>MFC</a:t>
            </a:r>
            <a:r>
              <a:rPr lang="zh-CN" altLang="zh-CN" sz="2400" b="1" dirty="0">
                <a:solidFill>
                  <a:srgbClr val="FF0000"/>
                </a:solidFill>
              </a:rPr>
              <a:t>和</a:t>
            </a:r>
            <a:r>
              <a:rPr lang="en-US" altLang="zh-CN" sz="2400" b="1" dirty="0">
                <a:solidFill>
                  <a:srgbClr val="FF0000"/>
                </a:solidFill>
              </a:rPr>
              <a:t>.NET</a:t>
            </a:r>
            <a:r>
              <a:rPr lang="zh-CN" altLang="zh-CN" sz="2400" b="1" dirty="0">
                <a:solidFill>
                  <a:srgbClr val="FF0000"/>
                </a:solidFill>
              </a:rPr>
              <a:t>框架中的类）提供</a:t>
            </a:r>
            <a:r>
              <a:rPr lang="zh-CN" altLang="zh-CN" sz="2400" dirty="0"/>
              <a:t>。</a:t>
            </a:r>
          </a:p>
        </p:txBody>
      </p:sp>
    </p:spTree>
    <p:extLst>
      <p:ext uri="{BB962C8B-B14F-4D97-AF65-F5344CB8AC3E}">
        <p14:creationId xmlns:p14="http://schemas.microsoft.com/office/powerpoint/2010/main" val="16824562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修改源文件</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pp</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831" y="1276273"/>
            <a:ext cx="9754961" cy="5010849"/>
          </a:xfrm>
          <a:prstGeom prst="rect">
            <a:avLst/>
          </a:prstGeom>
        </p:spPr>
      </p:pic>
    </p:spTree>
    <p:extLst>
      <p:ext uri="{BB962C8B-B14F-4D97-AF65-F5344CB8AC3E}">
        <p14:creationId xmlns:p14="http://schemas.microsoft.com/office/powerpoint/2010/main" val="30917404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添加导出定义</a:t>
            </a:r>
            <a:r>
              <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a:t>
            </a: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ef</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884" y="939644"/>
            <a:ext cx="9097645" cy="5544324"/>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7341" y="1847151"/>
            <a:ext cx="9754961" cy="5010849"/>
          </a:xfrm>
          <a:prstGeom prst="rect">
            <a:avLst/>
          </a:prstGeom>
        </p:spPr>
      </p:pic>
    </p:spTree>
    <p:extLst>
      <p:ext uri="{BB962C8B-B14F-4D97-AF65-F5344CB8AC3E}">
        <p14:creationId xmlns:p14="http://schemas.microsoft.com/office/powerpoint/2010/main" val="92054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939643"/>
            <a:ext cx="8906832" cy="993659"/>
          </a:xfrm>
        </p:spPr>
        <p:txBody>
          <a:bodyPr>
            <a:normAutofit fontScale="77500" lnSpcReduction="20000"/>
          </a:bodyPr>
          <a:lstStyle/>
          <a:p>
            <a:r>
              <a:rPr lang="en-US" altLang="zh-CN" sz="2600" b="1" dirty="0"/>
              <a:t>Debug</a:t>
            </a:r>
            <a:r>
              <a:rPr lang="zh-CN" altLang="en-US" sz="2600" b="1" dirty="0"/>
              <a:t>模式下生成的</a:t>
            </a:r>
            <a:r>
              <a:rPr lang="en-US" altLang="zh-CN" sz="2600" b="1" dirty="0"/>
              <a:t>DLL</a:t>
            </a:r>
            <a:r>
              <a:rPr lang="zh-CN" altLang="en-US" sz="2600" b="1" dirty="0"/>
              <a:t>有时会出问题</a:t>
            </a:r>
            <a:endParaRPr lang="en-US" altLang="zh-CN" sz="2600" dirty="0"/>
          </a:p>
          <a:p>
            <a:r>
              <a:rPr lang="en-US" altLang="zh-CN" sz="2600" b="1" dirty="0"/>
              <a:t>Release</a:t>
            </a:r>
            <a:r>
              <a:rPr lang="zh-CN" altLang="en-US" sz="2600" b="1" dirty="0"/>
              <a:t>模式下生成的</a:t>
            </a:r>
            <a:r>
              <a:rPr lang="en-US" altLang="zh-CN" sz="2600" b="1" dirty="0"/>
              <a:t>DLL</a:t>
            </a:r>
            <a:r>
              <a:rPr lang="zh-CN" altLang="en-US" sz="2600" b="1" dirty="0"/>
              <a:t>才是最终的，</a:t>
            </a:r>
            <a:r>
              <a:rPr lang="zh-CN" altLang="en-US" sz="2600" dirty="0"/>
              <a:t>先将解决方案切换到</a:t>
            </a:r>
            <a:r>
              <a:rPr lang="en-US" altLang="zh-CN" sz="2600" dirty="0"/>
              <a:t>Release</a:t>
            </a:r>
            <a:r>
              <a:rPr lang="zh-CN" altLang="en-US" sz="2600" dirty="0"/>
              <a:t>模式，再在</a:t>
            </a:r>
            <a:r>
              <a:rPr lang="en-US" altLang="zh-CN" sz="2600" dirty="0" err="1"/>
              <a:t>CreateDLL</a:t>
            </a:r>
            <a:r>
              <a:rPr lang="zh-CN" altLang="en-US" sz="2600" dirty="0"/>
              <a:t>项目名称上右击选择</a:t>
            </a:r>
            <a:r>
              <a:rPr lang="en-US" altLang="zh-CN" sz="2600" dirty="0"/>
              <a:t>【</a:t>
            </a:r>
            <a:r>
              <a:rPr lang="zh-CN" altLang="en-US" sz="2600" dirty="0"/>
              <a:t>生成</a:t>
            </a:r>
            <a:r>
              <a:rPr lang="en-US" altLang="zh-CN" sz="2600" dirty="0"/>
              <a:t>】</a:t>
            </a:r>
            <a:r>
              <a:rPr lang="zh-CN" altLang="en-US" sz="2600" dirty="0"/>
              <a:t>或</a:t>
            </a:r>
            <a:r>
              <a:rPr lang="en-US" altLang="zh-CN" sz="2600" dirty="0"/>
              <a:t>【</a:t>
            </a:r>
            <a:r>
              <a:rPr lang="zh-CN" altLang="en-US" sz="2600" dirty="0"/>
              <a:t>重新生成</a:t>
            </a:r>
            <a:r>
              <a:rPr lang="en-US" altLang="zh-CN" sz="2600" dirty="0"/>
              <a:t>】</a:t>
            </a:r>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编译生成</a:t>
            </a: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文件</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257" y="2134273"/>
            <a:ext cx="8826818" cy="4723727"/>
          </a:xfrm>
          <a:prstGeom prst="rect">
            <a:avLst/>
          </a:prstGeom>
        </p:spPr>
      </p:pic>
    </p:spTree>
    <p:extLst>
      <p:ext uri="{BB962C8B-B14F-4D97-AF65-F5344CB8AC3E}">
        <p14:creationId xmlns:p14="http://schemas.microsoft.com/office/powerpoint/2010/main" val="300927542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6792686" cy="649287"/>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使用</a:t>
            </a:r>
            <a:r>
              <a:rPr kumimoji="0" lang="en-US" altLang="zh-CN" sz="2800" b="0"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r>
              <a:rPr kumimoji="0" lang="zh-CN" altLang="en-US"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函数查看器查看导出函数和参数是否正确</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6535" y="615000"/>
            <a:ext cx="7287642" cy="6115904"/>
          </a:xfrm>
          <a:prstGeom prst="rect">
            <a:avLst/>
          </a:prstGeom>
        </p:spPr>
      </p:pic>
    </p:spTree>
    <p:extLst>
      <p:ext uri="{BB962C8B-B14F-4D97-AF65-F5344CB8AC3E}">
        <p14:creationId xmlns:p14="http://schemas.microsoft.com/office/powerpoint/2010/main" val="142437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项目调用</a:t>
            </a:r>
            <a:r>
              <a:rPr kumimoji="0" lang="en-US" altLang="zh-CN"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创建</a:t>
            </a:r>
            <a:r>
              <a:rPr kumimoji="0" lang="en-US" altLang="zh-CN"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831" y="1124310"/>
            <a:ext cx="9754961" cy="5201376"/>
          </a:xfrm>
          <a:prstGeom prst="rect">
            <a:avLst/>
          </a:prstGeom>
        </p:spPr>
      </p:pic>
    </p:spTree>
    <p:extLst>
      <p:ext uri="{BB962C8B-B14F-4D97-AF65-F5344CB8AC3E}">
        <p14:creationId xmlns:p14="http://schemas.microsoft.com/office/powerpoint/2010/main" val="21495280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项目中定义</a:t>
            </a:r>
            <a:r>
              <a:rPr kumimoji="0" lang="en-US" altLang="zh-CN" sz="2800" b="1"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DllImport</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
        <p:nvSpPr>
          <p:cNvPr id="3" name="矩形 2"/>
          <p:cNvSpPr/>
          <p:nvPr/>
        </p:nvSpPr>
        <p:spPr>
          <a:xfrm>
            <a:off x="1025660" y="1489955"/>
            <a:ext cx="8029303" cy="397031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clas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DllTest</a:t>
            </a:r>
            <a:endPar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DllImpor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800000"/>
                </a:solidFill>
                <a:effectLst/>
                <a:uLnTx/>
                <a:uFillTx/>
                <a:latin typeface="新宋体" panose="02010609030101010101" pitchFamily="49" charset="-122"/>
                <a:ea typeface="新宋体" panose="02010609030101010101" pitchFamily="49" charset="-122"/>
                <a:cs typeface="+mn-cs"/>
              </a:rPr>
              <a:t>@"../../../Release/dll_cpp.d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EntryPo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A31515"/>
                </a:solidFill>
                <a:effectLst/>
                <a:uLnTx/>
                <a:uFillTx/>
                <a:latin typeface="新宋体" panose="02010609030101010101" pitchFamily="49" charset="-122"/>
                <a:ea typeface="新宋体" panose="02010609030101010101" pitchFamily="49" charset="-122"/>
                <a:cs typeface="+mn-cs"/>
              </a:rPr>
              <a:t>testAdd</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etLastErro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harSe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harSe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Ansi</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ExactSpell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fals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allingConven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allingConvention</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tdCa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at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exte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testAd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DllImpor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800000"/>
                </a:solidFill>
                <a:effectLst/>
                <a:uLnTx/>
                <a:uFillTx/>
                <a:latin typeface="新宋体" panose="02010609030101010101" pitchFamily="49" charset="-122"/>
                <a:ea typeface="新宋体" panose="02010609030101010101" pitchFamily="49" charset="-122"/>
                <a:cs typeface="+mn-cs"/>
              </a:rPr>
              <a:t>@"../../../Release/dll_cpp.d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EntryPo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A31515"/>
                </a:solidFill>
                <a:effectLst/>
                <a:uLnTx/>
                <a:uFillTx/>
                <a:latin typeface="新宋体" panose="02010609030101010101" pitchFamily="49" charset="-122"/>
                <a:ea typeface="新宋体" panose="02010609030101010101" pitchFamily="49" charset="-122"/>
                <a:cs typeface="+mn-cs"/>
              </a:rPr>
              <a:t>testMulti</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etLastError</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harSe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harSet</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Ansi</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ExactSpell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fals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allingConven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allingConvention</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tdCall</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at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exte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testMulti</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072340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459237" y="1124310"/>
            <a:ext cx="8414940" cy="4335963"/>
          </a:xfrm>
        </p:spPr>
        <p:txBody>
          <a:bodyPr>
            <a:normAutofit/>
          </a:bodyPr>
          <a:lstStyle/>
          <a:p>
            <a:endParaRPr lang="en-US" altLang="zh-CN" sz="3200" dirty="0"/>
          </a:p>
          <a:p>
            <a:endParaRPr lang="en-US" altLang="zh-CN" sz="3200" dirty="0"/>
          </a:p>
          <a:p>
            <a:endParaRPr lang="zh-CN" altLang="en-US" sz="3100" dirty="0"/>
          </a:p>
          <a:p>
            <a:pPr eaLnBrk="1" hangingPunct="1"/>
            <a:endParaRPr lang="zh-CN" altLang="en-US" sz="2800" dirty="0"/>
          </a:p>
        </p:txBody>
      </p:sp>
      <p:sp>
        <p:nvSpPr>
          <p:cNvPr id="11" name="Rectangle 57"/>
          <p:cNvSpPr txBox="1">
            <a:spLocks noChangeArrowheads="1"/>
          </p:cNvSpPr>
          <p:nvPr/>
        </p:nvSpPr>
        <p:spPr>
          <a:xfrm>
            <a:off x="0" y="290357"/>
            <a:ext cx="5040312" cy="64928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en-US" altLang="zh-CN"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项目中调试</a:t>
            </a:r>
            <a:r>
              <a:rPr kumimoji="0" lang="en-US" altLang="zh-CN" sz="2800" b="1" i="0" u="none" strike="noStrike" kern="1200" cap="none" spc="0" normalizeH="0" baseline="0" noProof="0" dirty="0" err="1">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c++</a:t>
            </a:r>
            <a:r>
              <a:rPr kumimoji="0" lang="zh-CN" altLang="en-US" sz="2800" b="1"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rPr>
              <a:t>项目</a:t>
            </a:r>
            <a:endParaRPr kumimoji="0" lang="en-US" altLang="zh-CN" sz="2800" b="0" i="0" u="none" strike="noStrike" kern="1200" cap="none" spc="0" normalizeH="0" baseline="0" noProof="0" dirty="0">
              <a:ln>
                <a:noFill/>
              </a:ln>
              <a:solidFill>
                <a:prstClr val="black">
                  <a:lumMod val="75000"/>
                  <a:lumOff val="25000"/>
                </a:prstClr>
              </a:solidFill>
              <a:effectLst/>
              <a:uLnTx/>
              <a:uFillTx/>
              <a:latin typeface="Trebuchet MS" panose="020B0603020202020204"/>
              <a:ea typeface="华文新魏" panose="02010800040101010101" pitchFamily="2" charset="-122"/>
              <a:cs typeface="+mn-cs"/>
            </a:endParaRPr>
          </a:p>
        </p:txBody>
      </p:sp>
      <p:sp>
        <p:nvSpPr>
          <p:cNvPr id="2" name="文本框 1"/>
          <p:cNvSpPr txBox="1"/>
          <p:nvPr/>
        </p:nvSpPr>
        <p:spPr>
          <a:xfrm>
            <a:off x="459237" y="1124310"/>
            <a:ext cx="891301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1.</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需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工程右键</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属性</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g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调试</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g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启动调试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中选中</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启动本机代码调试</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2.</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项目的源码中设置断点，在</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Debug</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模式下运行</a:t>
            </a:r>
            <a:r>
              <a:rPr kumimoji="0" lang="en-US" altLang="zh-CN"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C#</a:t>
            </a:r>
            <a:r>
              <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程序会自动跳到断点处</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54670"/>
            <a:ext cx="7930911" cy="4089376"/>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2227" y="2154670"/>
            <a:ext cx="8317367" cy="4442968"/>
          </a:xfrm>
          <a:prstGeom prst="rect">
            <a:avLst/>
          </a:prstGeom>
        </p:spPr>
      </p:pic>
    </p:spTree>
    <p:extLst>
      <p:ext uri="{BB962C8B-B14F-4D97-AF65-F5344CB8AC3E}">
        <p14:creationId xmlns:p14="http://schemas.microsoft.com/office/powerpoint/2010/main" val="2650519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1"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60" y="8718"/>
            <a:ext cx="8554769" cy="735864"/>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844591" y="1094972"/>
            <a:ext cx="8360230" cy="1543726"/>
          </a:xfrm>
          <a:prstGeom prst="rect">
            <a:avLst/>
          </a:prstGeom>
          <a:effectLst>
            <a:outerShdw blurRad="50800" dist="38100" dir="2700000" algn="tl" rotWithShape="0">
              <a:prstClr val="black">
                <a:alpha val="40000"/>
              </a:prstClr>
            </a:outerShdw>
          </a:effec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8000" b="0" i="0" u="none" strike="noStrike" kern="1200" cap="none" spc="0" normalizeH="0" baseline="0" noProof="0">
                <a:ln>
                  <a:noFill/>
                </a:ln>
                <a:solidFill>
                  <a:srgbClr val="90C226">
                    <a:lumMod val="75000"/>
                  </a:srgbClr>
                </a:solidFill>
                <a:effectLst/>
                <a:uLnTx/>
                <a:uFillTx/>
                <a:latin typeface="Trebuchet MS" panose="020B0603020202020204"/>
                <a:ea typeface="方正姚体" panose="02010601030101010101" pitchFamily="2" charset="-122"/>
                <a:cs typeface="+mj-cs"/>
              </a:rPr>
              <a:t>Windows</a:t>
            </a:r>
            <a:r>
              <a:rPr kumimoji="0" lang="zh-CN" altLang="en-US" sz="8000" b="0" i="0" u="none" strike="noStrike" kern="1200" cap="none" spc="0" normalizeH="0" baseline="0" noProof="0">
                <a:ln>
                  <a:noFill/>
                </a:ln>
                <a:solidFill>
                  <a:srgbClr val="90C226">
                    <a:lumMod val="75000"/>
                  </a:srgbClr>
                </a:solidFill>
                <a:effectLst/>
                <a:uLnTx/>
                <a:uFillTx/>
                <a:latin typeface="Trebuchet MS" panose="020B0603020202020204"/>
                <a:ea typeface="方正姚体" panose="02010601030101010101" pitchFamily="2" charset="-122"/>
                <a:cs typeface="+mj-cs"/>
              </a:rPr>
              <a:t>编程实践</a:t>
            </a:r>
            <a:endParaRPr kumimoji="0" lang="zh-CN" altLang="en-US" sz="4800" b="0" i="0" u="none" strike="noStrike" kern="1200" cap="none" spc="0" normalizeH="0" baseline="0" noProof="0" dirty="0">
              <a:ln>
                <a:noFill/>
              </a:ln>
              <a:solidFill>
                <a:srgbClr val="90C226">
                  <a:lumMod val="75000"/>
                </a:srgbClr>
              </a:solidFill>
              <a:effectLst/>
              <a:uLnTx/>
              <a:uFillTx/>
              <a:latin typeface="Trebuchet MS" panose="020B0603020202020204"/>
              <a:ea typeface="方正姚体" panose="02010601030101010101" pitchFamily="2" charset="-122"/>
              <a:cs typeface="+mj-cs"/>
            </a:endParaRPr>
          </a:p>
        </p:txBody>
      </p:sp>
      <p:sp>
        <p:nvSpPr>
          <p:cNvPr id="8" name="文本框 7"/>
          <p:cNvSpPr txBox="1"/>
          <p:nvPr/>
        </p:nvSpPr>
        <p:spPr>
          <a:xfrm>
            <a:off x="1867989" y="3252651"/>
            <a:ext cx="696249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3.Windows com</a:t>
            </a:r>
            <a:r>
              <a:rPr kumimoji="0" lang="zh-CN" altLang="en-US" sz="4400" b="0" i="0" u="none" strike="noStrike" kern="1200" cap="none" spc="0" normalizeH="0" baseline="0" noProof="0" dirty="0">
                <a:ln>
                  <a:noFill/>
                </a:ln>
                <a:solidFill>
                  <a:srgbClr val="90C226">
                    <a:lumMod val="75000"/>
                  </a:srgbClr>
                </a:solidFill>
                <a:effectLst/>
                <a:uLnTx/>
                <a:uFillTx/>
                <a:latin typeface="Trebuchet MS" panose="020B0603020202020204"/>
                <a:ea typeface="华文新魏" panose="02010800040101010101" pitchFamily="2" charset="-122"/>
                <a:cs typeface="+mn-cs"/>
              </a:rPr>
              <a:t>原理与技术</a:t>
            </a:r>
            <a:endParaRPr kumimoji="0" lang="zh-CN" altLang="en-US" sz="44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9" name="副标题 2"/>
          <p:cNvSpPr txBox="1">
            <a:spLocks/>
          </p:cNvSpPr>
          <p:nvPr/>
        </p:nvSpPr>
        <p:spPr>
          <a:xfrm>
            <a:off x="4620620" y="4391997"/>
            <a:ext cx="3287271" cy="1716657"/>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计算机学院</a:t>
            </a:r>
            <a:endParaRPr kumimoji="0" lang="en-US" altLang="zh-CN" sz="2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zh-CN" altLang="en-US" sz="2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刘浩文</a:t>
            </a:r>
            <a:endParaRPr kumimoji="0" lang="en-US" altLang="zh-CN" sz="2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a:p>
            <a:pPr marL="0" marR="0" lvl="0" indent="0" algn="r" defTabSz="457200" rtl="0" eaLnBrk="1" fontAlgn="auto" latinLnBrk="0" hangingPunct="1">
              <a:lnSpc>
                <a:spcPct val="100000"/>
              </a:lnSpc>
              <a:spcBef>
                <a:spcPts val="1000"/>
              </a:spcBef>
              <a:spcAft>
                <a:spcPts val="0"/>
              </a:spcAft>
              <a:buClr>
                <a:srgbClr val="90C226"/>
              </a:buClr>
              <a:buSzPct val="80000"/>
              <a:buFont typeface="Wingdings 3" charset="2"/>
              <a:buNone/>
              <a:tabLst/>
              <a:defRPr/>
            </a:pPr>
            <a:r>
              <a:rPr kumimoji="0" lang="en-US" altLang="zh-CN" sz="2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rPr>
              <a:t>37737892@qq.com</a:t>
            </a:r>
            <a:endParaRPr kumimoji="0" lang="zh-CN" altLang="en-US" sz="2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15465725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4433" y="1041679"/>
          <a:ext cx="8880734" cy="54640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title"/>
          </p:nvPr>
        </p:nvSpPr>
        <p:spPr>
          <a:xfrm>
            <a:off x="215109" y="127279"/>
            <a:ext cx="3934197" cy="716783"/>
          </a:xfrm>
        </p:spPr>
        <p:txBody>
          <a:bodyPr>
            <a:normAutofit/>
          </a:bodyPr>
          <a:lstStyle/>
          <a:p>
            <a:pPr lvl="0"/>
            <a:r>
              <a:rPr lang="zh-CN" altLang="en-US" dirty="0"/>
              <a:t>内容提要</a:t>
            </a:r>
          </a:p>
        </p:txBody>
      </p:sp>
    </p:spTree>
    <p:extLst>
      <p:ext uri="{BB962C8B-B14F-4D97-AF65-F5344CB8AC3E}">
        <p14:creationId xmlns:p14="http://schemas.microsoft.com/office/powerpoint/2010/main" val="31177495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a:t>COM</a:t>
            </a:r>
            <a:r>
              <a:rPr lang="zh-CN" altLang="en-US"/>
              <a:t>简介</a:t>
            </a:r>
          </a:p>
        </p:txBody>
      </p:sp>
      <p:sp>
        <p:nvSpPr>
          <p:cNvPr id="6148" name="Rectangle 3"/>
          <p:cNvSpPr>
            <a:spLocks noGrp="1" noChangeArrowheads="1"/>
          </p:cNvSpPr>
          <p:nvPr>
            <p:ph type="body" idx="1"/>
          </p:nvPr>
        </p:nvSpPr>
        <p:spPr>
          <a:xfrm>
            <a:off x="677334" y="1366959"/>
            <a:ext cx="8596668" cy="3880773"/>
          </a:xfrm>
        </p:spPr>
        <p:txBody>
          <a:bodyPr>
            <a:normAutofit/>
          </a:bodyPr>
          <a:lstStyle/>
          <a:p>
            <a:pPr eaLnBrk="1" hangingPunct="1"/>
            <a:r>
              <a:rPr lang="en-US" altLang="zh-CN" sz="2800" dirty="0"/>
              <a:t>COM</a:t>
            </a:r>
            <a:r>
              <a:rPr lang="zh-CN" altLang="en-US" sz="2800" dirty="0"/>
              <a:t>是</a:t>
            </a:r>
            <a:r>
              <a:rPr lang="en-US" altLang="zh-CN" sz="2800" dirty="0">
                <a:solidFill>
                  <a:srgbClr val="FF0000"/>
                </a:solidFill>
              </a:rPr>
              <a:t>Component Object Model </a:t>
            </a:r>
            <a:r>
              <a:rPr lang="zh-CN" altLang="en-US" sz="2800" dirty="0"/>
              <a:t>（组件对象模型）的缩写。</a:t>
            </a:r>
          </a:p>
          <a:p>
            <a:pPr eaLnBrk="1" hangingPunct="1"/>
            <a:r>
              <a:rPr lang="zh-CN" altLang="en-US" sz="2800" dirty="0"/>
              <a:t>遵循</a:t>
            </a:r>
            <a:r>
              <a:rPr lang="en-US" altLang="zh-CN" sz="2800" dirty="0"/>
              <a:t>COM</a:t>
            </a:r>
            <a:r>
              <a:rPr lang="zh-CN" altLang="en-US" sz="2800" dirty="0"/>
              <a:t>规范</a:t>
            </a:r>
          </a:p>
          <a:p>
            <a:pPr eaLnBrk="1" hangingPunct="1"/>
            <a:r>
              <a:rPr lang="en-US" altLang="zh-CN" sz="2800" dirty="0"/>
              <a:t>COM</a:t>
            </a:r>
            <a:r>
              <a:rPr lang="zh-CN" altLang="en-US" sz="2800" dirty="0"/>
              <a:t>组件隐藏（封装）其内部实现细节 </a:t>
            </a:r>
          </a:p>
          <a:p>
            <a:pPr eaLnBrk="1" hangingPunct="1"/>
            <a:r>
              <a:rPr lang="zh-CN" altLang="en-US" sz="2800" dirty="0"/>
              <a:t>在运行时刻同其他组件连接起来构成应用程序</a:t>
            </a:r>
          </a:p>
          <a:p>
            <a:pPr eaLnBrk="1" hangingPunct="1"/>
            <a:r>
              <a:rPr lang="en-US" altLang="zh-CN" sz="2800" dirty="0"/>
              <a:t>COM</a:t>
            </a:r>
            <a:r>
              <a:rPr lang="zh-CN" altLang="en-US" sz="2800" dirty="0"/>
              <a:t>提供接口调用 </a:t>
            </a:r>
          </a:p>
        </p:txBody>
      </p:sp>
    </p:spTree>
    <p:extLst>
      <p:ext uri="{BB962C8B-B14F-4D97-AF65-F5344CB8AC3E}">
        <p14:creationId xmlns:p14="http://schemas.microsoft.com/office/powerpoint/2010/main" val="1238203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图片 3"/>
          <p:cNvPicPr>
            <a:picLocks noChangeAspect="1"/>
          </p:cNvPicPr>
          <p:nvPr/>
        </p:nvPicPr>
        <p:blipFill>
          <a:blip r:embed="rId2"/>
          <a:stretch>
            <a:fillRect/>
          </a:stretch>
        </p:blipFill>
        <p:spPr>
          <a:xfrm>
            <a:off x="5827699" y="996414"/>
            <a:ext cx="3190875" cy="5486400"/>
          </a:xfrm>
          <a:prstGeom prst="rect">
            <a:avLst/>
          </a:prstGeom>
        </p:spPr>
      </p:pic>
      <p:pic>
        <p:nvPicPr>
          <p:cNvPr id="5" name="图片 4"/>
          <p:cNvPicPr>
            <a:picLocks noChangeAspect="1"/>
          </p:cNvPicPr>
          <p:nvPr/>
        </p:nvPicPr>
        <p:blipFill>
          <a:blip r:embed="rId3"/>
          <a:stretch>
            <a:fillRect/>
          </a:stretch>
        </p:blipFill>
        <p:spPr>
          <a:xfrm>
            <a:off x="1770432" y="3212976"/>
            <a:ext cx="2600325" cy="2505075"/>
          </a:xfrm>
          <a:prstGeom prst="rect">
            <a:avLst/>
          </a:prstGeom>
        </p:spPr>
      </p:pic>
      <p:sp>
        <p:nvSpPr>
          <p:cNvPr id="6" name="云形标注 5"/>
          <p:cNvSpPr/>
          <p:nvPr/>
        </p:nvSpPr>
        <p:spPr>
          <a:xfrm>
            <a:off x="107504" y="3163715"/>
            <a:ext cx="1224136" cy="877759"/>
          </a:xfrm>
          <a:prstGeom prst="cloudCallout">
            <a:avLst>
              <a:gd name="adj1" fmla="val 80493"/>
              <a:gd name="adj2" fmla="val 3549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API </a:t>
            </a:r>
            <a:r>
              <a:rPr kumimoji="0" lang="zh-CN" altLang="en-US" sz="12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函数</a:t>
            </a:r>
          </a:p>
        </p:txBody>
      </p:sp>
      <p:sp>
        <p:nvSpPr>
          <p:cNvPr id="7" name="云形标注 6"/>
          <p:cNvSpPr/>
          <p:nvPr/>
        </p:nvSpPr>
        <p:spPr>
          <a:xfrm>
            <a:off x="4139952" y="1081577"/>
            <a:ext cx="1224136" cy="877759"/>
          </a:xfrm>
          <a:prstGeom prst="cloudCallout">
            <a:avLst>
              <a:gd name="adj1" fmla="val 80493"/>
              <a:gd name="adj2" fmla="val 3549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white"/>
                </a:solidFill>
                <a:effectLst/>
                <a:uLnTx/>
                <a:uFillTx/>
                <a:latin typeface="Trebuchet MS" panose="020B0603020202020204"/>
                <a:ea typeface="华文新魏" panose="02010800040101010101" pitchFamily="2" charset="-122"/>
                <a:cs typeface="+mn-cs"/>
              </a:rPr>
              <a:t>数据结构</a:t>
            </a:r>
          </a:p>
        </p:txBody>
      </p:sp>
    </p:spTree>
    <p:extLst>
      <p:ext uri="{BB962C8B-B14F-4D97-AF65-F5344CB8AC3E}">
        <p14:creationId xmlns:p14="http://schemas.microsoft.com/office/powerpoint/2010/main" val="285525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50"/>
                                        <p:tgtEl>
                                          <p:spTgt spid="4"/>
                                        </p:tgtEl>
                                      </p:cBhvr>
                                    </p:animEffect>
                                    <p:anim calcmode="lin" valueType="num">
                                      <p:cBhvr>
                                        <p:cTn id="13" dur="250" fill="hold"/>
                                        <p:tgtEl>
                                          <p:spTgt spid="4"/>
                                        </p:tgtEl>
                                        <p:attrNameLst>
                                          <p:attrName>ppt_x</p:attrName>
                                        </p:attrNameLst>
                                      </p:cBhvr>
                                      <p:tavLst>
                                        <p:tav tm="0">
                                          <p:val>
                                            <p:strVal val="#ppt_x"/>
                                          </p:val>
                                        </p:tav>
                                        <p:tav tm="100000">
                                          <p:val>
                                            <p:strVal val="#ppt_x"/>
                                          </p:val>
                                        </p:tav>
                                      </p:tavLst>
                                    </p:anim>
                                    <p:anim calcmode="lin" valueType="num">
                                      <p:cBhvr>
                                        <p:cTn id="14" dur="25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50"/>
                                        <p:tgtEl>
                                          <p:spTgt spid="7"/>
                                        </p:tgtEl>
                                      </p:cBhvr>
                                    </p:animEffect>
                                    <p:anim calcmode="lin" valueType="num">
                                      <p:cBhvr>
                                        <p:cTn id="18" dur="250" fill="hold"/>
                                        <p:tgtEl>
                                          <p:spTgt spid="7"/>
                                        </p:tgtEl>
                                        <p:attrNameLst>
                                          <p:attrName>ppt_x</p:attrName>
                                        </p:attrNameLst>
                                      </p:cBhvr>
                                      <p:tavLst>
                                        <p:tav tm="0">
                                          <p:val>
                                            <p:strVal val="#ppt_x"/>
                                          </p:val>
                                        </p:tav>
                                        <p:tav tm="100000">
                                          <p:val>
                                            <p:strVal val="#ppt_x"/>
                                          </p:val>
                                        </p:tav>
                                      </p:tavLst>
                                    </p:anim>
                                    <p:anim calcmode="lin" valueType="num">
                                      <p:cBhvr>
                                        <p:cTn id="19" dur="25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250"/>
                                        <p:tgtEl>
                                          <p:spTgt spid="6"/>
                                        </p:tgtEl>
                                      </p:cBhvr>
                                    </p:animEffect>
                                    <p:anim calcmode="lin" valueType="num">
                                      <p:cBhvr>
                                        <p:cTn id="23" dur="250" fill="hold"/>
                                        <p:tgtEl>
                                          <p:spTgt spid="6"/>
                                        </p:tgtEl>
                                        <p:attrNameLst>
                                          <p:attrName>ppt_x</p:attrName>
                                        </p:attrNameLst>
                                      </p:cBhvr>
                                      <p:tavLst>
                                        <p:tav tm="0">
                                          <p:val>
                                            <p:strVal val="#ppt_x"/>
                                          </p:val>
                                        </p:tav>
                                        <p:tav tm="100000">
                                          <p:val>
                                            <p:strVal val="#ppt_x"/>
                                          </p:val>
                                        </p:tav>
                                      </p:tavLst>
                                    </p:anim>
                                    <p:anim calcmode="lin" valueType="num">
                                      <p:cBhvr>
                                        <p:cTn id="24" dur="25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dirty="0"/>
              <a:t>COM</a:t>
            </a:r>
            <a:r>
              <a:rPr lang="zh-CN" altLang="en-US" dirty="0"/>
              <a:t>方法</a:t>
            </a:r>
          </a:p>
        </p:txBody>
      </p:sp>
      <p:sp>
        <p:nvSpPr>
          <p:cNvPr id="6148" name="Rectangle 3"/>
          <p:cNvSpPr>
            <a:spLocks noGrp="1" noChangeArrowheads="1"/>
          </p:cNvSpPr>
          <p:nvPr>
            <p:ph type="body" idx="1"/>
          </p:nvPr>
        </p:nvSpPr>
        <p:spPr>
          <a:xfrm>
            <a:off x="677334" y="1366959"/>
            <a:ext cx="8596668" cy="3880773"/>
          </a:xfrm>
        </p:spPr>
        <p:txBody>
          <a:bodyPr>
            <a:normAutofit lnSpcReduction="10000"/>
          </a:bodyPr>
          <a:lstStyle/>
          <a:p>
            <a:r>
              <a:rPr lang="en-US" altLang="zh-CN" dirty="0"/>
              <a:t>COM</a:t>
            </a:r>
            <a:r>
              <a:rPr lang="zh-CN" altLang="en-US" dirty="0"/>
              <a:t>是开发</a:t>
            </a:r>
            <a:r>
              <a:rPr lang="zh-CN" altLang="en-US" dirty="0">
                <a:hlinkClick r:id="rId3"/>
              </a:rPr>
              <a:t>软件组件</a:t>
            </a:r>
            <a:r>
              <a:rPr lang="zh-CN" altLang="en-US" dirty="0"/>
              <a:t>的一种方法。组件实际上是一些小的二进制可执行程序，它们可以给应用程序，操作系统以及其他组件提供服务。</a:t>
            </a:r>
            <a:r>
              <a:rPr lang="zh-CN" altLang="en-US" dirty="0">
                <a:solidFill>
                  <a:srgbClr val="FF0000"/>
                </a:solidFill>
              </a:rPr>
              <a:t>开发自定义的</a:t>
            </a:r>
            <a:r>
              <a:rPr lang="en-US" altLang="zh-CN" dirty="0">
                <a:solidFill>
                  <a:srgbClr val="FF0000"/>
                </a:solidFill>
              </a:rPr>
              <a:t>COM</a:t>
            </a:r>
            <a:r>
              <a:rPr lang="zh-CN" altLang="en-US" dirty="0">
                <a:solidFill>
                  <a:srgbClr val="FF0000"/>
                </a:solidFill>
              </a:rPr>
              <a:t>组件就如同开发动态的，</a:t>
            </a:r>
            <a:r>
              <a:rPr lang="zh-CN" altLang="en-US" dirty="0">
                <a:solidFill>
                  <a:srgbClr val="FF0000"/>
                </a:solidFill>
                <a:hlinkClick r:id="rId4">
                  <a:extLst>
                    <a:ext uri="{A12FA001-AC4F-418D-AE19-62706E023703}">
                      <ahyp:hlinkClr xmlns:ahyp="http://schemas.microsoft.com/office/drawing/2018/hyperlinkcolor" val="tx"/>
                    </a:ext>
                  </a:extLst>
                </a:hlinkClick>
              </a:rPr>
              <a:t>面向对象</a:t>
            </a:r>
            <a:r>
              <a:rPr lang="zh-CN" altLang="en-US" dirty="0">
                <a:solidFill>
                  <a:srgbClr val="FF0000"/>
                </a:solidFill>
              </a:rPr>
              <a:t>的</a:t>
            </a:r>
            <a:r>
              <a:rPr lang="en-US" altLang="zh-CN" dirty="0">
                <a:solidFill>
                  <a:srgbClr val="FF0000"/>
                </a:solidFill>
              </a:rPr>
              <a:t>API</a:t>
            </a:r>
            <a:r>
              <a:rPr lang="zh-CN" altLang="en-US" dirty="0">
                <a:solidFill>
                  <a:srgbClr val="FF0000"/>
                </a:solidFill>
              </a:rPr>
              <a:t>。</a:t>
            </a:r>
            <a:r>
              <a:rPr lang="zh-CN" altLang="en-US" dirty="0"/>
              <a:t>多个</a:t>
            </a:r>
            <a:r>
              <a:rPr lang="en-US" altLang="zh-CN" dirty="0"/>
              <a:t>COM</a:t>
            </a:r>
            <a:r>
              <a:rPr lang="zh-CN" altLang="en-US" dirty="0"/>
              <a:t>对象可以连接起来形成应用程序或组件系统。并且组件可以在运行时刻，在不被重新链接或编译应用程序的情况下被卸下或替换掉。</a:t>
            </a:r>
            <a:endParaRPr lang="en-US" altLang="zh-CN" dirty="0"/>
          </a:p>
          <a:p>
            <a:endParaRPr lang="en-US" altLang="zh-CN" sz="2800" dirty="0"/>
          </a:p>
          <a:p>
            <a:r>
              <a:rPr lang="en-US" altLang="zh-CN" dirty="0"/>
              <a:t>Microsoft</a:t>
            </a:r>
            <a:r>
              <a:rPr lang="zh-CN" altLang="en-US" dirty="0"/>
              <a:t>的许多技术，如</a:t>
            </a:r>
            <a:r>
              <a:rPr lang="en-US" altLang="zh-CN" dirty="0"/>
              <a:t>ActiveX, DirectX</a:t>
            </a:r>
            <a:r>
              <a:rPr lang="zh-CN" altLang="en-US" dirty="0"/>
              <a:t>以及</a:t>
            </a:r>
            <a:r>
              <a:rPr lang="en-US" altLang="zh-CN" dirty="0"/>
              <a:t>OLE</a:t>
            </a:r>
            <a:r>
              <a:rPr lang="zh-CN" altLang="en-US" dirty="0"/>
              <a:t>等都是基于</a:t>
            </a:r>
            <a:r>
              <a:rPr lang="en-US" altLang="zh-CN" dirty="0"/>
              <a:t>COM</a:t>
            </a:r>
            <a:r>
              <a:rPr lang="zh-CN" altLang="en-US" dirty="0"/>
              <a:t>而建立起来的。</a:t>
            </a:r>
            <a:endParaRPr lang="en-US" altLang="zh-CN" dirty="0"/>
          </a:p>
          <a:p>
            <a:endParaRPr lang="en-US" altLang="zh-CN" sz="2800" dirty="0"/>
          </a:p>
          <a:p>
            <a:r>
              <a:rPr lang="en-US" altLang="zh-CN" dirty="0"/>
              <a:t>COM</a:t>
            </a:r>
            <a:r>
              <a:rPr lang="zh-CN" altLang="en-US" dirty="0"/>
              <a:t>所含的概念并不止是在</a:t>
            </a:r>
            <a:r>
              <a:rPr lang="en-US" altLang="zh-CN" dirty="0">
                <a:hlinkClick r:id="rId5"/>
              </a:rPr>
              <a:t>Microsoft Windows</a:t>
            </a:r>
            <a:r>
              <a:rPr lang="zh-CN" altLang="en-US" dirty="0"/>
              <a:t>操作系统下才有效。</a:t>
            </a:r>
            <a:r>
              <a:rPr lang="en-US" altLang="zh-CN" dirty="0"/>
              <a:t>COM</a:t>
            </a:r>
            <a:r>
              <a:rPr lang="zh-CN" altLang="en-US" dirty="0"/>
              <a:t>并不是一个大的</a:t>
            </a:r>
            <a:r>
              <a:rPr lang="en-US" altLang="zh-CN" dirty="0"/>
              <a:t>API</a:t>
            </a:r>
            <a:r>
              <a:rPr lang="zh-CN" altLang="en-US" dirty="0"/>
              <a:t>，它实际上像</a:t>
            </a:r>
            <a:r>
              <a:rPr lang="zh-CN" altLang="en-US" dirty="0">
                <a:hlinkClick r:id="rId6"/>
              </a:rPr>
              <a:t>结构化编程</a:t>
            </a:r>
            <a:r>
              <a:rPr lang="zh-CN" altLang="en-US" dirty="0"/>
              <a:t>及面向对象编程方法那样，也是一种编程方法。在任何一种操作系统中，开发人员均可以遵循“</a:t>
            </a:r>
            <a:r>
              <a:rPr lang="en-US" altLang="zh-CN" dirty="0"/>
              <a:t>COM</a:t>
            </a:r>
            <a:r>
              <a:rPr lang="zh-CN" altLang="en-US" dirty="0"/>
              <a:t>方法”。</a:t>
            </a:r>
            <a:endParaRPr lang="zh-CN" altLang="en-US" sz="2800" dirty="0"/>
          </a:p>
        </p:txBody>
      </p:sp>
    </p:spTree>
    <p:extLst>
      <p:ext uri="{BB962C8B-B14F-4D97-AF65-F5344CB8AC3E}">
        <p14:creationId xmlns:p14="http://schemas.microsoft.com/office/powerpoint/2010/main" val="31423971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组件是什么？</a:t>
            </a:r>
          </a:p>
        </p:txBody>
      </p:sp>
      <p:sp>
        <p:nvSpPr>
          <p:cNvPr id="7172" name="Rectangle 3"/>
          <p:cNvSpPr>
            <a:spLocks noGrp="1" noChangeArrowheads="1"/>
          </p:cNvSpPr>
          <p:nvPr>
            <p:ph type="body" idx="1"/>
          </p:nvPr>
        </p:nvSpPr>
        <p:spPr>
          <a:xfrm>
            <a:off x="444410" y="1431116"/>
            <a:ext cx="10792550" cy="5193204"/>
          </a:xfrm>
        </p:spPr>
        <p:txBody>
          <a:bodyPr>
            <a:noAutofit/>
          </a:bodyPr>
          <a:lstStyle/>
          <a:p>
            <a:r>
              <a:rPr lang="en-US" altLang="zh-CN" sz="2400" dirty="0"/>
              <a:t>COM</a:t>
            </a:r>
            <a:r>
              <a:rPr lang="zh-CN" altLang="en-US" sz="2400" dirty="0"/>
              <a:t>组件是以</a:t>
            </a:r>
            <a:r>
              <a:rPr lang="en-US" altLang="zh-CN" sz="2400" dirty="0"/>
              <a:t>WIN32</a:t>
            </a:r>
            <a:r>
              <a:rPr lang="zh-CN" altLang="en-US" sz="2400" dirty="0"/>
              <a:t>动态链接库（</a:t>
            </a:r>
            <a:r>
              <a:rPr lang="en-US" altLang="zh-CN" sz="2400" dirty="0"/>
              <a:t>DLL</a:t>
            </a:r>
            <a:r>
              <a:rPr lang="zh-CN" altLang="en-US" sz="2400" dirty="0"/>
              <a:t>）或可执行文件（</a:t>
            </a:r>
            <a:r>
              <a:rPr lang="en-US" altLang="zh-CN" sz="2400" dirty="0"/>
              <a:t>EXE</a:t>
            </a:r>
            <a:r>
              <a:rPr lang="zh-CN" altLang="en-US" sz="2400" dirty="0"/>
              <a:t>）形式发布的可执行代码组成。</a:t>
            </a:r>
          </a:p>
          <a:p>
            <a:r>
              <a:rPr lang="en-US" altLang="zh-CN" sz="2400" dirty="0"/>
              <a:t>COM</a:t>
            </a:r>
            <a:r>
              <a:rPr lang="zh-CN" altLang="en-US" sz="2400" dirty="0"/>
              <a:t>组件是遵循</a:t>
            </a:r>
            <a:r>
              <a:rPr lang="en-US" altLang="zh-CN" sz="2400" dirty="0"/>
              <a:t>COM</a:t>
            </a:r>
            <a:r>
              <a:rPr lang="zh-CN" altLang="en-US" sz="2400" dirty="0"/>
              <a:t>规范编写的</a:t>
            </a:r>
          </a:p>
          <a:p>
            <a:r>
              <a:rPr lang="en-US" altLang="zh-CN" sz="2400" dirty="0"/>
              <a:t>COM</a:t>
            </a:r>
            <a:r>
              <a:rPr lang="zh-CN" altLang="en-US" sz="2400" dirty="0"/>
              <a:t>组件是一些小的二进制可执行文件</a:t>
            </a:r>
          </a:p>
          <a:p>
            <a:r>
              <a:rPr lang="en-US" altLang="zh-CN" sz="2400" dirty="0"/>
              <a:t>COM</a:t>
            </a:r>
            <a:r>
              <a:rPr lang="zh-CN" altLang="en-US" sz="2400" dirty="0"/>
              <a:t>组件可以给应用程序、操作系统以及其他组件提供服务</a:t>
            </a:r>
          </a:p>
          <a:p>
            <a:r>
              <a:rPr lang="zh-CN" altLang="en-US" sz="2400" dirty="0"/>
              <a:t>自定义的</a:t>
            </a:r>
            <a:r>
              <a:rPr lang="en-US" altLang="zh-CN" sz="2400" dirty="0"/>
              <a:t>COM</a:t>
            </a:r>
            <a:r>
              <a:rPr lang="zh-CN" altLang="en-US" sz="2400" dirty="0"/>
              <a:t>组件可以在运行时刻同其他组件连接起来构成某个应用程序</a:t>
            </a:r>
          </a:p>
          <a:p>
            <a:r>
              <a:rPr lang="en-US" altLang="zh-CN" sz="2400" dirty="0"/>
              <a:t>COM</a:t>
            </a:r>
            <a:r>
              <a:rPr lang="zh-CN" altLang="en-US" sz="2400" dirty="0"/>
              <a:t>组件可以动态的插入或卸出应用</a:t>
            </a:r>
          </a:p>
          <a:p>
            <a:r>
              <a:rPr lang="en-US" altLang="zh-CN" sz="2400" dirty="0"/>
              <a:t>COM</a:t>
            </a:r>
            <a:r>
              <a:rPr lang="zh-CN" altLang="en-US" sz="2400" dirty="0"/>
              <a:t>组件必须是动态链接的</a:t>
            </a:r>
          </a:p>
          <a:p>
            <a:r>
              <a:rPr lang="en-US" altLang="zh-CN" sz="2400" dirty="0"/>
              <a:t>COM</a:t>
            </a:r>
            <a:r>
              <a:rPr lang="zh-CN" altLang="en-US" sz="2400" dirty="0"/>
              <a:t>组件必须隐藏（封装）其内部实现细节</a:t>
            </a:r>
          </a:p>
          <a:p>
            <a:r>
              <a:rPr lang="en-US" altLang="zh-CN" sz="2400" dirty="0"/>
              <a:t>COM</a:t>
            </a:r>
            <a:r>
              <a:rPr lang="zh-CN" altLang="en-US" sz="2400" dirty="0"/>
              <a:t>组件必须将其实现的语言隐藏</a:t>
            </a:r>
          </a:p>
          <a:p>
            <a:r>
              <a:rPr lang="en-US" altLang="zh-CN" sz="2400" dirty="0"/>
              <a:t>COM</a:t>
            </a:r>
            <a:r>
              <a:rPr lang="zh-CN" altLang="en-US" sz="2400" dirty="0"/>
              <a:t>组件</a:t>
            </a:r>
            <a:r>
              <a:rPr lang="zh-CN" altLang="en-US" sz="2400" dirty="0">
                <a:solidFill>
                  <a:srgbClr val="FF0000"/>
                </a:solidFill>
              </a:rPr>
              <a:t>必须以二进制</a:t>
            </a:r>
            <a:r>
              <a:rPr lang="zh-CN" altLang="en-US" sz="2400" dirty="0"/>
              <a:t>的形式发布</a:t>
            </a:r>
          </a:p>
        </p:txBody>
      </p:sp>
    </p:spTree>
    <p:extLst>
      <p:ext uri="{BB962C8B-B14F-4D97-AF65-F5344CB8AC3E}">
        <p14:creationId xmlns:p14="http://schemas.microsoft.com/office/powerpoint/2010/main" val="151361233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组件不是什么？</a:t>
            </a:r>
          </a:p>
        </p:txBody>
      </p:sp>
      <p:sp>
        <p:nvSpPr>
          <p:cNvPr id="7172" name="Rectangle 3"/>
          <p:cNvSpPr>
            <a:spLocks noGrp="1" noChangeArrowheads="1"/>
          </p:cNvSpPr>
          <p:nvPr>
            <p:ph type="body" idx="1"/>
          </p:nvPr>
        </p:nvSpPr>
        <p:spPr>
          <a:xfrm>
            <a:off x="444410" y="2255520"/>
            <a:ext cx="10792550" cy="3616960"/>
          </a:xfrm>
        </p:spPr>
        <p:txBody>
          <a:bodyPr>
            <a:noAutofit/>
          </a:bodyPr>
          <a:lstStyle/>
          <a:p>
            <a:r>
              <a:rPr lang="en-US" altLang="zh-CN" sz="2800" dirty="0"/>
              <a:t>COM</a:t>
            </a:r>
            <a:r>
              <a:rPr lang="zh-CN" altLang="en-US" sz="2800" dirty="0"/>
              <a:t>组件不是一种计算机语言</a:t>
            </a:r>
          </a:p>
          <a:p>
            <a:r>
              <a:rPr lang="en-US" altLang="zh-CN" sz="2800" dirty="0"/>
              <a:t>COM</a:t>
            </a:r>
            <a:r>
              <a:rPr lang="zh-CN" altLang="en-US" sz="2800" dirty="0"/>
              <a:t>组件不是</a:t>
            </a:r>
            <a:r>
              <a:rPr lang="en-US" altLang="zh-CN" sz="2800" dirty="0"/>
              <a:t>DLL</a:t>
            </a:r>
            <a:r>
              <a:rPr lang="zh-CN" altLang="en-US" sz="2800" dirty="0"/>
              <a:t>，只是利用</a:t>
            </a:r>
            <a:r>
              <a:rPr lang="en-US" altLang="zh-CN" sz="2800" dirty="0"/>
              <a:t>DLL</a:t>
            </a:r>
            <a:r>
              <a:rPr lang="zh-CN" altLang="en-US" sz="2800" dirty="0"/>
              <a:t>来给组件提供</a:t>
            </a:r>
            <a:r>
              <a:rPr lang="zh-CN" altLang="en-US" sz="2800" dirty="0">
                <a:hlinkClick r:id="rId2"/>
              </a:rPr>
              <a:t>动态链接</a:t>
            </a:r>
            <a:r>
              <a:rPr lang="zh-CN" altLang="en-US" sz="2800" dirty="0"/>
              <a:t>的能力</a:t>
            </a:r>
          </a:p>
          <a:p>
            <a:r>
              <a:rPr lang="en-US" altLang="zh-CN" sz="2800" dirty="0"/>
              <a:t>COM</a:t>
            </a:r>
            <a:r>
              <a:rPr lang="zh-CN" altLang="en-US" sz="2800" dirty="0"/>
              <a:t>组件不是一个</a:t>
            </a:r>
            <a:r>
              <a:rPr lang="en-US" altLang="zh-CN" sz="2800" dirty="0"/>
              <a:t>API</a:t>
            </a:r>
            <a:r>
              <a:rPr lang="zh-CN" altLang="en-US" sz="2800" dirty="0"/>
              <a:t>函数集。</a:t>
            </a:r>
          </a:p>
          <a:p>
            <a:r>
              <a:rPr lang="en-US" altLang="zh-CN" sz="2800" dirty="0"/>
              <a:t>COM</a:t>
            </a:r>
            <a:r>
              <a:rPr lang="zh-CN" altLang="en-US" sz="2800" dirty="0"/>
              <a:t>组件不是类</a:t>
            </a:r>
          </a:p>
        </p:txBody>
      </p:sp>
    </p:spTree>
    <p:extLst>
      <p:ext uri="{BB962C8B-B14F-4D97-AF65-F5344CB8AC3E}">
        <p14:creationId xmlns:p14="http://schemas.microsoft.com/office/powerpoint/2010/main" val="30812958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dirty="0"/>
              <a:t>什么是接口？</a:t>
            </a:r>
          </a:p>
        </p:txBody>
      </p:sp>
      <p:sp>
        <p:nvSpPr>
          <p:cNvPr id="7172" name="Rectangle 3"/>
          <p:cNvSpPr>
            <a:spLocks noGrp="1" noChangeArrowheads="1"/>
          </p:cNvSpPr>
          <p:nvPr>
            <p:ph type="body" idx="1"/>
          </p:nvPr>
        </p:nvSpPr>
        <p:spPr>
          <a:xfrm>
            <a:off x="444410" y="2255520"/>
            <a:ext cx="10792550" cy="3616960"/>
          </a:xfrm>
        </p:spPr>
        <p:txBody>
          <a:bodyPr>
            <a:noAutofit/>
          </a:bodyPr>
          <a:lstStyle/>
          <a:p>
            <a:r>
              <a:rPr lang="zh-CN" altLang="en-US" dirty="0"/>
              <a:t>接口就是提供两个不同对象间的一种连接。</a:t>
            </a:r>
          </a:p>
          <a:p>
            <a:r>
              <a:rPr lang="zh-CN" altLang="en-US" dirty="0"/>
              <a:t>计算机程序是通过一组函数而进行连接的，这组函数就是定义了程序中不同部分的接口。</a:t>
            </a:r>
          </a:p>
          <a:p>
            <a:pPr lvl="1"/>
            <a:r>
              <a:rPr lang="en-US" altLang="zh-CN" dirty="0"/>
              <a:t>DLL</a:t>
            </a:r>
            <a:r>
              <a:rPr lang="zh-CN" altLang="en-US" dirty="0"/>
              <a:t>的接口就是它所输出的那些函数。</a:t>
            </a:r>
          </a:p>
          <a:p>
            <a:pPr lvl="1"/>
            <a:r>
              <a:rPr lang="en-US" altLang="zh-CN" dirty="0"/>
              <a:t>C++</a:t>
            </a:r>
            <a:r>
              <a:rPr lang="zh-CN" altLang="en-US" dirty="0"/>
              <a:t>类的接口就是该类的成员函数集。</a:t>
            </a:r>
          </a:p>
          <a:p>
            <a:pPr lvl="1"/>
            <a:r>
              <a:rPr lang="en-US" altLang="zh-CN" dirty="0"/>
              <a:t>COM</a:t>
            </a:r>
            <a:r>
              <a:rPr lang="zh-CN" altLang="en-US" dirty="0"/>
              <a:t>中的接口是一组由组件实现的提供给客户使用的函数</a:t>
            </a:r>
          </a:p>
        </p:txBody>
      </p:sp>
    </p:spTree>
    <p:extLst>
      <p:ext uri="{BB962C8B-B14F-4D97-AF65-F5344CB8AC3E}">
        <p14:creationId xmlns:p14="http://schemas.microsoft.com/office/powerpoint/2010/main" val="170690478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dirty="0"/>
              <a:t>接口是如何实现的？</a:t>
            </a:r>
          </a:p>
        </p:txBody>
      </p:sp>
      <p:sp>
        <p:nvSpPr>
          <p:cNvPr id="7172" name="Rectangle 3"/>
          <p:cNvSpPr>
            <a:spLocks noGrp="1" noChangeArrowheads="1"/>
          </p:cNvSpPr>
          <p:nvPr>
            <p:ph type="body" idx="1"/>
          </p:nvPr>
        </p:nvSpPr>
        <p:spPr>
          <a:xfrm>
            <a:off x="444410" y="2255520"/>
            <a:ext cx="10792550" cy="3616960"/>
          </a:xfrm>
        </p:spPr>
        <p:txBody>
          <a:bodyPr>
            <a:noAutofit/>
          </a:bodyPr>
          <a:lstStyle/>
          <a:p>
            <a:r>
              <a:rPr lang="zh-CN" altLang="en-US" sz="2400" dirty="0"/>
              <a:t>组件可以支持任意数目的接口。</a:t>
            </a:r>
          </a:p>
          <a:p>
            <a:r>
              <a:rPr lang="zh-CN" altLang="en-US" sz="2400" dirty="0"/>
              <a:t>接口应该具有不变性。</a:t>
            </a:r>
            <a:r>
              <a:rPr lang="zh-CN" altLang="en-US" sz="2400" dirty="0">
                <a:solidFill>
                  <a:srgbClr val="FF0000"/>
                </a:solidFill>
              </a:rPr>
              <a:t>在组件升级时应该不修改原来的接口，而是添加新的接口</a:t>
            </a:r>
            <a:endParaRPr lang="en-US" altLang="zh-CN" sz="2400" dirty="0">
              <a:solidFill>
                <a:srgbClr val="FF0000"/>
              </a:solidFill>
            </a:endParaRPr>
          </a:p>
          <a:p>
            <a:pPr lvl="1"/>
            <a:r>
              <a:rPr lang="en-US" altLang="zh-CN" sz="2600" dirty="0">
                <a:solidFill>
                  <a:srgbClr val="FF0000"/>
                </a:solidFill>
              </a:rPr>
              <a:t>COM</a:t>
            </a:r>
            <a:r>
              <a:rPr lang="zh-CN" altLang="en-US" sz="2600" dirty="0">
                <a:solidFill>
                  <a:srgbClr val="FF0000"/>
                </a:solidFill>
              </a:rPr>
              <a:t>接口在</a:t>
            </a:r>
            <a:r>
              <a:rPr lang="en-US" altLang="zh-CN" sz="2600" dirty="0">
                <a:solidFill>
                  <a:srgbClr val="FF0000"/>
                </a:solidFill>
              </a:rPr>
              <a:t>C++</a:t>
            </a:r>
            <a:r>
              <a:rPr lang="zh-CN" altLang="en-US" sz="2600" dirty="0">
                <a:solidFill>
                  <a:srgbClr val="FF0000"/>
                </a:solidFill>
              </a:rPr>
              <a:t>中是用纯抽象基类实现</a:t>
            </a:r>
            <a:r>
              <a:rPr lang="zh-CN" altLang="en-US" sz="2600" dirty="0"/>
              <a:t>。</a:t>
            </a:r>
          </a:p>
          <a:p>
            <a:pPr lvl="1"/>
            <a:r>
              <a:rPr lang="zh-CN" altLang="en-US" sz="2600" dirty="0"/>
              <a:t>一个</a:t>
            </a:r>
            <a:r>
              <a:rPr lang="en-US" altLang="zh-CN" sz="2600" dirty="0"/>
              <a:t>COM</a:t>
            </a:r>
            <a:r>
              <a:rPr lang="zh-CN" altLang="en-US" sz="2600" dirty="0"/>
              <a:t>组件可以支多个接口。</a:t>
            </a:r>
          </a:p>
          <a:p>
            <a:pPr lvl="1"/>
            <a:r>
              <a:rPr lang="zh-CN" altLang="en-US" sz="2600" dirty="0"/>
              <a:t>一个</a:t>
            </a:r>
            <a:r>
              <a:rPr lang="en-US" altLang="zh-CN" sz="2600" dirty="0"/>
              <a:t>C++</a:t>
            </a:r>
            <a:r>
              <a:rPr lang="zh-CN" altLang="en-US" sz="2600" dirty="0"/>
              <a:t>类可以使用</a:t>
            </a:r>
            <a:r>
              <a:rPr lang="zh-CN" altLang="en-US" sz="2600" dirty="0">
                <a:hlinkClick r:id="rId2"/>
              </a:rPr>
              <a:t>多重继承</a:t>
            </a:r>
            <a:r>
              <a:rPr lang="zh-CN" altLang="en-US" sz="2600" dirty="0"/>
              <a:t>来实现一个支持多个接口的组件。</a:t>
            </a:r>
          </a:p>
        </p:txBody>
      </p:sp>
    </p:spTree>
    <p:extLst>
      <p:ext uri="{BB962C8B-B14F-4D97-AF65-F5344CB8AC3E}">
        <p14:creationId xmlns:p14="http://schemas.microsoft.com/office/powerpoint/2010/main" val="380122674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是</a:t>
            </a:r>
            <a:r>
              <a:rPr lang="en-US" altLang="zh-CN" dirty="0"/>
              <a:t>DLL</a:t>
            </a:r>
            <a:r>
              <a:rPr lang="zh-CN" altLang="en-US" dirty="0"/>
              <a:t>吗？</a:t>
            </a:r>
          </a:p>
        </p:txBody>
      </p:sp>
      <p:sp>
        <p:nvSpPr>
          <p:cNvPr id="7172" name="Rectangle 3"/>
          <p:cNvSpPr>
            <a:spLocks noGrp="1" noChangeArrowheads="1"/>
          </p:cNvSpPr>
          <p:nvPr>
            <p:ph type="body" idx="1"/>
          </p:nvPr>
        </p:nvSpPr>
        <p:spPr>
          <a:xfrm>
            <a:off x="444410" y="1409700"/>
            <a:ext cx="11233240" cy="5448300"/>
          </a:xfrm>
        </p:spPr>
        <p:txBody>
          <a:bodyPr>
            <a:noAutofit/>
          </a:bodyPr>
          <a:lstStyle/>
          <a:p>
            <a:r>
              <a:rPr lang="en-US" altLang="zh-CN" sz="2400" dirty="0"/>
              <a:t>DLL</a:t>
            </a:r>
            <a:r>
              <a:rPr lang="zh-CN" altLang="en-US" sz="2400" dirty="0"/>
              <a:t>是对静态连接的一种改进，带来了更细的开发分工，包括二进制如何交互的问题，尤其是当</a:t>
            </a:r>
            <a:r>
              <a:rPr lang="en-US" altLang="zh-CN" sz="2400" dirty="0"/>
              <a:t>DLL</a:t>
            </a:r>
            <a:r>
              <a:rPr lang="zh-CN" altLang="en-US" sz="2400" dirty="0"/>
              <a:t>输出类时的二进制交互问题；</a:t>
            </a:r>
            <a:endParaRPr lang="en-US" altLang="zh-CN" sz="2400" dirty="0"/>
          </a:p>
          <a:p>
            <a:r>
              <a:rPr lang="en-US" altLang="zh-CN" sz="2400" dirty="0"/>
              <a:t>COM</a:t>
            </a:r>
            <a:r>
              <a:rPr lang="zh-CN" altLang="en-US" sz="2400" dirty="0"/>
              <a:t>的各种努力都是在规定一种二进制交互协议</a:t>
            </a:r>
            <a:endParaRPr lang="en-US" altLang="zh-CN" sz="2400" dirty="0"/>
          </a:p>
          <a:p>
            <a:pPr lvl="1" latinLnBrk="1">
              <a:buFont typeface="Wingdings" panose="05000000000000000000" pitchFamily="2" charset="2"/>
              <a:buChar char="u"/>
            </a:pPr>
            <a:r>
              <a:rPr lang="en-US" altLang="zh-CN" sz="2400" dirty="0"/>
              <a:t>1</a:t>
            </a:r>
            <a:r>
              <a:rPr lang="zh-CN" altLang="en-US" sz="2400" dirty="0"/>
              <a:t>、</a:t>
            </a:r>
            <a:r>
              <a:rPr lang="en-US" altLang="zh-CN" sz="2400" b="1" dirty="0">
                <a:solidFill>
                  <a:schemeClr val="accent5"/>
                </a:solidFill>
              </a:rPr>
              <a:t>COM</a:t>
            </a:r>
            <a:r>
              <a:rPr lang="zh-CN" altLang="en-US" sz="2400" b="1" dirty="0">
                <a:solidFill>
                  <a:schemeClr val="accent5"/>
                </a:solidFill>
              </a:rPr>
              <a:t>组件以接口对功能分类，便于组织；</a:t>
            </a:r>
            <a:r>
              <a:rPr lang="en-US" altLang="zh-CN" sz="2400" b="1" dirty="0">
                <a:solidFill>
                  <a:schemeClr val="accent5"/>
                </a:solidFill>
              </a:rPr>
              <a:t>DLL</a:t>
            </a:r>
            <a:r>
              <a:rPr lang="zh-CN" altLang="en-US" sz="2400" b="1" dirty="0">
                <a:solidFill>
                  <a:schemeClr val="accent5"/>
                </a:solidFill>
              </a:rPr>
              <a:t>特别是大的</a:t>
            </a:r>
            <a:r>
              <a:rPr lang="en-US" altLang="zh-CN" sz="2400" b="1" dirty="0">
                <a:solidFill>
                  <a:schemeClr val="accent5"/>
                </a:solidFill>
              </a:rPr>
              <a:t>DLL</a:t>
            </a:r>
            <a:r>
              <a:rPr lang="zh-CN" altLang="en-US" sz="2400" b="1" dirty="0">
                <a:solidFill>
                  <a:schemeClr val="accent5"/>
                </a:solidFill>
              </a:rPr>
              <a:t>，函数一大堆，难以组织</a:t>
            </a:r>
            <a:r>
              <a:rPr lang="zh-CN" altLang="en-US" sz="2400" dirty="0"/>
              <a:t>；</a:t>
            </a:r>
          </a:p>
          <a:p>
            <a:pPr lvl="1" latinLnBrk="1">
              <a:buFont typeface="Wingdings" panose="05000000000000000000" pitchFamily="2" charset="2"/>
              <a:buChar char="u"/>
            </a:pPr>
            <a:r>
              <a:rPr lang="en-US" altLang="zh-CN" sz="2400" dirty="0">
                <a:solidFill>
                  <a:srgbClr val="00B0F0"/>
                </a:solidFill>
              </a:rPr>
              <a:t>2</a:t>
            </a:r>
            <a:r>
              <a:rPr lang="zh-CN" altLang="en-US" sz="2400" dirty="0">
                <a:solidFill>
                  <a:srgbClr val="00B0F0"/>
                </a:solidFill>
              </a:rPr>
              <a:t>、</a:t>
            </a:r>
            <a:r>
              <a:rPr lang="en-US" altLang="zh-CN" sz="2400" dirty="0">
                <a:solidFill>
                  <a:srgbClr val="00B0F0"/>
                </a:solidFill>
              </a:rPr>
              <a:t>COM</a:t>
            </a:r>
            <a:r>
              <a:rPr lang="zh-CN" altLang="en-US" sz="2400" dirty="0">
                <a:solidFill>
                  <a:srgbClr val="00B0F0"/>
                </a:solidFill>
              </a:rPr>
              <a:t>组件便于升级维护，功能扩充，只需添加接口就行；</a:t>
            </a:r>
            <a:r>
              <a:rPr lang="en-US" altLang="zh-CN" sz="2400" dirty="0">
                <a:solidFill>
                  <a:srgbClr val="00B0F0"/>
                </a:solidFill>
              </a:rPr>
              <a:t>DLL</a:t>
            </a:r>
            <a:r>
              <a:rPr lang="zh-CN" altLang="en-US" sz="2400" dirty="0">
                <a:solidFill>
                  <a:srgbClr val="00B0F0"/>
                </a:solidFill>
              </a:rPr>
              <a:t>升级困难，函数不能随意改变；</a:t>
            </a:r>
            <a:r>
              <a:rPr lang="zh-CN" altLang="en-US" sz="2400" dirty="0">
                <a:solidFill>
                  <a:srgbClr val="FFFF00"/>
                </a:solidFill>
              </a:rPr>
              <a:t>添加函数不行么</a:t>
            </a:r>
            <a:r>
              <a:rPr lang="zh-CN" altLang="en-US" sz="2400" dirty="0">
                <a:solidFill>
                  <a:srgbClr val="00B0F0"/>
                </a:solidFill>
              </a:rPr>
              <a:t>？</a:t>
            </a:r>
          </a:p>
          <a:p>
            <a:pPr lvl="1" latinLnBrk="1">
              <a:buFont typeface="Wingdings" panose="05000000000000000000" pitchFamily="2" charset="2"/>
              <a:buChar char="u"/>
            </a:pPr>
            <a:r>
              <a:rPr lang="en-US" altLang="zh-CN" sz="2400" dirty="0"/>
              <a:t>3</a:t>
            </a:r>
            <a:r>
              <a:rPr lang="zh-CN" altLang="en-US" sz="2400" dirty="0"/>
              <a:t>、</a:t>
            </a:r>
            <a:r>
              <a:rPr lang="en-US" altLang="zh-CN" sz="2400" dirty="0"/>
              <a:t>COM</a:t>
            </a:r>
            <a:r>
              <a:rPr lang="zh-CN" altLang="en-US" sz="2400" dirty="0"/>
              <a:t>创建调用有很好的安全性，</a:t>
            </a:r>
            <a:r>
              <a:rPr lang="en-US" altLang="zh-CN" sz="2400" dirty="0"/>
              <a:t>DLL</a:t>
            </a:r>
            <a:r>
              <a:rPr lang="zh-CN" altLang="en-US" sz="2400" dirty="0"/>
              <a:t>没有；</a:t>
            </a:r>
          </a:p>
          <a:p>
            <a:pPr lvl="1" latinLnBrk="1">
              <a:buFont typeface="Wingdings" panose="05000000000000000000" pitchFamily="2" charset="2"/>
              <a:buChar char="u"/>
            </a:pPr>
            <a:r>
              <a:rPr lang="en-US" altLang="zh-CN" sz="2400" dirty="0"/>
              <a:t>4</a:t>
            </a:r>
            <a:r>
              <a:rPr lang="zh-CN" altLang="en-US" sz="2400" dirty="0"/>
              <a:t>、</a:t>
            </a:r>
            <a:r>
              <a:rPr lang="en-US" altLang="zh-CN" sz="2400" dirty="0"/>
              <a:t>COM</a:t>
            </a:r>
            <a:r>
              <a:rPr lang="zh-CN" altLang="en-US" sz="2400" dirty="0"/>
              <a:t>组件可轻松实现进程间调用，</a:t>
            </a:r>
            <a:r>
              <a:rPr lang="en-US" altLang="zh-CN" sz="2400" dirty="0"/>
              <a:t>DLL</a:t>
            </a:r>
            <a:r>
              <a:rPr lang="zh-CN" altLang="en-US" sz="2400" dirty="0"/>
              <a:t>很困难；</a:t>
            </a:r>
          </a:p>
          <a:p>
            <a:pPr lvl="1" latinLnBrk="1">
              <a:buFont typeface="Wingdings" panose="05000000000000000000" pitchFamily="2" charset="2"/>
              <a:buChar char="u"/>
            </a:pPr>
            <a:r>
              <a:rPr lang="en-US" altLang="zh-CN" sz="2400" dirty="0"/>
              <a:t>5</a:t>
            </a:r>
            <a:r>
              <a:rPr lang="zh-CN" altLang="en-US" sz="2400" dirty="0"/>
              <a:t>、</a:t>
            </a:r>
            <a:r>
              <a:rPr lang="en-US" altLang="zh-CN" sz="2400" dirty="0"/>
              <a:t>COM</a:t>
            </a:r>
            <a:r>
              <a:rPr lang="zh-CN" altLang="en-US" sz="2400" dirty="0"/>
              <a:t>组件可轻松实现分布式调用，</a:t>
            </a:r>
            <a:r>
              <a:rPr lang="en-US" altLang="zh-CN" sz="2400" dirty="0"/>
              <a:t>DLL</a:t>
            </a:r>
            <a:r>
              <a:rPr lang="zh-CN" altLang="en-US" sz="2400" dirty="0"/>
              <a:t>不可能；</a:t>
            </a:r>
          </a:p>
          <a:p>
            <a:pPr lvl="1" latinLnBrk="1">
              <a:buFont typeface="Wingdings" panose="05000000000000000000" pitchFamily="2" charset="2"/>
              <a:buChar char="u"/>
            </a:pPr>
            <a:r>
              <a:rPr lang="en-US" altLang="zh-CN" sz="2400" dirty="0"/>
              <a:t>6</a:t>
            </a:r>
            <a:r>
              <a:rPr lang="zh-CN" altLang="en-US" sz="2400" dirty="0"/>
              <a:t>、</a:t>
            </a:r>
            <a:r>
              <a:rPr lang="en-US" altLang="zh-CN" sz="2400" b="1" dirty="0">
                <a:solidFill>
                  <a:schemeClr val="accent5"/>
                </a:solidFill>
              </a:rPr>
              <a:t>COM</a:t>
            </a:r>
            <a:r>
              <a:rPr lang="zh-CN" altLang="en-US" sz="2400" b="1" dirty="0">
                <a:solidFill>
                  <a:schemeClr val="accent5"/>
                </a:solidFill>
              </a:rPr>
              <a:t>组件具有封装、继承、多态的面向对象特征，</a:t>
            </a:r>
            <a:r>
              <a:rPr lang="en-US" altLang="zh-CN" sz="2400" b="1" dirty="0">
                <a:solidFill>
                  <a:schemeClr val="accent5"/>
                </a:solidFill>
              </a:rPr>
              <a:t>DLL</a:t>
            </a:r>
            <a:r>
              <a:rPr lang="zh-CN" altLang="en-US" sz="2400" b="1" dirty="0">
                <a:solidFill>
                  <a:schemeClr val="accent5"/>
                </a:solidFill>
              </a:rPr>
              <a:t>只有封装</a:t>
            </a:r>
            <a:r>
              <a:rPr lang="zh-CN" altLang="en-US" sz="2400" dirty="0"/>
              <a:t>；</a:t>
            </a:r>
          </a:p>
          <a:p>
            <a:pPr lvl="1" latinLnBrk="1">
              <a:buFont typeface="Wingdings" panose="05000000000000000000" pitchFamily="2" charset="2"/>
              <a:buChar char="u"/>
            </a:pPr>
            <a:r>
              <a:rPr lang="en-US" altLang="zh-CN" sz="2400" dirty="0"/>
              <a:t>7</a:t>
            </a:r>
            <a:r>
              <a:rPr lang="zh-CN" altLang="en-US" sz="2400" dirty="0"/>
              <a:t>、在</a:t>
            </a:r>
            <a:r>
              <a:rPr lang="en-US" altLang="zh-CN" sz="2400" dirty="0"/>
              <a:t>COM</a:t>
            </a:r>
            <a:r>
              <a:rPr lang="zh-CN" altLang="en-US" sz="2400" dirty="0"/>
              <a:t>组件的基础上实现了大量功能：</a:t>
            </a:r>
            <a:r>
              <a:rPr lang="en-US" altLang="zh-CN" sz="2400" dirty="0"/>
              <a:t>ActiveX</a:t>
            </a:r>
            <a:r>
              <a:rPr lang="zh-CN" altLang="en-US" sz="2400" dirty="0"/>
              <a:t>，</a:t>
            </a:r>
            <a:r>
              <a:rPr lang="en-US" altLang="zh-CN" sz="2400" dirty="0"/>
              <a:t>OLE</a:t>
            </a:r>
            <a:r>
              <a:rPr lang="zh-CN" altLang="en-US" sz="2400" dirty="0"/>
              <a:t>等；</a:t>
            </a:r>
          </a:p>
          <a:p>
            <a:pPr marL="0" indent="0">
              <a:buNone/>
            </a:pPr>
            <a:endParaRPr lang="zh-CN" altLang="en-US" dirty="0"/>
          </a:p>
        </p:txBody>
      </p:sp>
    </p:spTree>
    <p:extLst>
      <p:ext uri="{BB962C8B-B14F-4D97-AF65-F5344CB8AC3E}">
        <p14:creationId xmlns:p14="http://schemas.microsoft.com/office/powerpoint/2010/main" val="307666346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与</a:t>
            </a:r>
            <a:r>
              <a:rPr lang="en-US" altLang="zh-CN" dirty="0"/>
              <a:t>DLL</a:t>
            </a:r>
            <a:r>
              <a:rPr lang="zh-CN" altLang="en-US" dirty="0"/>
              <a:t>区别</a:t>
            </a:r>
          </a:p>
        </p:txBody>
      </p:sp>
      <p:sp>
        <p:nvSpPr>
          <p:cNvPr id="7172" name="Rectangle 3"/>
          <p:cNvSpPr>
            <a:spLocks noGrp="1" noChangeArrowheads="1"/>
          </p:cNvSpPr>
          <p:nvPr>
            <p:ph type="body" idx="1"/>
          </p:nvPr>
        </p:nvSpPr>
        <p:spPr>
          <a:xfrm>
            <a:off x="444410" y="1431116"/>
            <a:ext cx="9633040" cy="5426884"/>
          </a:xfrm>
        </p:spPr>
        <p:txBody>
          <a:bodyPr>
            <a:normAutofit fontScale="92500" lnSpcReduction="10000"/>
          </a:bodyPr>
          <a:lstStyle/>
          <a:p>
            <a:r>
              <a:rPr lang="en-US" altLang="zh-CN" sz="2400" dirty="0" err="1">
                <a:solidFill>
                  <a:srgbClr val="FF0000"/>
                </a:solidFill>
              </a:rPr>
              <a:t>dll</a:t>
            </a:r>
            <a:r>
              <a:rPr lang="zh-CN" altLang="en-US" sz="2400" dirty="0">
                <a:solidFill>
                  <a:srgbClr val="FF0000"/>
                </a:solidFill>
              </a:rPr>
              <a:t>是以</a:t>
            </a:r>
            <a:r>
              <a:rPr lang="zh-CN" altLang="en-US" sz="2400" b="1" dirty="0">
                <a:solidFill>
                  <a:srgbClr val="FF0000"/>
                </a:solidFill>
              </a:rPr>
              <a:t>函数集合</a:t>
            </a:r>
            <a:r>
              <a:rPr lang="zh-CN" altLang="en-US" sz="2400" dirty="0">
                <a:solidFill>
                  <a:srgbClr val="FF0000"/>
                </a:solidFill>
              </a:rPr>
              <a:t>的方式来调用的，是编程语言相关的，</a:t>
            </a:r>
            <a:r>
              <a:rPr lang="zh-CN" altLang="en-US" sz="2400" dirty="0"/>
              <a:t>如：</a:t>
            </a:r>
            <a:r>
              <a:rPr lang="en-US" altLang="zh-CN" sz="2400" dirty="0"/>
              <a:t>VC</a:t>
            </a:r>
            <a:r>
              <a:rPr lang="zh-CN" altLang="en-US" sz="2400" dirty="0"/>
              <a:t>必须加上</a:t>
            </a:r>
            <a:r>
              <a:rPr lang="en-US" altLang="zh-CN" sz="2400" dirty="0"/>
              <a:t>extern “C“</a:t>
            </a:r>
            <a:r>
              <a:rPr lang="zh-CN" altLang="en-US" sz="2400" dirty="0"/>
              <a:t>；</a:t>
            </a:r>
            <a:endParaRPr lang="en-US" altLang="zh-CN" sz="2400" dirty="0"/>
          </a:p>
          <a:p>
            <a:r>
              <a:rPr lang="en-US" altLang="zh-CN" sz="2400" dirty="0" err="1"/>
              <a:t>Dll</a:t>
            </a:r>
            <a:r>
              <a:rPr lang="zh-CN" altLang="en-US" sz="2400" dirty="0"/>
              <a:t>是基于名字导入的，名字就是符号，</a:t>
            </a:r>
            <a:r>
              <a:rPr lang="en-US" altLang="zh-CN" sz="2400" dirty="0"/>
              <a:t>DLL</a:t>
            </a:r>
            <a:r>
              <a:rPr lang="zh-CN" altLang="en-US" sz="2400" dirty="0"/>
              <a:t>有符号表</a:t>
            </a:r>
            <a:endParaRPr lang="en-US" altLang="zh-CN" sz="2400" dirty="0"/>
          </a:p>
          <a:p>
            <a:r>
              <a:rPr lang="zh-CN" altLang="en-US" sz="2400" dirty="0"/>
              <a:t>而</a:t>
            </a:r>
            <a:r>
              <a:rPr lang="en-US" altLang="zh-CN" sz="2400" dirty="0"/>
              <a:t>COM</a:t>
            </a:r>
            <a:r>
              <a:rPr lang="zh-CN" altLang="en-US" sz="2400" dirty="0"/>
              <a:t>是</a:t>
            </a:r>
            <a:r>
              <a:rPr lang="zh-CN" altLang="en-US" sz="2400" b="1" dirty="0"/>
              <a:t>以</a:t>
            </a:r>
            <a:r>
              <a:rPr lang="en-US" altLang="zh-CN" sz="2400" b="1" dirty="0"/>
              <a:t>interface</a:t>
            </a:r>
            <a:r>
              <a:rPr lang="zh-CN" altLang="en-US" sz="2400" b="1" dirty="0"/>
              <a:t>的方式</a:t>
            </a:r>
            <a:r>
              <a:rPr lang="zh-CN" altLang="en-US" sz="2400" dirty="0"/>
              <a:t>提供给用户使用的是一种二进制的调用规范</a:t>
            </a:r>
            <a:r>
              <a:rPr lang="en-US" altLang="zh-CN" sz="2400" dirty="0"/>
              <a:t>,</a:t>
            </a:r>
            <a:r>
              <a:rPr lang="zh-CN" altLang="en-US" sz="2400" dirty="0">
                <a:solidFill>
                  <a:srgbClr val="FF0000"/>
                </a:solidFill>
              </a:rPr>
              <a:t>是</a:t>
            </a:r>
            <a:r>
              <a:rPr lang="zh-CN" altLang="en-US" sz="2400" b="1" dirty="0">
                <a:solidFill>
                  <a:srgbClr val="FF0000"/>
                </a:solidFill>
              </a:rPr>
              <a:t>与编程语言无关</a:t>
            </a:r>
            <a:r>
              <a:rPr lang="zh-CN" altLang="en-US" sz="2400" dirty="0">
                <a:solidFill>
                  <a:srgbClr val="FF0000"/>
                </a:solidFill>
              </a:rPr>
              <a:t>的</a:t>
            </a:r>
            <a:endParaRPr lang="en-US" altLang="zh-CN" sz="2400" dirty="0">
              <a:solidFill>
                <a:srgbClr val="FF0000"/>
              </a:solidFill>
            </a:endParaRPr>
          </a:p>
          <a:p>
            <a:endParaRPr lang="en-US" altLang="zh-CN" sz="2400" dirty="0"/>
          </a:p>
          <a:p>
            <a:pPr latinLnBrk="1"/>
            <a:r>
              <a:rPr lang="en-US" altLang="zh-CN" sz="2400" dirty="0"/>
              <a:t>DLL</a:t>
            </a:r>
            <a:r>
              <a:rPr lang="zh-CN" altLang="en-US" sz="2400" b="1" dirty="0"/>
              <a:t>只有</a:t>
            </a:r>
            <a:r>
              <a:rPr lang="en-US" altLang="zh-CN" sz="2400" b="1" dirty="0"/>
              <a:t>DLL</a:t>
            </a:r>
            <a:r>
              <a:rPr lang="zh-CN" altLang="en-US" sz="2400" b="1" dirty="0"/>
              <a:t>一种形势</a:t>
            </a:r>
            <a:r>
              <a:rPr lang="en-US" altLang="zh-CN" sz="2400" dirty="0"/>
              <a:t>,</a:t>
            </a:r>
            <a:r>
              <a:rPr lang="zh-CN" altLang="en-US" sz="2400" dirty="0"/>
              <a:t>　里面可任意定义函数无限制</a:t>
            </a:r>
            <a:r>
              <a:rPr lang="en-US" altLang="zh-CN" sz="2400" dirty="0"/>
              <a:t>,</a:t>
            </a:r>
            <a:r>
              <a:rPr lang="zh-CN" altLang="en-US" sz="2400" dirty="0"/>
              <a:t>　只能运行在本机上</a:t>
            </a:r>
            <a:endParaRPr lang="en-US" altLang="zh-CN" sz="2400" dirty="0"/>
          </a:p>
          <a:p>
            <a:pPr latinLnBrk="1"/>
            <a:r>
              <a:rPr lang="en-US" altLang="zh-CN" sz="2400" dirty="0"/>
              <a:t>COM</a:t>
            </a:r>
            <a:r>
              <a:rPr lang="zh-CN" altLang="en-US" sz="2400" dirty="0"/>
              <a:t>有</a:t>
            </a:r>
            <a:r>
              <a:rPr lang="en-US" altLang="zh-CN" sz="2400" b="1" dirty="0"/>
              <a:t>DLL</a:t>
            </a:r>
            <a:r>
              <a:rPr lang="zh-CN" altLang="en-US" sz="2400" b="1" dirty="0"/>
              <a:t>和</a:t>
            </a:r>
            <a:r>
              <a:rPr lang="en-US" altLang="zh-CN" sz="2400" b="1" dirty="0"/>
              <a:t>EXE</a:t>
            </a:r>
            <a:r>
              <a:rPr lang="zh-CN" altLang="en-US" sz="2400" dirty="0"/>
              <a:t>两种存在形势。</a:t>
            </a:r>
          </a:p>
          <a:p>
            <a:endParaRPr lang="en-US" altLang="zh-CN" sz="2400" dirty="0"/>
          </a:p>
          <a:p>
            <a:r>
              <a:rPr lang="en-US" altLang="zh-CN" sz="2400" dirty="0"/>
              <a:t>COM</a:t>
            </a:r>
            <a:r>
              <a:rPr lang="zh-CN" altLang="en-US" sz="2400" dirty="0"/>
              <a:t>所在的</a:t>
            </a:r>
            <a:r>
              <a:rPr lang="en-US" altLang="zh-CN" sz="2400" dirty="0"/>
              <a:t>DLL</a:t>
            </a:r>
            <a:r>
              <a:rPr lang="zh-CN" altLang="en-US" sz="2400" dirty="0"/>
              <a:t>中必须导出四个函数</a:t>
            </a:r>
            <a:r>
              <a:rPr lang="en-US" altLang="zh-CN" sz="2400" dirty="0"/>
              <a:t>:</a:t>
            </a:r>
          </a:p>
          <a:p>
            <a:pPr lvl="1"/>
            <a:r>
              <a:rPr lang="en-US" altLang="zh-CN" sz="2200" dirty="0"/>
              <a:t>1. </a:t>
            </a:r>
            <a:r>
              <a:rPr lang="en-US" altLang="zh-CN" sz="2200" dirty="0" err="1"/>
              <a:t>dllgetobjectclass</a:t>
            </a:r>
            <a:r>
              <a:rPr lang="en-US" altLang="zh-CN" sz="2200" dirty="0"/>
              <a:t>,   2. </a:t>
            </a:r>
            <a:r>
              <a:rPr lang="en-US" altLang="zh-CN" sz="2200" dirty="0" err="1"/>
              <a:t>dllregisterserver</a:t>
            </a:r>
            <a:r>
              <a:rPr lang="en-US" altLang="zh-CN" sz="2200" dirty="0"/>
              <a:t>, </a:t>
            </a:r>
          </a:p>
          <a:p>
            <a:pPr lvl="1"/>
            <a:r>
              <a:rPr lang="en-US" altLang="zh-CN" sz="2200" dirty="0"/>
              <a:t>3. </a:t>
            </a:r>
            <a:r>
              <a:rPr lang="en-US" altLang="zh-CN" sz="2200" dirty="0" err="1"/>
              <a:t>dllunregisterserver</a:t>
            </a:r>
            <a:r>
              <a:rPr lang="en-US" altLang="zh-CN" sz="2200" dirty="0"/>
              <a:t>, 4. </a:t>
            </a:r>
            <a:r>
              <a:rPr lang="en-US" altLang="zh-CN" sz="2200" dirty="0" err="1"/>
              <a:t>dllunloadnow</a:t>
            </a:r>
            <a:r>
              <a:rPr lang="en-US" altLang="zh-CN" sz="2200" dirty="0"/>
              <a:t>.</a:t>
            </a:r>
          </a:p>
          <a:p>
            <a:r>
              <a:rPr lang="en-US" altLang="zh-CN" sz="2400" dirty="0"/>
              <a:t>COM</a:t>
            </a:r>
            <a:r>
              <a:rPr lang="zh-CN" altLang="en-US" sz="2400" dirty="0"/>
              <a:t>载体：</a:t>
            </a:r>
            <a:r>
              <a:rPr lang="en-US" altLang="zh-CN" sz="2400" dirty="0"/>
              <a:t>DLL</a:t>
            </a:r>
            <a:r>
              <a:rPr lang="zh-CN" altLang="en-US" sz="2400" dirty="0"/>
              <a:t>、</a:t>
            </a:r>
            <a:r>
              <a:rPr lang="en-US" altLang="zh-CN" sz="2400" dirty="0"/>
              <a:t>EXE</a:t>
            </a:r>
            <a:r>
              <a:rPr lang="zh-CN" altLang="en-US" sz="2400" dirty="0"/>
              <a:t>（不常用）、</a:t>
            </a:r>
            <a:r>
              <a:rPr lang="en-US" altLang="zh-CN" sz="2400" dirty="0"/>
              <a:t>OCX(</a:t>
            </a:r>
            <a:r>
              <a:rPr lang="zh-CN" altLang="en-US" sz="2400" dirty="0"/>
              <a:t>用于</a:t>
            </a:r>
            <a:r>
              <a:rPr lang="en-US" altLang="zh-CN" sz="2400" dirty="0" err="1"/>
              <a:t>activeX</a:t>
            </a:r>
            <a:r>
              <a:rPr lang="zh-CN" altLang="en-US" sz="2400" dirty="0"/>
              <a:t>控件</a:t>
            </a:r>
            <a:r>
              <a:rPr lang="en-US" altLang="zh-CN" sz="2400" dirty="0"/>
              <a:t>)</a:t>
            </a:r>
            <a:endParaRPr lang="zh-CN" altLang="en-US" sz="2400" dirty="0"/>
          </a:p>
        </p:txBody>
      </p:sp>
    </p:spTree>
    <p:extLst>
      <p:ext uri="{BB962C8B-B14F-4D97-AF65-F5344CB8AC3E}">
        <p14:creationId xmlns:p14="http://schemas.microsoft.com/office/powerpoint/2010/main" val="14449273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77334" y="609600"/>
            <a:ext cx="9552516" cy="1320800"/>
          </a:xfrm>
        </p:spPr>
        <p:txBody>
          <a:bodyPr/>
          <a:lstStyle/>
          <a:p>
            <a:pPr latinLnBrk="1"/>
            <a:r>
              <a:rPr lang="en-US" altLang="zh-CN" b="1" dirty="0"/>
              <a:t>ActiveX</a:t>
            </a:r>
            <a:r>
              <a:rPr lang="zh-CN" altLang="en-US" b="1" dirty="0"/>
              <a:t>、</a:t>
            </a:r>
            <a:r>
              <a:rPr lang="en-US" altLang="zh-CN" b="1" dirty="0"/>
              <a:t>OLE</a:t>
            </a:r>
            <a:r>
              <a:rPr lang="zh-CN" altLang="en-US" b="1" dirty="0"/>
              <a:t>、</a:t>
            </a:r>
            <a:r>
              <a:rPr lang="en-US" altLang="zh-CN" b="1" dirty="0"/>
              <a:t>COM</a:t>
            </a:r>
            <a:r>
              <a:rPr lang="zh-CN" altLang="en-US" b="1" dirty="0"/>
              <a:t>之间的关系</a:t>
            </a:r>
          </a:p>
        </p:txBody>
      </p:sp>
      <p:sp>
        <p:nvSpPr>
          <p:cNvPr id="7172" name="Rectangle 3"/>
          <p:cNvSpPr>
            <a:spLocks noGrp="1" noChangeArrowheads="1"/>
          </p:cNvSpPr>
          <p:nvPr>
            <p:ph type="body" idx="1"/>
          </p:nvPr>
        </p:nvSpPr>
        <p:spPr>
          <a:xfrm>
            <a:off x="444411" y="1431116"/>
            <a:ext cx="8343900" cy="4114800"/>
          </a:xfrm>
        </p:spPr>
        <p:txBody>
          <a:bodyPr>
            <a:normAutofit fontScale="92500" lnSpcReduction="20000"/>
          </a:bodyPr>
          <a:lstStyle/>
          <a:p>
            <a:r>
              <a:rPr lang="zh-CN" altLang="en-US" dirty="0"/>
              <a:t>从时间的角度讲，</a:t>
            </a:r>
            <a:r>
              <a:rPr lang="en-US" altLang="zh-CN" dirty="0"/>
              <a:t>OLE</a:t>
            </a:r>
            <a:r>
              <a:rPr lang="zh-CN" altLang="en-US" dirty="0"/>
              <a:t>是最早出现的，然后是</a:t>
            </a:r>
            <a:r>
              <a:rPr lang="en-US" altLang="zh-CN" dirty="0"/>
              <a:t>COM</a:t>
            </a:r>
            <a:r>
              <a:rPr lang="zh-CN" altLang="en-US" dirty="0"/>
              <a:t>和</a:t>
            </a:r>
            <a:r>
              <a:rPr lang="en-US" altLang="zh-CN" dirty="0"/>
              <a:t>ActiveX</a:t>
            </a:r>
            <a:r>
              <a:rPr lang="zh-CN" altLang="en-US" dirty="0"/>
              <a:t>；</a:t>
            </a:r>
            <a:endParaRPr lang="en-US" altLang="zh-CN" dirty="0"/>
          </a:p>
          <a:p>
            <a:r>
              <a:rPr lang="zh-CN" altLang="en-US" dirty="0"/>
              <a:t>从体系结构角度讲，</a:t>
            </a:r>
            <a:r>
              <a:rPr lang="en-US" altLang="zh-CN" dirty="0"/>
              <a:t>OLE</a:t>
            </a:r>
            <a:r>
              <a:rPr lang="zh-CN" altLang="en-US" dirty="0"/>
              <a:t>和 </a:t>
            </a:r>
            <a:r>
              <a:rPr lang="en-US" altLang="zh-CN" dirty="0"/>
              <a:t>ActiveX</a:t>
            </a:r>
            <a:r>
              <a:rPr lang="zh-CN" altLang="en-US" dirty="0"/>
              <a:t>是建立在 </a:t>
            </a:r>
            <a:r>
              <a:rPr lang="en-US" altLang="zh-CN" dirty="0"/>
              <a:t>COM</a:t>
            </a:r>
            <a:r>
              <a:rPr lang="zh-CN" altLang="en-US" dirty="0"/>
              <a:t>之上的，所以</a:t>
            </a:r>
            <a:r>
              <a:rPr lang="en-US" altLang="zh-CN" dirty="0"/>
              <a:t>COM</a:t>
            </a:r>
            <a:r>
              <a:rPr lang="zh-CN" altLang="en-US" dirty="0"/>
              <a:t>是基础；</a:t>
            </a:r>
            <a:endParaRPr lang="en-US" altLang="zh-CN" dirty="0"/>
          </a:p>
          <a:p>
            <a:r>
              <a:rPr lang="zh-CN" altLang="en-US" dirty="0"/>
              <a:t>从名称角度讲，</a:t>
            </a:r>
            <a:r>
              <a:rPr lang="en-US" altLang="zh-CN" dirty="0"/>
              <a:t>OLE</a:t>
            </a:r>
            <a:r>
              <a:rPr lang="zh-CN" altLang="en-US" dirty="0"/>
              <a:t>、</a:t>
            </a:r>
            <a:r>
              <a:rPr lang="en-US" altLang="zh-CN" dirty="0"/>
              <a:t>ActiveX</a:t>
            </a:r>
            <a:r>
              <a:rPr lang="zh-CN" altLang="en-US" dirty="0"/>
              <a:t>是两个商标名称，而</a:t>
            </a:r>
            <a:r>
              <a:rPr lang="en-US" altLang="zh-CN" dirty="0"/>
              <a:t>COM</a:t>
            </a:r>
            <a:r>
              <a:rPr lang="zh-CN" altLang="en-US" dirty="0"/>
              <a:t>则是一个纯技术名词，这也是大家更多的听说 </a:t>
            </a:r>
            <a:r>
              <a:rPr lang="en-US" altLang="zh-CN" dirty="0"/>
              <a:t>ActiveX</a:t>
            </a:r>
            <a:r>
              <a:rPr lang="zh-CN" altLang="en-US" dirty="0"/>
              <a:t>和</a:t>
            </a:r>
            <a:r>
              <a:rPr lang="en-US" altLang="zh-CN" dirty="0"/>
              <a:t>OLE</a:t>
            </a:r>
            <a:r>
              <a:rPr lang="zh-CN" altLang="en-US" dirty="0"/>
              <a:t>的原因</a:t>
            </a:r>
            <a:endParaRPr lang="en-US" altLang="zh-CN" dirty="0"/>
          </a:p>
          <a:p>
            <a:pPr lvl="1"/>
            <a:r>
              <a:rPr lang="en-US" altLang="zh-CN" dirty="0"/>
              <a:t>COM</a:t>
            </a:r>
            <a:r>
              <a:rPr lang="zh-CN" altLang="en-US" dirty="0"/>
              <a:t>是应</a:t>
            </a:r>
            <a:r>
              <a:rPr lang="en-US" altLang="zh-CN" dirty="0"/>
              <a:t>OLE</a:t>
            </a:r>
            <a:r>
              <a:rPr lang="zh-CN" altLang="en-US" dirty="0"/>
              <a:t>的动态数据交换需求，而产生的</a:t>
            </a:r>
            <a:endParaRPr lang="en-US" altLang="zh-CN" dirty="0"/>
          </a:p>
          <a:p>
            <a:pPr lvl="1"/>
            <a:r>
              <a:rPr lang="en-US" altLang="zh-CN" dirty="0"/>
              <a:t>COM</a:t>
            </a:r>
            <a:r>
              <a:rPr lang="zh-CN" altLang="en-US" dirty="0"/>
              <a:t>应用于</a:t>
            </a:r>
            <a:r>
              <a:rPr lang="en-US" altLang="zh-CN" dirty="0"/>
              <a:t>OLE2</a:t>
            </a:r>
          </a:p>
          <a:p>
            <a:pPr lvl="1"/>
            <a:r>
              <a:rPr lang="en-US" altLang="zh-CN" dirty="0"/>
              <a:t>ActiveX</a:t>
            </a:r>
            <a:r>
              <a:rPr lang="zh-CN" altLang="en-US" dirty="0"/>
              <a:t>是指宽松定义 的、基于</a:t>
            </a:r>
            <a:r>
              <a:rPr lang="en-US" altLang="zh-CN" dirty="0"/>
              <a:t>COM</a:t>
            </a:r>
            <a:r>
              <a:rPr lang="zh-CN" altLang="en-US" dirty="0"/>
              <a:t>的技术集合</a:t>
            </a:r>
            <a:endParaRPr lang="en-US" altLang="zh-CN" dirty="0"/>
          </a:p>
          <a:p>
            <a:pPr lvl="1"/>
            <a:r>
              <a:rPr lang="en-US" altLang="zh-CN" dirty="0"/>
              <a:t>ActiveX</a:t>
            </a:r>
            <a:r>
              <a:rPr lang="zh-CN" altLang="en-US" dirty="0"/>
              <a:t>、</a:t>
            </a:r>
            <a:r>
              <a:rPr lang="en-US" altLang="zh-CN" dirty="0"/>
              <a:t>OLE</a:t>
            </a:r>
            <a:r>
              <a:rPr lang="zh-CN" altLang="en-US" dirty="0"/>
              <a:t>和</a:t>
            </a:r>
            <a:r>
              <a:rPr lang="en-US" altLang="zh-CN" dirty="0"/>
              <a:t>COM</a:t>
            </a:r>
            <a:r>
              <a:rPr lang="zh-CN" altLang="en-US" dirty="0"/>
              <a:t>都是微软的一些技术标准。</a:t>
            </a:r>
            <a:r>
              <a:rPr lang="en-US" altLang="zh-CN" dirty="0"/>
              <a:t>Ole</a:t>
            </a:r>
            <a:r>
              <a:rPr lang="zh-CN" altLang="en-US" dirty="0"/>
              <a:t>比较老后来发展成</a:t>
            </a:r>
            <a:r>
              <a:rPr lang="en-US" altLang="zh-CN" dirty="0"/>
              <a:t>ActiveX</a:t>
            </a:r>
            <a:r>
              <a:rPr lang="zh-CN" altLang="en-US" dirty="0"/>
              <a:t>，再后来发展成为</a:t>
            </a:r>
            <a:r>
              <a:rPr lang="en-US" altLang="zh-CN" dirty="0"/>
              <a:t>COM </a:t>
            </a:r>
            <a:r>
              <a:rPr lang="zh-CN" altLang="en-US" dirty="0"/>
              <a:t>（</a:t>
            </a:r>
            <a:r>
              <a:rPr lang="en-US" altLang="zh-CN" dirty="0"/>
              <a:t>OCX</a:t>
            </a:r>
            <a:r>
              <a:rPr lang="zh-CN" altLang="en-US" dirty="0"/>
              <a:t>，</a:t>
            </a:r>
            <a:r>
              <a:rPr lang="en-US" altLang="zh-CN" dirty="0"/>
              <a:t>DLL</a:t>
            </a:r>
            <a:r>
              <a:rPr lang="zh-CN" altLang="en-US" dirty="0"/>
              <a:t>是扩展名） 。</a:t>
            </a:r>
            <a:r>
              <a:rPr lang="en-US" altLang="zh-CN" b="1" dirty="0">
                <a:solidFill>
                  <a:schemeClr val="accent5"/>
                </a:solidFill>
              </a:rPr>
              <a:t>ActiveX</a:t>
            </a:r>
            <a:r>
              <a:rPr lang="zh-CN" altLang="en-US" b="1" dirty="0">
                <a:solidFill>
                  <a:schemeClr val="accent5"/>
                </a:solidFill>
              </a:rPr>
              <a:t>有两种扩展名</a:t>
            </a:r>
            <a:r>
              <a:rPr lang="en-US" altLang="zh-CN" b="1" dirty="0">
                <a:solidFill>
                  <a:schemeClr val="accent5"/>
                </a:solidFill>
              </a:rPr>
              <a:t>OCX</a:t>
            </a:r>
            <a:r>
              <a:rPr lang="zh-CN" altLang="en-US" b="1" dirty="0">
                <a:solidFill>
                  <a:schemeClr val="accent5"/>
                </a:solidFill>
              </a:rPr>
              <a:t>和</a:t>
            </a:r>
            <a:r>
              <a:rPr lang="en-US" altLang="zh-CN" b="1" dirty="0">
                <a:solidFill>
                  <a:schemeClr val="accent5"/>
                </a:solidFill>
              </a:rPr>
              <a:t>DLL</a:t>
            </a:r>
          </a:p>
          <a:p>
            <a:pPr lvl="1"/>
            <a:r>
              <a:rPr lang="en-US" altLang="zh-CN" dirty="0"/>
              <a:t>COM</a:t>
            </a:r>
            <a:r>
              <a:rPr lang="zh-CN" altLang="en-US" dirty="0"/>
              <a:t>的前景以后一种比较理想的应用程序模式就是Ｗ</a:t>
            </a:r>
            <a:r>
              <a:rPr lang="en-US" altLang="zh-CN" dirty="0"/>
              <a:t>EB</a:t>
            </a:r>
            <a:r>
              <a:rPr lang="zh-CN" altLang="en-US" dirty="0"/>
              <a:t>化</a:t>
            </a:r>
            <a:endParaRPr lang="en-US" altLang="zh-CN" dirty="0"/>
          </a:p>
          <a:p>
            <a:r>
              <a:rPr lang="zh-CN" altLang="en-US" dirty="0"/>
              <a:t>可以把</a:t>
            </a:r>
            <a:r>
              <a:rPr lang="en-US" altLang="zh-CN" dirty="0"/>
              <a:t>COM</a:t>
            </a:r>
            <a:r>
              <a:rPr lang="zh-CN" altLang="en-US" dirty="0"/>
              <a:t>看作是某种（软件）打包技术，即把它看作是软件的不同部分，按照一定的面向对象的形式，组合成可以交互的过程和以组支持库。</a:t>
            </a:r>
            <a:r>
              <a:rPr lang="en-US" altLang="zh-CN" dirty="0"/>
              <a:t>COM</a:t>
            </a:r>
            <a:r>
              <a:rPr lang="zh-CN" altLang="en-US" dirty="0"/>
              <a:t>对象可以用</a:t>
            </a:r>
            <a:r>
              <a:rPr lang="en-US" altLang="zh-CN" dirty="0"/>
              <a:t>C++</a:t>
            </a:r>
            <a:r>
              <a:rPr lang="zh-CN" altLang="en-US" dirty="0"/>
              <a:t>、</a:t>
            </a:r>
            <a:r>
              <a:rPr lang="en-US" altLang="zh-CN" dirty="0"/>
              <a:t>Java</a:t>
            </a:r>
            <a:r>
              <a:rPr lang="zh-CN" altLang="en-US" dirty="0"/>
              <a:t>和</a:t>
            </a:r>
            <a:r>
              <a:rPr lang="en-US" altLang="zh-CN" dirty="0"/>
              <a:t>VB</a:t>
            </a:r>
            <a:r>
              <a:rPr lang="zh-CN" altLang="en-US" dirty="0"/>
              <a:t>等任意一种语言编写，并可以用</a:t>
            </a:r>
            <a:r>
              <a:rPr lang="en-US" altLang="zh-CN" dirty="0"/>
              <a:t>DLL</a:t>
            </a:r>
            <a:r>
              <a:rPr lang="zh-CN" altLang="en-US" dirty="0"/>
              <a:t>或作为不同过程工作的执行文件的形式来实现。使用</a:t>
            </a:r>
            <a:r>
              <a:rPr lang="en-US" altLang="zh-CN" dirty="0"/>
              <a:t>COM</a:t>
            </a:r>
            <a:r>
              <a:rPr lang="zh-CN" altLang="en-US" dirty="0"/>
              <a:t>对象 的浏览器，无需关心对象是用什么语言写的，也无须关心它是以</a:t>
            </a:r>
            <a:r>
              <a:rPr lang="en-US" altLang="zh-CN" dirty="0"/>
              <a:t>DLL</a:t>
            </a:r>
            <a:r>
              <a:rPr lang="zh-CN" altLang="en-US" dirty="0"/>
              <a:t>还是以另外的过程来执行的。</a:t>
            </a:r>
            <a:endParaRPr lang="en-US" altLang="zh-CN" dirty="0"/>
          </a:p>
          <a:p>
            <a:endParaRPr lang="en-US" altLang="zh-CN" dirty="0"/>
          </a:p>
          <a:p>
            <a:endParaRPr lang="zh-CN" altLang="en-US" sz="2400" dirty="0"/>
          </a:p>
        </p:txBody>
      </p:sp>
    </p:spTree>
    <p:extLst>
      <p:ext uri="{BB962C8B-B14F-4D97-AF65-F5344CB8AC3E}">
        <p14:creationId xmlns:p14="http://schemas.microsoft.com/office/powerpoint/2010/main" val="303808052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和</a:t>
            </a:r>
            <a:r>
              <a:rPr lang="en-US" altLang="zh-CN" dirty="0"/>
              <a:t>ActiveX</a:t>
            </a:r>
            <a:r>
              <a:rPr lang="zh-CN" altLang="en-US" dirty="0"/>
              <a:t>区别</a:t>
            </a:r>
          </a:p>
        </p:txBody>
      </p:sp>
      <p:sp>
        <p:nvSpPr>
          <p:cNvPr id="7172" name="Rectangle 3"/>
          <p:cNvSpPr>
            <a:spLocks noGrp="1" noChangeArrowheads="1"/>
          </p:cNvSpPr>
          <p:nvPr>
            <p:ph type="body" idx="1"/>
          </p:nvPr>
        </p:nvSpPr>
        <p:spPr>
          <a:xfrm>
            <a:off x="444411" y="1431116"/>
            <a:ext cx="8343900" cy="4114800"/>
          </a:xfrm>
        </p:spPr>
        <p:txBody>
          <a:bodyPr>
            <a:normAutofit/>
          </a:bodyPr>
          <a:lstStyle/>
          <a:p>
            <a:pPr latinLnBrk="1"/>
            <a:r>
              <a:rPr lang="zh-CN" altLang="en-US" dirty="0"/>
              <a:t>两者没有质的区别，前者主要用于</a:t>
            </a:r>
            <a:r>
              <a:rPr lang="zh-CN" altLang="en-US" b="1" dirty="0"/>
              <a:t>服务器端</a:t>
            </a:r>
            <a:r>
              <a:rPr lang="zh-CN" altLang="en-US" dirty="0"/>
              <a:t>，后者用于</a:t>
            </a:r>
            <a:r>
              <a:rPr lang="zh-CN" altLang="en-US" b="1" dirty="0"/>
              <a:t>客户端</a:t>
            </a:r>
            <a:r>
              <a:rPr lang="zh-CN" altLang="en-US" dirty="0"/>
              <a:t>。</a:t>
            </a:r>
            <a:endParaRPr lang="en-US" altLang="zh-CN" dirty="0"/>
          </a:p>
          <a:p>
            <a:pPr latinLnBrk="1"/>
            <a:r>
              <a:rPr lang="zh-CN" altLang="en-US" dirty="0"/>
              <a:t>前者绝没有</a:t>
            </a:r>
            <a:r>
              <a:rPr lang="zh-CN" altLang="en-US" b="1" dirty="0"/>
              <a:t>界面</a:t>
            </a:r>
            <a:r>
              <a:rPr lang="zh-CN" altLang="en-US" dirty="0"/>
              <a:t>而后者</a:t>
            </a:r>
            <a:r>
              <a:rPr lang="zh-CN" altLang="en-US" b="1" dirty="0"/>
              <a:t>可以有界面</a:t>
            </a:r>
            <a:endParaRPr lang="en-US" altLang="zh-CN" b="1" dirty="0"/>
          </a:p>
          <a:p>
            <a:pPr latinLnBrk="1"/>
            <a:endParaRPr lang="zh-CN" altLang="en-US" dirty="0"/>
          </a:p>
          <a:p>
            <a:pPr latinLnBrk="1"/>
            <a:r>
              <a:rPr lang="en-US" altLang="zh-CN" b="1" dirty="0"/>
              <a:t>ActiveX</a:t>
            </a:r>
            <a:r>
              <a:rPr lang="zh-CN" altLang="en-US" b="1" dirty="0"/>
              <a:t>的作用：</a:t>
            </a:r>
            <a:r>
              <a:rPr lang="zh-CN" altLang="en-US" dirty="0"/>
              <a:t>可轻松方便的在 </a:t>
            </a:r>
            <a:r>
              <a:rPr lang="en-US" altLang="zh-CN" dirty="0"/>
              <a:t>Web</a:t>
            </a:r>
            <a:r>
              <a:rPr lang="zh-CN" altLang="en-US" dirty="0"/>
              <a:t>页中</a:t>
            </a:r>
            <a:r>
              <a:rPr lang="zh-CN" altLang="en-US" b="1" dirty="0"/>
              <a:t>插入多媒体效果、 交互</a:t>
            </a:r>
            <a:r>
              <a:rPr lang="zh-CN" altLang="en-US" dirty="0"/>
              <a:t>式对象、以及复杂程序， </a:t>
            </a:r>
            <a:r>
              <a:rPr lang="en-US" altLang="zh-CN" dirty="0"/>
              <a:t>ActiveX</a:t>
            </a:r>
            <a:r>
              <a:rPr lang="zh-CN" altLang="en-US" dirty="0"/>
              <a:t>插件安装的一个前提是必须经过</a:t>
            </a:r>
            <a:r>
              <a:rPr lang="zh-CN" altLang="en-US" b="1" dirty="0"/>
              <a:t>用户</a:t>
            </a:r>
            <a:r>
              <a:rPr lang="zh-CN" altLang="en-US" dirty="0"/>
              <a:t>的同意及确认。</a:t>
            </a:r>
          </a:p>
        </p:txBody>
      </p:sp>
    </p:spTree>
    <p:extLst>
      <p:ext uri="{BB962C8B-B14F-4D97-AF65-F5344CB8AC3E}">
        <p14:creationId xmlns:p14="http://schemas.microsoft.com/office/powerpoint/2010/main" val="8583070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的注册</a:t>
            </a:r>
          </a:p>
        </p:txBody>
      </p:sp>
      <p:sp>
        <p:nvSpPr>
          <p:cNvPr id="7172" name="Rectangle 3"/>
          <p:cNvSpPr>
            <a:spLocks noGrp="1" noChangeArrowheads="1"/>
          </p:cNvSpPr>
          <p:nvPr>
            <p:ph type="body" idx="1"/>
          </p:nvPr>
        </p:nvSpPr>
        <p:spPr>
          <a:xfrm>
            <a:off x="444410" y="1431116"/>
            <a:ext cx="8585289" cy="5274484"/>
          </a:xfrm>
        </p:spPr>
        <p:txBody>
          <a:bodyPr>
            <a:normAutofit fontScale="85000" lnSpcReduction="10000"/>
          </a:bodyPr>
          <a:lstStyle/>
          <a:p>
            <a:pPr eaLnBrk="1" hangingPunct="1"/>
            <a:r>
              <a:rPr lang="zh-CN" altLang="en-US" sz="2400" dirty="0"/>
              <a:t>纯动态链接库</a:t>
            </a:r>
            <a:r>
              <a:rPr lang="en-US" altLang="zh-CN" sz="2400" dirty="0"/>
              <a:t>(</a:t>
            </a:r>
            <a:r>
              <a:rPr lang="en-US" altLang="zh-CN" sz="2400" dirty="0" err="1"/>
              <a:t>Dll</a:t>
            </a:r>
            <a:r>
              <a:rPr lang="en-US" altLang="zh-CN" sz="2400" dirty="0"/>
              <a:t>)</a:t>
            </a:r>
            <a:r>
              <a:rPr lang="zh-CN" altLang="en-US" sz="2400" dirty="0"/>
              <a:t>不需要在系统中注册，仅需要动态加载就能被调用；</a:t>
            </a:r>
            <a:endParaRPr lang="en-US" altLang="zh-CN" sz="2400" dirty="0"/>
          </a:p>
          <a:p>
            <a:pPr eaLnBrk="1" hangingPunct="1"/>
            <a:r>
              <a:rPr lang="en-US" altLang="zh-CN" sz="2400" dirty="0"/>
              <a:t>ActiveX</a:t>
            </a:r>
            <a:r>
              <a:rPr lang="zh-CN" altLang="en-US" sz="2400" dirty="0"/>
              <a:t>不注册不能被系统识别并使用</a:t>
            </a:r>
            <a:endParaRPr lang="en-US" altLang="zh-CN" sz="2400" dirty="0"/>
          </a:p>
          <a:p>
            <a:pPr lvl="1"/>
            <a:r>
              <a:rPr lang="en-US" altLang="zh-CN" sz="2400" dirty="0"/>
              <a:t>Windows</a:t>
            </a:r>
            <a:r>
              <a:rPr lang="zh-CN" altLang="en-US" sz="2400" dirty="0"/>
              <a:t>自带的</a:t>
            </a:r>
            <a:r>
              <a:rPr lang="en-US" altLang="zh-CN" sz="2400" dirty="0"/>
              <a:t>ActiveX</a:t>
            </a:r>
            <a:r>
              <a:rPr lang="zh-CN" altLang="en-US" sz="2400" dirty="0"/>
              <a:t>注册与反注册工具</a:t>
            </a:r>
            <a:r>
              <a:rPr lang="en-US" altLang="zh-CN" sz="2400" dirty="0"/>
              <a:t>regsvr32.exe</a:t>
            </a:r>
          </a:p>
          <a:p>
            <a:pPr lvl="1"/>
            <a:r>
              <a:rPr lang="zh-CN" altLang="en-US" sz="2400" dirty="0"/>
              <a:t>注册 </a:t>
            </a:r>
            <a:r>
              <a:rPr lang="en-US" altLang="zh-CN" sz="2400" dirty="0"/>
              <a:t>regsvr32 /s </a:t>
            </a:r>
            <a:r>
              <a:rPr lang="en-US" altLang="zh-CN" sz="2400" dirty="0" err="1"/>
              <a:t>DLLName</a:t>
            </a:r>
            <a:r>
              <a:rPr lang="en-US" altLang="zh-CN" sz="2400" dirty="0"/>
              <a:t>(ActiveX</a:t>
            </a:r>
            <a:r>
              <a:rPr lang="zh-CN" altLang="en-US" sz="2400" dirty="0"/>
              <a:t>控件文件名</a:t>
            </a:r>
            <a:r>
              <a:rPr lang="en-US" altLang="zh-CN" sz="2400" dirty="0"/>
              <a:t>)</a:t>
            </a:r>
          </a:p>
          <a:p>
            <a:pPr lvl="1"/>
            <a:r>
              <a:rPr lang="zh-CN" altLang="en-US" sz="2400" dirty="0"/>
              <a:t>反注册</a:t>
            </a:r>
            <a:r>
              <a:rPr lang="en-US" altLang="zh-CN" sz="2400" dirty="0"/>
              <a:t>regsvr32 /u </a:t>
            </a:r>
            <a:r>
              <a:rPr lang="en-US" altLang="zh-CN" sz="2400" dirty="0" err="1"/>
              <a:t>DLLName</a:t>
            </a:r>
            <a:r>
              <a:rPr lang="en-US" altLang="zh-CN" sz="2400" dirty="0"/>
              <a:t>(ActiveX</a:t>
            </a:r>
            <a:r>
              <a:rPr lang="zh-CN" altLang="en-US" sz="2400" dirty="0"/>
              <a:t>控件文件名</a:t>
            </a:r>
            <a:r>
              <a:rPr lang="en-US" altLang="zh-CN" sz="2400" dirty="0"/>
              <a:t>)</a:t>
            </a:r>
          </a:p>
          <a:p>
            <a:endParaRPr lang="en-US" altLang="zh-CN" sz="2400" dirty="0"/>
          </a:p>
          <a:p>
            <a:r>
              <a:rPr lang="en-US" altLang="zh-CN" sz="2400" dirty="0"/>
              <a:t>COM</a:t>
            </a:r>
            <a:r>
              <a:rPr lang="zh-CN" altLang="en-US" sz="2400" dirty="0"/>
              <a:t>不注册也不能被系统使用</a:t>
            </a:r>
            <a:endParaRPr lang="en-US" altLang="zh-CN" sz="2400" dirty="0"/>
          </a:p>
          <a:p>
            <a:pPr lvl="1"/>
            <a:r>
              <a:rPr lang="en-US" altLang="zh-CN" sz="2400" dirty="0"/>
              <a:t>32</a:t>
            </a:r>
            <a:r>
              <a:rPr lang="zh-CN" altLang="en-US" sz="2400" dirty="0"/>
              <a:t>位系统下 </a:t>
            </a:r>
            <a:r>
              <a:rPr lang="en-US" altLang="zh-CN" sz="2400" dirty="0"/>
              <a:t>%</a:t>
            </a:r>
            <a:r>
              <a:rPr lang="en-US" altLang="zh-CN" sz="2400" dirty="0" err="1"/>
              <a:t>systemroot</a:t>
            </a:r>
            <a:r>
              <a:rPr lang="en-US" altLang="zh-CN" sz="2400" dirty="0"/>
              <a:t>%\System32\regsvr32.exe</a:t>
            </a:r>
          </a:p>
          <a:p>
            <a:pPr lvl="1"/>
            <a:r>
              <a:rPr lang="en-US" altLang="zh-CN" sz="2400" dirty="0"/>
              <a:t>64</a:t>
            </a:r>
            <a:r>
              <a:rPr lang="zh-CN" altLang="en-US" sz="2400" dirty="0"/>
              <a:t>位系统下 </a:t>
            </a:r>
            <a:r>
              <a:rPr lang="en-US" altLang="zh-CN" sz="2400" dirty="0"/>
              <a:t>%</a:t>
            </a:r>
            <a:r>
              <a:rPr lang="en-US" altLang="zh-CN" sz="2400" dirty="0" err="1"/>
              <a:t>systemroot</a:t>
            </a:r>
            <a:r>
              <a:rPr lang="en-US" altLang="zh-CN" sz="2400" dirty="0"/>
              <a:t>%\SysWoW64\regsvr32.exe</a:t>
            </a:r>
          </a:p>
          <a:p>
            <a:pPr lvl="1"/>
            <a:r>
              <a:rPr lang="zh-CN" altLang="en-US" sz="2400" dirty="0">
                <a:solidFill>
                  <a:srgbClr val="FF0000"/>
                </a:solidFill>
              </a:rPr>
              <a:t>一般要将</a:t>
            </a:r>
            <a:r>
              <a:rPr lang="en-US" altLang="zh-CN" sz="2400" dirty="0" err="1">
                <a:solidFill>
                  <a:srgbClr val="FF0000"/>
                </a:solidFill>
              </a:rPr>
              <a:t>dll</a:t>
            </a:r>
            <a:r>
              <a:rPr lang="en-US" altLang="zh-CN" sz="2400" dirty="0">
                <a:solidFill>
                  <a:srgbClr val="FF0000"/>
                </a:solidFill>
              </a:rPr>
              <a:t>/exe</a:t>
            </a:r>
            <a:r>
              <a:rPr lang="zh-CN" altLang="en-US" sz="2400" dirty="0">
                <a:solidFill>
                  <a:srgbClr val="FF0000"/>
                </a:solidFill>
              </a:rPr>
              <a:t>文件拷贝至系统目录</a:t>
            </a:r>
            <a:r>
              <a:rPr lang="en-US" altLang="zh-CN" sz="2400" dirty="0">
                <a:solidFill>
                  <a:srgbClr val="FF0000"/>
                </a:solidFill>
              </a:rPr>
              <a:t>System32/SysWoW64</a:t>
            </a:r>
          </a:p>
          <a:p>
            <a:pPr lvl="1"/>
            <a:endParaRPr lang="en-US" altLang="zh-CN" sz="2400" dirty="0"/>
          </a:p>
          <a:p>
            <a:pPr lvl="1"/>
            <a:r>
              <a:rPr lang="en-US" altLang="zh-CN" sz="2400" dirty="0"/>
              <a:t>.NET</a:t>
            </a:r>
            <a:r>
              <a:rPr lang="zh-CN" altLang="en-US" sz="2400" dirty="0"/>
              <a:t>环境所包含</a:t>
            </a:r>
            <a:r>
              <a:rPr lang="en-US" altLang="zh-CN" sz="2400" dirty="0" err="1"/>
              <a:t>Regasm</a:t>
            </a:r>
            <a:endParaRPr lang="en-US" altLang="zh-CN" sz="2400" dirty="0"/>
          </a:p>
          <a:p>
            <a:pPr lvl="1"/>
            <a:r>
              <a:rPr lang="en-US" altLang="zh-CN" sz="2400" dirty="0" err="1"/>
              <a:t>Regasm</a:t>
            </a:r>
            <a:r>
              <a:rPr lang="en-US" altLang="zh-CN" sz="2400" dirty="0"/>
              <a:t> </a:t>
            </a:r>
            <a:r>
              <a:rPr lang="en-US" altLang="zh-CN" sz="2400" dirty="0" err="1"/>
              <a:t>DLLName</a:t>
            </a:r>
            <a:r>
              <a:rPr lang="en-US" altLang="zh-CN" sz="2400" dirty="0"/>
              <a:t>(com</a:t>
            </a:r>
            <a:r>
              <a:rPr lang="zh-CN" altLang="en-US" sz="2400" dirty="0"/>
              <a:t>文件名</a:t>
            </a:r>
            <a:r>
              <a:rPr lang="en-US" altLang="zh-CN" sz="2400" dirty="0"/>
              <a:t>)</a:t>
            </a:r>
          </a:p>
          <a:p>
            <a:pPr marL="457200" lvl="1" indent="0">
              <a:buNone/>
            </a:pPr>
            <a:endParaRPr lang="en-US" altLang="zh-CN" dirty="0"/>
          </a:p>
          <a:p>
            <a:pPr marL="457200" lvl="1" indent="0">
              <a:buNone/>
            </a:pPr>
            <a:endParaRPr lang="zh-CN" altLang="en-US" sz="2200" dirty="0"/>
          </a:p>
        </p:txBody>
      </p:sp>
    </p:spTree>
    <p:extLst>
      <p:ext uri="{BB962C8B-B14F-4D97-AF65-F5344CB8AC3E}">
        <p14:creationId xmlns:p14="http://schemas.microsoft.com/office/powerpoint/2010/main" val="41486166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98D075-5ADB-4173-AB5A-B55D3C8574C1}" type="slidenum">
              <a:rPr kumimoji="0" lang="zh-CN" altLang="en-US"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zh-CN" sz="900" b="0" i="0" u="none" strike="noStrike" kern="1200" cap="none" spc="0" normalizeH="0" baseline="0" noProof="0">
              <a:ln>
                <a:noFill/>
              </a:ln>
              <a:solidFill>
                <a:srgbClr val="90C226"/>
              </a:solidFill>
              <a:effectLst/>
              <a:uLnTx/>
              <a:uFillTx/>
              <a:latin typeface="Trebuchet MS" panose="020B0603020202020204"/>
              <a:ea typeface="华文新魏" panose="02010800040101010101" pitchFamily="2" charset="-122"/>
              <a:cs typeface="+mn-cs"/>
            </a:endParaRPr>
          </a:p>
        </p:txBody>
      </p:sp>
      <p:sp>
        <p:nvSpPr>
          <p:cNvPr id="18435" name="Rectangle 2"/>
          <p:cNvSpPr>
            <a:spLocks noGrp="1" noRot="1" noChangeArrowheads="1"/>
          </p:cNvSpPr>
          <p:nvPr>
            <p:ph type="title"/>
          </p:nvPr>
        </p:nvSpPr>
        <p:spPr>
          <a:xfrm>
            <a:off x="349530" y="195532"/>
            <a:ext cx="5567944" cy="692989"/>
          </a:xfrm>
        </p:spPr>
        <p:txBody>
          <a:bodyPr>
            <a:normAutofit fontScale="90000"/>
          </a:bodyPr>
          <a:lstStyle/>
          <a:p>
            <a:pPr eaLnBrk="1" hangingPunct="1"/>
            <a:r>
              <a:rPr lang="en-US" altLang="zh-CN" dirty="0"/>
              <a:t>Windows</a:t>
            </a:r>
            <a:r>
              <a:rPr lang="zh-CN" altLang="en-US" dirty="0"/>
              <a:t>操作系统的主要特点</a:t>
            </a:r>
          </a:p>
        </p:txBody>
      </p:sp>
      <p:sp>
        <p:nvSpPr>
          <p:cNvPr id="2" name="内容占位符 1"/>
          <p:cNvSpPr>
            <a:spLocks noGrp="1"/>
          </p:cNvSpPr>
          <p:nvPr>
            <p:ph idx="1"/>
          </p:nvPr>
        </p:nvSpPr>
        <p:spPr>
          <a:xfrm>
            <a:off x="455266" y="1520511"/>
            <a:ext cx="8596668" cy="791615"/>
          </a:xfrm>
        </p:spPr>
        <p:txBody>
          <a:bodyPr>
            <a:noAutofit/>
          </a:bodyPr>
          <a:lstStyle/>
          <a:p>
            <a:pPr>
              <a:buFont typeface="Wingdings" panose="05000000000000000000" pitchFamily="2" charset="2"/>
              <a:buChar char="Ø"/>
            </a:pPr>
            <a:r>
              <a:rPr lang="zh-CN" altLang="zh-CN" sz="2400" b="1" dirty="0"/>
              <a:t>消息</a:t>
            </a:r>
            <a:r>
              <a:rPr lang="en-US" altLang="zh-CN" sz="2400" b="1" dirty="0"/>
              <a:t>/</a:t>
            </a:r>
            <a:r>
              <a:rPr lang="zh-CN" altLang="zh-CN" sz="2400" b="1" dirty="0"/>
              <a:t>事件驱动</a:t>
            </a:r>
            <a:endParaRPr lang="en-US" altLang="zh-CN" sz="2400" b="1" dirty="0"/>
          </a:p>
        </p:txBody>
      </p:sp>
      <p:grpSp>
        <p:nvGrpSpPr>
          <p:cNvPr id="6" name="Group 1"/>
          <p:cNvGrpSpPr>
            <a:grpSpLocks noChangeAspect="1"/>
          </p:cNvGrpSpPr>
          <p:nvPr/>
        </p:nvGrpSpPr>
        <p:grpSpPr bwMode="auto">
          <a:xfrm>
            <a:off x="611188" y="2279607"/>
            <a:ext cx="7848600" cy="3673475"/>
            <a:chOff x="1980" y="10842"/>
            <a:chExt cx="7920" cy="2964"/>
          </a:xfrm>
        </p:grpSpPr>
        <p:sp>
          <p:nvSpPr>
            <p:cNvPr id="7" name="AutoShape 28"/>
            <p:cNvSpPr>
              <a:spLocks noChangeAspect="1" noChangeArrowheads="1" noTextEdit="1"/>
            </p:cNvSpPr>
            <p:nvPr/>
          </p:nvSpPr>
          <p:spPr bwMode="auto">
            <a:xfrm>
              <a:off x="1980" y="10842"/>
              <a:ext cx="7920" cy="2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8" name="Text Box 27"/>
            <p:cNvSpPr txBox="1">
              <a:spLocks noChangeArrowheads="1"/>
            </p:cNvSpPr>
            <p:nvPr/>
          </p:nvSpPr>
          <p:spPr bwMode="auto">
            <a:xfrm>
              <a:off x="9086" y="10922"/>
              <a:ext cx="57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41" tIns="48920" rIns="97841" bIns="4892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9" name="Group 2"/>
            <p:cNvGrpSpPr>
              <a:grpSpLocks/>
            </p:cNvGrpSpPr>
            <p:nvPr/>
          </p:nvGrpSpPr>
          <p:grpSpPr bwMode="auto">
            <a:xfrm>
              <a:off x="1980" y="10842"/>
              <a:ext cx="7920" cy="2964"/>
              <a:chOff x="1800" y="12360"/>
              <a:chExt cx="7920" cy="2964"/>
            </a:xfrm>
          </p:grpSpPr>
          <p:sp>
            <p:nvSpPr>
              <p:cNvPr id="10" name="Text Box 26"/>
              <p:cNvSpPr txBox="1">
                <a:spLocks noChangeArrowheads="1"/>
              </p:cNvSpPr>
              <p:nvPr/>
            </p:nvSpPr>
            <p:spPr bwMode="auto">
              <a:xfrm>
                <a:off x="1980" y="12360"/>
                <a:ext cx="1260" cy="7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用户操作</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系统事件</a:t>
                </a:r>
              </a:p>
            </p:txBody>
          </p:sp>
          <p:sp>
            <p:nvSpPr>
              <p:cNvPr id="11" name="Text Box 25"/>
              <p:cNvSpPr txBox="1">
                <a:spLocks noChangeArrowheads="1"/>
              </p:cNvSpPr>
              <p:nvPr/>
            </p:nvSpPr>
            <p:spPr bwMode="auto">
              <a:xfrm>
                <a:off x="1800" y="13608"/>
                <a:ext cx="162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系统消息队列</a:t>
                </a:r>
              </a:p>
            </p:txBody>
          </p:sp>
          <p:sp>
            <p:nvSpPr>
              <p:cNvPr id="12" name="Line 24"/>
              <p:cNvSpPr>
                <a:spLocks noChangeShapeType="1"/>
              </p:cNvSpPr>
              <p:nvPr/>
            </p:nvSpPr>
            <p:spPr bwMode="auto">
              <a:xfrm>
                <a:off x="3960" y="12984"/>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3" name="Line 23"/>
              <p:cNvSpPr>
                <a:spLocks noChangeShapeType="1"/>
              </p:cNvSpPr>
              <p:nvPr/>
            </p:nvSpPr>
            <p:spPr bwMode="auto">
              <a:xfrm>
                <a:off x="3960" y="130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4" name="Text Box 22"/>
              <p:cNvSpPr txBox="1">
                <a:spLocks noChangeArrowheads="1"/>
              </p:cNvSpPr>
              <p:nvPr/>
            </p:nvSpPr>
            <p:spPr bwMode="auto">
              <a:xfrm>
                <a:off x="4500" y="12828"/>
                <a:ext cx="162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应用消息队列</a:t>
                </a:r>
              </a:p>
              <a:p>
                <a:pPr marL="0" marR="0" lvl="0" indent="0" algn="l" defTabSz="914400" rtl="0" eaLnBrk="0" fontAlgn="auto" latinLnBrk="0" hangingPunct="0">
                  <a:lnSpc>
                    <a:spcPct val="100000"/>
                  </a:lnSpc>
                  <a:spcBef>
                    <a:spcPts val="0"/>
                  </a:spcBef>
                  <a:spcAft>
                    <a:spcPts val="0"/>
                  </a:spcAft>
                  <a:buClrTx/>
                  <a:buSzTx/>
                  <a:buFontTx/>
                  <a:buNone/>
                  <a:tabLst/>
                  <a:defRPr/>
                </a:pPr>
                <a:endPar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 name="Line 21"/>
              <p:cNvSpPr>
                <a:spLocks noChangeShapeType="1"/>
              </p:cNvSpPr>
              <p:nvPr/>
            </p:nvSpPr>
            <p:spPr bwMode="auto">
              <a:xfrm>
                <a:off x="3960" y="1464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6" name="Text Box 20"/>
              <p:cNvSpPr txBox="1">
                <a:spLocks noChangeArrowheads="1"/>
              </p:cNvSpPr>
              <p:nvPr/>
            </p:nvSpPr>
            <p:spPr bwMode="auto">
              <a:xfrm>
                <a:off x="4500" y="14388"/>
                <a:ext cx="162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应用消息队列</a:t>
                </a:r>
              </a:p>
              <a:p>
                <a:pPr marL="0" marR="0" lvl="0" indent="0" algn="l" defTabSz="914400" rtl="0" eaLnBrk="0" fontAlgn="auto" latinLnBrk="0" hangingPunct="0">
                  <a:lnSpc>
                    <a:spcPct val="100000"/>
                  </a:lnSpc>
                  <a:spcBef>
                    <a:spcPts val="0"/>
                  </a:spcBef>
                  <a:spcAft>
                    <a:spcPts val="0"/>
                  </a:spcAft>
                  <a:buClrTx/>
                  <a:buSzTx/>
                  <a:buFontTx/>
                  <a:buNone/>
                  <a:tabLst/>
                  <a:defRPr/>
                </a:pPr>
                <a:endPar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7" name="Line 19"/>
              <p:cNvSpPr>
                <a:spLocks noChangeShapeType="1"/>
              </p:cNvSpPr>
              <p:nvPr/>
            </p:nvSpPr>
            <p:spPr bwMode="auto">
              <a:xfrm>
                <a:off x="5220" y="13452"/>
                <a:ext cx="0" cy="780"/>
              </a:xfrm>
              <a:prstGeom prst="line">
                <a:avLst/>
              </a:prstGeom>
              <a:noFill/>
              <a:ln w="381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8" name="Line 18"/>
              <p:cNvSpPr>
                <a:spLocks noChangeShapeType="1"/>
              </p:cNvSpPr>
              <p:nvPr/>
            </p:nvSpPr>
            <p:spPr bwMode="auto">
              <a:xfrm>
                <a:off x="2610" y="1314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19" name="Line 17"/>
              <p:cNvSpPr>
                <a:spLocks noChangeShapeType="1"/>
              </p:cNvSpPr>
              <p:nvPr/>
            </p:nvSpPr>
            <p:spPr bwMode="auto">
              <a:xfrm>
                <a:off x="3420" y="1383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0" name="Text Box 16"/>
              <p:cNvSpPr txBox="1">
                <a:spLocks noChangeArrowheads="1"/>
              </p:cNvSpPr>
              <p:nvPr/>
            </p:nvSpPr>
            <p:spPr bwMode="auto">
              <a:xfrm>
                <a:off x="6480" y="12516"/>
                <a:ext cx="1260" cy="109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应用程序</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消息处理</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函数</a:t>
                </a:r>
              </a:p>
            </p:txBody>
          </p:sp>
          <p:sp>
            <p:nvSpPr>
              <p:cNvPr id="21" name="Line 15"/>
              <p:cNvSpPr>
                <a:spLocks noChangeShapeType="1"/>
              </p:cNvSpPr>
              <p:nvPr/>
            </p:nvSpPr>
            <p:spPr bwMode="auto">
              <a:xfrm>
                <a:off x="6120" y="1306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2" name="Text Box 14"/>
              <p:cNvSpPr txBox="1">
                <a:spLocks noChangeArrowheads="1"/>
              </p:cNvSpPr>
              <p:nvPr/>
            </p:nvSpPr>
            <p:spPr bwMode="auto">
              <a:xfrm>
                <a:off x="8280" y="12360"/>
                <a:ext cx="144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窗口函数</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3" name="Text Box 13"/>
              <p:cNvSpPr txBox="1">
                <a:spLocks noChangeArrowheads="1"/>
              </p:cNvSpPr>
              <p:nvPr/>
            </p:nvSpPr>
            <p:spPr bwMode="auto">
              <a:xfrm>
                <a:off x="8280" y="13296"/>
                <a:ext cx="144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窗口函数</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4" name="Line 12"/>
              <p:cNvSpPr>
                <a:spLocks noChangeShapeType="1"/>
              </p:cNvSpPr>
              <p:nvPr/>
            </p:nvSpPr>
            <p:spPr bwMode="auto">
              <a:xfrm>
                <a:off x="7740" y="1259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5" name="Line 11"/>
              <p:cNvSpPr>
                <a:spLocks noChangeShapeType="1"/>
              </p:cNvSpPr>
              <p:nvPr/>
            </p:nvSpPr>
            <p:spPr bwMode="auto">
              <a:xfrm>
                <a:off x="7740" y="1352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6" name="Line 10"/>
              <p:cNvSpPr>
                <a:spLocks noChangeShapeType="1"/>
              </p:cNvSpPr>
              <p:nvPr/>
            </p:nvSpPr>
            <p:spPr bwMode="auto">
              <a:xfrm>
                <a:off x="9000" y="12939"/>
                <a:ext cx="0" cy="312"/>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7" name="Text Box 9"/>
              <p:cNvSpPr txBox="1">
                <a:spLocks noChangeArrowheads="1"/>
              </p:cNvSpPr>
              <p:nvPr/>
            </p:nvSpPr>
            <p:spPr bwMode="auto">
              <a:xfrm>
                <a:off x="6480" y="14076"/>
                <a:ext cx="1260" cy="109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应用程序</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消息处理</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函数</a:t>
                </a:r>
              </a:p>
            </p:txBody>
          </p:sp>
          <p:sp>
            <p:nvSpPr>
              <p:cNvPr id="28" name="Line 8"/>
              <p:cNvSpPr>
                <a:spLocks noChangeShapeType="1"/>
              </p:cNvSpPr>
              <p:nvPr/>
            </p:nvSpPr>
            <p:spPr bwMode="auto">
              <a:xfrm>
                <a:off x="6120" y="1462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29" name="Text Box 7"/>
              <p:cNvSpPr txBox="1">
                <a:spLocks noChangeArrowheads="1"/>
              </p:cNvSpPr>
              <p:nvPr/>
            </p:nvSpPr>
            <p:spPr bwMode="auto">
              <a:xfrm>
                <a:off x="8280" y="13920"/>
                <a:ext cx="144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窗口函数</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30" name="Text Box 6"/>
              <p:cNvSpPr txBox="1">
                <a:spLocks noChangeArrowheads="1"/>
              </p:cNvSpPr>
              <p:nvPr/>
            </p:nvSpPr>
            <p:spPr bwMode="auto">
              <a:xfrm>
                <a:off x="8280" y="14856"/>
                <a:ext cx="144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窗口函数</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31" name="Line 5"/>
              <p:cNvSpPr>
                <a:spLocks noChangeShapeType="1"/>
              </p:cNvSpPr>
              <p:nvPr/>
            </p:nvSpPr>
            <p:spPr bwMode="auto">
              <a:xfrm>
                <a:off x="7740" y="1415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2" name="Line 4"/>
              <p:cNvSpPr>
                <a:spLocks noChangeShapeType="1"/>
              </p:cNvSpPr>
              <p:nvPr/>
            </p:nvSpPr>
            <p:spPr bwMode="auto">
              <a:xfrm>
                <a:off x="7740" y="1508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sp>
            <p:nvSpPr>
              <p:cNvPr id="33" name="Line 3"/>
              <p:cNvSpPr>
                <a:spLocks noChangeShapeType="1"/>
              </p:cNvSpPr>
              <p:nvPr/>
            </p:nvSpPr>
            <p:spPr bwMode="auto">
              <a:xfrm>
                <a:off x="9000" y="14499"/>
                <a:ext cx="0" cy="312"/>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rebuchet MS" panose="020B0603020202020204"/>
                  <a:ea typeface="华文新魏" panose="02010800040101010101" pitchFamily="2" charset="-122"/>
                  <a:cs typeface="+mn-cs"/>
                </a:endParaRPr>
              </a:p>
            </p:txBody>
          </p:sp>
        </p:grpSp>
      </p:grpSp>
    </p:spTree>
    <p:extLst>
      <p:ext uri="{BB962C8B-B14F-4D97-AF65-F5344CB8AC3E}">
        <p14:creationId xmlns:p14="http://schemas.microsoft.com/office/powerpoint/2010/main" val="5211038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实例</a:t>
            </a:r>
            <a:r>
              <a:rPr lang="en-US" altLang="zh-CN" dirty="0"/>
              <a:t>-</a:t>
            </a:r>
            <a:r>
              <a:rPr lang="zh-CN" altLang="en-US" dirty="0"/>
              <a:t>接口定义</a:t>
            </a:r>
          </a:p>
        </p:txBody>
      </p:sp>
      <p:sp>
        <p:nvSpPr>
          <p:cNvPr id="2" name="矩形 1"/>
          <p:cNvSpPr/>
          <p:nvPr/>
        </p:nvSpPr>
        <p:spPr>
          <a:xfrm>
            <a:off x="0" y="2317750"/>
            <a:ext cx="6096000" cy="3416320"/>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Gu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6C141A9-28AE-4147-B3C0-09D46E0EFF15"</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omVisibl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interfa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Transaction</a:t>
            </a:r>
            <a:endPar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Connec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Disconnec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GetVers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Record(</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Invoi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invo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3255" y="74280"/>
            <a:ext cx="6900512" cy="6518162"/>
          </a:xfrm>
          <a:prstGeom prst="rect">
            <a:avLst/>
          </a:prstGeom>
        </p:spPr>
      </p:pic>
    </p:spTree>
    <p:extLst>
      <p:ext uri="{BB962C8B-B14F-4D97-AF65-F5344CB8AC3E}">
        <p14:creationId xmlns:p14="http://schemas.microsoft.com/office/powerpoint/2010/main" val="329912253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实例</a:t>
            </a:r>
            <a:r>
              <a:rPr lang="en-US" altLang="zh-CN" dirty="0"/>
              <a:t>-</a:t>
            </a:r>
            <a:r>
              <a:rPr lang="zh-CN" altLang="en-US" dirty="0"/>
              <a:t>接口实现</a:t>
            </a:r>
            <a:r>
              <a:rPr lang="en-US" altLang="zh-CN" dirty="0"/>
              <a:t>1</a:t>
            </a:r>
            <a:endParaRPr lang="zh-CN" altLang="en-US" dirty="0"/>
          </a:p>
        </p:txBody>
      </p:sp>
      <p:sp>
        <p:nvSpPr>
          <p:cNvPr id="3" name="矩形 2"/>
          <p:cNvSpPr/>
          <p:nvPr/>
        </p:nvSpPr>
        <p:spPr>
          <a:xfrm>
            <a:off x="4648200" y="394692"/>
            <a:ext cx="5867400" cy="64633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Gu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17E5617-CC14-4E3F-B686-A6D2D813BE1A"</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omVisibl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lassInterfa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lassInterfaceType</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Non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Descrip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模拟事务记录</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clas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Sim</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Transac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Transaction</a:t>
            </a:r>
            <a:endPar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Connec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Disconnec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GetVers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tu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1.0"</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Record(</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Invoi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invo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tu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18967470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t>COM</a:t>
            </a:r>
            <a:r>
              <a:rPr lang="zh-CN" altLang="en-US" dirty="0"/>
              <a:t>实例</a:t>
            </a:r>
            <a:r>
              <a:rPr lang="en-US" altLang="zh-CN" dirty="0"/>
              <a:t>-</a:t>
            </a:r>
            <a:r>
              <a:rPr lang="zh-CN" altLang="en-US" dirty="0"/>
              <a:t>接口实现</a:t>
            </a:r>
            <a:r>
              <a:rPr lang="en-US" altLang="zh-CN" dirty="0"/>
              <a:t>2</a:t>
            </a:r>
            <a:endParaRPr lang="zh-CN" altLang="en-US" dirty="0"/>
          </a:p>
        </p:txBody>
      </p:sp>
      <p:sp>
        <p:nvSpPr>
          <p:cNvPr id="4" name="矩形 3"/>
          <p:cNvSpPr/>
          <p:nvPr/>
        </p:nvSpPr>
        <p:spPr>
          <a:xfrm>
            <a:off x="4975668" y="0"/>
            <a:ext cx="6096000" cy="7017306"/>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Gu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E1DA7FB0-7F12-4E36-8E15-A10D7953A5D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omVisibl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tru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lassInterfa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ClassInterfaceType</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Non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Descrip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UA</a:t>
            </a:r>
            <a:r>
              <a:rPr kumimoji="0" lang="zh-CN" altLang="en-US"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事务记录器</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class</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UA</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Transact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2B91AF"/>
                </a:solidFill>
                <a:effectLst/>
                <a:uLnTx/>
                <a:uFillTx/>
                <a:latin typeface="新宋体" panose="02010609030101010101" pitchFamily="49" charset="-122"/>
                <a:ea typeface="新宋体" panose="02010609030101010101" pitchFamily="49" charset="-122"/>
                <a:cs typeface="+mn-cs"/>
              </a:rPr>
              <a:t>ITransaction</a:t>
            </a:r>
            <a:endPar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rivat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ion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Connect(</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ion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void</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Disconnec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connection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string</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新宋体" panose="02010609030101010101" pitchFamily="49" charset="-122"/>
                <a:ea typeface="新宋体" panose="02010609030101010101" pitchFamily="49" charset="-122"/>
                <a:cs typeface="+mn-cs"/>
              </a:rPr>
              <a:t>GetVersio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return</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A31515"/>
                </a:solidFill>
                <a:effectLst/>
                <a:uLnTx/>
                <a:uFillTx/>
                <a:latin typeface="新宋体" panose="02010609030101010101" pitchFamily="49" charset="-122"/>
                <a:ea typeface="新宋体" panose="02010609030101010101" pitchFamily="49" charset="-122"/>
                <a:cs typeface="+mn-cs"/>
              </a:rPr>
              <a:t>"1.0"</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新宋体" panose="02010609030101010101" pitchFamily="49" charset="-122"/>
                <a:ea typeface="新宋体" panose="02010609030101010101" pitchFamily="49" charset="-122"/>
                <a:cs typeface="+mn-cs"/>
              </a:rPr>
              <a:t>        public</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err="1">
                <a:ln>
                  <a:noFill/>
                </a:ln>
                <a:solidFill>
                  <a:srgbClr val="0000FF"/>
                </a:solidFill>
                <a:effectLst/>
                <a:uLnTx/>
                <a:uFillTx/>
                <a:latin typeface="新宋体" panose="02010609030101010101" pitchFamily="49" charset="-122"/>
                <a:ea typeface="新宋体" panose="02010609030101010101" pitchFamily="49" charset="-122"/>
                <a:cs typeface="+mn-cs"/>
              </a:rPr>
              <a:t>int</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Record(</a:t>
            </a:r>
            <a:r>
              <a:rPr kumimoji="0" lang="en-US" altLang="zh-CN" sz="1800" b="0" i="0" u="none" strike="noStrike" kern="1200" cap="none" spc="0" normalizeH="0" baseline="0" noProof="0" dirty="0">
                <a:ln>
                  <a:noFill/>
                </a:ln>
                <a:solidFill>
                  <a:srgbClr val="2B91AF"/>
                </a:solidFill>
                <a:effectLst/>
                <a:uLnTx/>
                <a:uFillTx/>
                <a:latin typeface="新宋体" panose="02010609030101010101" pitchFamily="49" charset="-122"/>
                <a:ea typeface="新宋体" panose="02010609030101010101" pitchFamily="49" charset="-122"/>
                <a:cs typeface="+mn-cs"/>
              </a:rPr>
              <a:t>Invoice</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invo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insert into databa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endPar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    </a:t>
            </a:r>
            <a:r>
              <a:rPr kumimoji="0" lang="en-US" altLang="zh-CN" sz="1800" b="0" i="0" u="none" strike="noStrike" kern="1200" cap="none" spc="0" normalizeH="0" baseline="0" noProof="0" dirty="0">
                <a:ln>
                  <a:noFill/>
                </a:ln>
                <a:solidFill>
                  <a:srgbClr val="000000"/>
                </a:solidFill>
                <a:effectLst/>
                <a:uLnTx/>
                <a:uFillTx/>
                <a:latin typeface="新宋体" panose="02010609030101010101" pitchFamily="49" charset="-122"/>
                <a:ea typeface="新宋体" panose="02010609030101010101" pitchFamily="49" charset="-122"/>
                <a:cs typeface="+mn-cs"/>
              </a:rPr>
              <a:t>}</a:t>
            </a: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290101041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77334" y="609600"/>
            <a:ext cx="8596668" cy="819150"/>
          </a:xfrm>
        </p:spPr>
        <p:txBody>
          <a:bodyPr/>
          <a:lstStyle/>
          <a:p>
            <a:pPr eaLnBrk="1" hangingPunct="1"/>
            <a:r>
              <a:rPr lang="en-US" altLang="zh-CN" dirty="0"/>
              <a:t>COM</a:t>
            </a:r>
            <a:r>
              <a:rPr lang="zh-CN" altLang="en-US" dirty="0"/>
              <a:t>实例</a:t>
            </a:r>
            <a:r>
              <a:rPr lang="en-US" altLang="zh-CN" dirty="0"/>
              <a:t>-</a:t>
            </a:r>
            <a:r>
              <a:rPr lang="zh-CN" altLang="en-US" dirty="0"/>
              <a:t>创建</a:t>
            </a:r>
            <a:r>
              <a:rPr lang="en-US" altLang="zh-CN" dirty="0"/>
              <a:t>com</a:t>
            </a:r>
            <a:r>
              <a:rPr lang="zh-CN" altLang="en-US" dirty="0"/>
              <a:t>接口对象</a:t>
            </a:r>
          </a:p>
        </p:txBody>
      </p:sp>
      <p:sp>
        <p:nvSpPr>
          <p:cNvPr id="2" name="矩形 1"/>
          <p:cNvSpPr/>
          <p:nvPr/>
        </p:nvSpPr>
        <p:spPr>
          <a:xfrm>
            <a:off x="1946718" y="1428750"/>
            <a:ext cx="8873682" cy="498598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public static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Create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Guid</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guid</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arameters.Get</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transa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Type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ransactionType</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ype.GetTypeFromCLSID</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guid</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object transaction =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Activator.CreateInstance</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ransactionType</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 transaction as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Connect</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Parameters.Get</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transactionString</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catch (Exception 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return </a:t>
            </a:r>
            <a:r>
              <a:rPr kumimoji="0" lang="en-US" altLang="zh-CN" sz="2000" b="0" i="0" u="none" strike="noStrike" kern="1200" cap="none" spc="0" normalizeH="0" baseline="0" noProof="0" dirty="0" err="1">
                <a:ln>
                  <a:noFill/>
                </a:ln>
                <a:solidFill>
                  <a:prstClr val="black"/>
                </a:solidFill>
                <a:effectLst/>
                <a:uLnTx/>
                <a:uFillTx/>
                <a:latin typeface="Trebuchet MS" panose="020B0603020202020204"/>
                <a:ea typeface="华文新魏" panose="02010800040101010101" pitchFamily="2" charset="-122"/>
                <a:cs typeface="+mn-cs"/>
              </a:rPr>
              <a:t>iTransaction</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        </a:t>
            </a:r>
            <a:r>
              <a:rPr kumimoji="0" lang="en-US" altLang="zh-CN" sz="20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rebuchet MS" panose="020B0603020202020204"/>
              <a:ea typeface="华文新魏" panose="02010800040101010101" pitchFamily="2" charset="-122"/>
              <a:cs typeface="+mn-cs"/>
            </a:endParaRPr>
          </a:p>
        </p:txBody>
      </p:sp>
    </p:spTree>
    <p:extLst>
      <p:ext uri="{BB962C8B-B14F-4D97-AF65-F5344CB8AC3E}">
        <p14:creationId xmlns:p14="http://schemas.microsoft.com/office/powerpoint/2010/main" val="41532326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M</a:t>
            </a:r>
            <a:r>
              <a:rPr lang="zh-CN" altLang="en-US" dirty="0"/>
              <a:t>实例</a:t>
            </a:r>
            <a:r>
              <a:rPr lang="en-US" altLang="zh-CN" dirty="0"/>
              <a:t>-</a:t>
            </a:r>
            <a:r>
              <a:rPr lang="zh-CN" altLang="en-US" dirty="0"/>
              <a:t>调用</a:t>
            </a:r>
            <a:r>
              <a:rPr lang="en-US" altLang="zh-CN" dirty="0"/>
              <a:t>COM</a:t>
            </a:r>
            <a:r>
              <a:rPr lang="zh-CN" altLang="en-US" dirty="0"/>
              <a:t>对象</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10484" y="1679942"/>
            <a:ext cx="7401665" cy="4638796"/>
          </a:xfrm>
        </p:spPr>
      </p:pic>
    </p:spTree>
    <p:extLst>
      <p:ext uri="{BB962C8B-B14F-4D97-AF65-F5344CB8AC3E}">
        <p14:creationId xmlns:p14="http://schemas.microsoft.com/office/powerpoint/2010/main" val="70294176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a:t>COM</a:t>
            </a:r>
            <a:r>
              <a:rPr lang="zh-CN" altLang="en-US"/>
              <a:t>技术与</a:t>
            </a:r>
            <a:r>
              <a:rPr lang="en-US" altLang="zh-CN"/>
              <a:t>Office</a:t>
            </a:r>
            <a:r>
              <a:rPr lang="zh-CN" altLang="en-US"/>
              <a:t>对象简介</a:t>
            </a:r>
          </a:p>
        </p:txBody>
      </p:sp>
      <p:sp>
        <p:nvSpPr>
          <p:cNvPr id="9220" name="Rectangle 3"/>
          <p:cNvSpPr>
            <a:spLocks noGrp="1" noChangeArrowheads="1"/>
          </p:cNvSpPr>
          <p:nvPr>
            <p:ph type="body" idx="1"/>
          </p:nvPr>
        </p:nvSpPr>
        <p:spPr>
          <a:xfrm>
            <a:off x="1009754" y="1270000"/>
            <a:ext cx="6697663" cy="3498850"/>
          </a:xfrm>
        </p:spPr>
        <p:txBody>
          <a:bodyPr>
            <a:normAutofit/>
          </a:bodyPr>
          <a:lstStyle/>
          <a:p>
            <a:pPr marL="609600" indent="-609600"/>
            <a:r>
              <a:rPr lang="en-US" altLang="zh-CN" sz="3200" dirty="0"/>
              <a:t>Office2003</a:t>
            </a:r>
            <a:r>
              <a:rPr lang="zh-CN" altLang="en-US" sz="3200" dirty="0"/>
              <a:t>对应的</a:t>
            </a:r>
            <a:r>
              <a:rPr lang="en-US" altLang="zh-CN" sz="3200" dirty="0"/>
              <a:t>office11</a:t>
            </a:r>
          </a:p>
          <a:p>
            <a:pPr marL="609600" indent="-609600"/>
            <a:r>
              <a:rPr lang="en-US" altLang="zh-CN" sz="3200" dirty="0"/>
              <a:t>Office2007</a:t>
            </a:r>
            <a:r>
              <a:rPr lang="zh-CN" altLang="en-US" sz="3200" dirty="0"/>
              <a:t>对应的</a:t>
            </a:r>
            <a:r>
              <a:rPr lang="en-US" altLang="zh-CN" sz="3200" dirty="0"/>
              <a:t>office12</a:t>
            </a:r>
          </a:p>
          <a:p>
            <a:pPr marL="609600" indent="-609600"/>
            <a:r>
              <a:rPr lang="en-US" altLang="zh-CN" sz="3200" dirty="0"/>
              <a:t>Office2010</a:t>
            </a:r>
            <a:r>
              <a:rPr lang="zh-CN" altLang="en-US" sz="3200" dirty="0"/>
              <a:t>对应的</a:t>
            </a:r>
            <a:r>
              <a:rPr lang="en-US" altLang="zh-CN" sz="3200" dirty="0"/>
              <a:t>office14</a:t>
            </a:r>
          </a:p>
          <a:p>
            <a:pPr marL="609600" indent="-609600"/>
            <a:r>
              <a:rPr lang="en-US" altLang="zh-CN" sz="3200" dirty="0"/>
              <a:t>Office2013</a:t>
            </a:r>
            <a:r>
              <a:rPr lang="zh-CN" altLang="en-US" sz="3200" dirty="0"/>
              <a:t>对应的</a:t>
            </a:r>
            <a:r>
              <a:rPr lang="en-US" altLang="zh-CN" sz="3200" dirty="0"/>
              <a:t>office15</a:t>
            </a:r>
          </a:p>
          <a:p>
            <a:pPr marL="609600" indent="-609600"/>
            <a:r>
              <a:rPr lang="zh-CN" altLang="en-US" sz="3200" dirty="0"/>
              <a:t>不具备跨平台特性</a:t>
            </a:r>
          </a:p>
        </p:txBody>
      </p:sp>
    </p:spTree>
    <p:extLst>
      <p:ext uri="{BB962C8B-B14F-4D97-AF65-F5344CB8AC3E}">
        <p14:creationId xmlns:p14="http://schemas.microsoft.com/office/powerpoint/2010/main" val="19219811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6249" y="43245"/>
            <a:ext cx="4032689" cy="803276"/>
          </a:xfrm>
        </p:spPr>
        <p:txBody>
          <a:bodyPr/>
          <a:lstStyle/>
          <a:p>
            <a:pPr eaLnBrk="1" hangingPunct="1"/>
            <a:r>
              <a:rPr lang="en-US" altLang="zh-CN"/>
              <a:t>Word</a:t>
            </a:r>
            <a:r>
              <a:rPr lang="zh-CN" altLang="en-US"/>
              <a:t>对象模型概述</a:t>
            </a:r>
          </a:p>
        </p:txBody>
      </p:sp>
      <p:sp>
        <p:nvSpPr>
          <p:cNvPr id="10244" name="Rectangle 3"/>
          <p:cNvSpPr>
            <a:spLocks noGrp="1" noChangeArrowheads="1"/>
          </p:cNvSpPr>
          <p:nvPr>
            <p:ph type="body" idx="1"/>
          </p:nvPr>
        </p:nvSpPr>
        <p:spPr>
          <a:xfrm>
            <a:off x="506863" y="806553"/>
            <a:ext cx="3860160" cy="5143398"/>
          </a:xfrm>
        </p:spPr>
        <p:txBody>
          <a:bodyPr>
            <a:normAutofit lnSpcReduction="10000"/>
          </a:bodyPr>
          <a:lstStyle/>
          <a:p>
            <a:pPr eaLnBrk="1" hangingPunct="1"/>
            <a:r>
              <a:rPr lang="en-US" altLang="zh-CN" sz="3200" dirty="0"/>
              <a:t>Application</a:t>
            </a:r>
            <a:r>
              <a:rPr lang="zh-CN" altLang="en-US" sz="3200" dirty="0"/>
              <a:t>对象</a:t>
            </a:r>
          </a:p>
          <a:p>
            <a:pPr eaLnBrk="1" hangingPunct="1"/>
            <a:r>
              <a:rPr lang="en-US" altLang="zh-CN" sz="3200" dirty="0"/>
              <a:t>Document</a:t>
            </a:r>
            <a:r>
              <a:rPr lang="zh-CN" altLang="en-US" sz="3200" dirty="0"/>
              <a:t>对象</a:t>
            </a:r>
          </a:p>
          <a:p>
            <a:pPr eaLnBrk="1" hangingPunct="1"/>
            <a:r>
              <a:rPr lang="en-US" altLang="zh-CN" sz="3200" dirty="0"/>
              <a:t>Selection</a:t>
            </a:r>
            <a:r>
              <a:rPr lang="zh-CN" altLang="en-US" sz="3200" dirty="0"/>
              <a:t>对象</a:t>
            </a:r>
          </a:p>
          <a:p>
            <a:pPr eaLnBrk="1" hangingPunct="1"/>
            <a:r>
              <a:rPr lang="en-US" altLang="zh-CN" sz="3200" dirty="0"/>
              <a:t>Section</a:t>
            </a:r>
            <a:r>
              <a:rPr lang="zh-CN" altLang="en-US" sz="3200" dirty="0"/>
              <a:t>对象</a:t>
            </a:r>
            <a:endParaRPr lang="en-US" altLang="zh-CN" sz="3200" dirty="0"/>
          </a:p>
          <a:p>
            <a:pPr eaLnBrk="1" hangingPunct="1"/>
            <a:r>
              <a:rPr lang="en-US" altLang="zh-CN" sz="3200" dirty="0"/>
              <a:t>Paragraph </a:t>
            </a:r>
            <a:r>
              <a:rPr lang="zh-CN" altLang="en-US" sz="3200" dirty="0"/>
              <a:t>对象</a:t>
            </a:r>
          </a:p>
          <a:p>
            <a:pPr eaLnBrk="1" hangingPunct="1"/>
            <a:r>
              <a:rPr lang="en-US" altLang="zh-CN" sz="3200" dirty="0"/>
              <a:t>Range</a:t>
            </a:r>
            <a:r>
              <a:rPr lang="zh-CN" altLang="en-US" sz="3200" dirty="0"/>
              <a:t>对象</a:t>
            </a:r>
            <a:endParaRPr lang="en-US" altLang="zh-CN" sz="3200" dirty="0"/>
          </a:p>
          <a:p>
            <a:pPr eaLnBrk="1" hangingPunct="1"/>
            <a:r>
              <a:rPr lang="en-US" altLang="zh-CN" sz="3200" dirty="0"/>
              <a:t>Table</a:t>
            </a:r>
            <a:r>
              <a:rPr lang="zh-CN" altLang="en-US" sz="3200" dirty="0"/>
              <a:t>对象</a:t>
            </a:r>
          </a:p>
          <a:p>
            <a:pPr eaLnBrk="1" hangingPunct="1"/>
            <a:r>
              <a:rPr lang="en-US" altLang="zh-CN" sz="3200" dirty="0"/>
              <a:t>Bookmark</a:t>
            </a:r>
            <a:r>
              <a:rPr lang="zh-CN" altLang="en-US" sz="3200" dirty="0"/>
              <a:t>对象</a:t>
            </a:r>
            <a:endParaRPr lang="en-US" altLang="zh-CN" sz="3200" dirty="0"/>
          </a:p>
          <a:p>
            <a:pPr eaLnBrk="1" hangingPunct="1"/>
            <a:r>
              <a:rPr lang="en-US" altLang="zh-CN" sz="3200" dirty="0"/>
              <a:t>Section</a:t>
            </a:r>
            <a:r>
              <a:rPr lang="zh-CN" altLang="en-US" sz="3200" dirty="0"/>
              <a:t>对象</a:t>
            </a:r>
          </a:p>
        </p:txBody>
      </p:sp>
      <p:pic>
        <p:nvPicPr>
          <p:cNvPr id="10245" name="Picture 4" descr="COM-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4946" y="580906"/>
            <a:ext cx="20669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5"/>
          <p:cNvSpPr txBox="1">
            <a:spLocks noChangeArrowheads="1"/>
          </p:cNvSpPr>
          <p:nvPr/>
        </p:nvSpPr>
        <p:spPr bwMode="auto">
          <a:xfrm>
            <a:off x="3709458" y="6217575"/>
            <a:ext cx="429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rPr>
              <a:t>可以通过多种方式来访问相同类型的对象</a:t>
            </a:r>
          </a:p>
        </p:txBody>
      </p:sp>
    </p:spTree>
    <p:extLst>
      <p:ext uri="{BB962C8B-B14F-4D97-AF65-F5344CB8AC3E}">
        <p14:creationId xmlns:p14="http://schemas.microsoft.com/office/powerpoint/2010/main" val="3736194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207519" y="195532"/>
            <a:ext cx="3618621" cy="969034"/>
          </a:xfrm>
        </p:spPr>
        <p:txBody>
          <a:bodyPr/>
          <a:lstStyle/>
          <a:p>
            <a:pPr eaLnBrk="1" hangingPunct="1"/>
            <a:r>
              <a:rPr lang="en-US" altLang="zh-CN"/>
              <a:t>Application</a:t>
            </a:r>
            <a:r>
              <a:rPr lang="zh-CN" altLang="en-US"/>
              <a:t>对象</a:t>
            </a:r>
          </a:p>
        </p:txBody>
      </p:sp>
      <p:sp>
        <p:nvSpPr>
          <p:cNvPr id="11268" name="Rectangle 3"/>
          <p:cNvSpPr>
            <a:spLocks noGrp="1" noChangeArrowheads="1"/>
          </p:cNvSpPr>
          <p:nvPr>
            <p:ph type="body" idx="1"/>
          </p:nvPr>
        </p:nvSpPr>
        <p:spPr>
          <a:xfrm>
            <a:off x="547926" y="1086060"/>
            <a:ext cx="9303439" cy="2217857"/>
          </a:xfrm>
        </p:spPr>
        <p:txBody>
          <a:bodyPr>
            <a:normAutofit/>
          </a:bodyPr>
          <a:lstStyle/>
          <a:p>
            <a:pPr eaLnBrk="1" hangingPunct="1"/>
            <a:r>
              <a:rPr lang="en-US" altLang="zh-CN" sz="3200" dirty="0"/>
              <a:t>Application </a:t>
            </a:r>
            <a:r>
              <a:rPr lang="zh-CN" altLang="en-US" sz="3200" dirty="0"/>
              <a:t>对象表示整个</a:t>
            </a:r>
            <a:r>
              <a:rPr lang="en-US" altLang="zh-CN" sz="3200" dirty="0"/>
              <a:t>word</a:t>
            </a:r>
            <a:r>
              <a:rPr lang="zh-CN" altLang="en-US" sz="3200" dirty="0"/>
              <a:t>应用程序的进程，例：</a:t>
            </a:r>
            <a:r>
              <a:rPr lang="en-US" altLang="zh-CN" sz="3200" dirty="0"/>
              <a:t>winword.exe</a:t>
            </a:r>
            <a:endParaRPr lang="zh-CN" altLang="en-US" sz="3200" dirty="0"/>
          </a:p>
          <a:p>
            <a:pPr eaLnBrk="1" hangingPunct="1"/>
            <a:r>
              <a:rPr lang="zh-CN" altLang="en-US" sz="3200" dirty="0"/>
              <a:t>使用该对象的属性和方法来控制 </a:t>
            </a:r>
            <a:r>
              <a:rPr lang="en-US" altLang="zh-CN" sz="3200" dirty="0"/>
              <a:t>Word </a:t>
            </a:r>
            <a:r>
              <a:rPr lang="zh-CN" altLang="en-US" sz="3200" dirty="0"/>
              <a:t>环境。 </a:t>
            </a:r>
          </a:p>
          <a:p>
            <a:pPr eaLnBrk="1" hangingPunct="1"/>
            <a:endParaRPr lang="zh-CN" altLang="en-US" sz="3200" dirty="0"/>
          </a:p>
          <a:p>
            <a:pPr eaLnBrk="1" hangingPunct="1"/>
            <a:endParaRPr lang="en-US" altLang="zh-CN" sz="3200" dirty="0"/>
          </a:p>
        </p:txBody>
      </p:sp>
    </p:spTree>
    <p:extLst>
      <p:ext uri="{BB962C8B-B14F-4D97-AF65-F5344CB8AC3E}">
        <p14:creationId xmlns:p14="http://schemas.microsoft.com/office/powerpoint/2010/main" val="9754542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90738" y="92016"/>
            <a:ext cx="3825655" cy="831011"/>
          </a:xfrm>
        </p:spPr>
        <p:txBody>
          <a:bodyPr/>
          <a:lstStyle/>
          <a:p>
            <a:pPr eaLnBrk="1" hangingPunct="1"/>
            <a:r>
              <a:rPr lang="en-US" altLang="zh-CN"/>
              <a:t> Document </a:t>
            </a:r>
            <a:r>
              <a:rPr lang="zh-CN" altLang="en-US"/>
              <a:t>对象</a:t>
            </a:r>
          </a:p>
        </p:txBody>
      </p:sp>
      <p:sp>
        <p:nvSpPr>
          <p:cNvPr id="12292" name="Rectangle 3"/>
          <p:cNvSpPr>
            <a:spLocks noGrp="1" noChangeArrowheads="1"/>
          </p:cNvSpPr>
          <p:nvPr>
            <p:ph type="body" idx="1"/>
          </p:nvPr>
        </p:nvSpPr>
        <p:spPr>
          <a:xfrm>
            <a:off x="435794" y="1125420"/>
            <a:ext cx="7759300" cy="1134702"/>
          </a:xfrm>
        </p:spPr>
        <p:txBody>
          <a:bodyPr/>
          <a:lstStyle/>
          <a:p>
            <a:pPr eaLnBrk="1" hangingPunct="1"/>
            <a:r>
              <a:rPr lang="en-US" altLang="zh-CN" sz="2800"/>
              <a:t>Microsoft.Office.Interop.Word.Document </a:t>
            </a:r>
          </a:p>
          <a:p>
            <a:pPr eaLnBrk="1" hangingPunct="1"/>
            <a:r>
              <a:rPr lang="zh-CN" altLang="en-US" sz="2800"/>
              <a:t>代表一个文档</a:t>
            </a:r>
          </a:p>
          <a:p>
            <a:pPr eaLnBrk="1" hangingPunct="1"/>
            <a:endParaRPr lang="en-US" altLang="zh-CN" sz="2800"/>
          </a:p>
        </p:txBody>
      </p:sp>
    </p:spTree>
    <p:extLst>
      <p:ext uri="{BB962C8B-B14F-4D97-AF65-F5344CB8AC3E}">
        <p14:creationId xmlns:p14="http://schemas.microsoft.com/office/powerpoint/2010/main" val="380043664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125243" y="126521"/>
            <a:ext cx="3170047" cy="796506"/>
          </a:xfrm>
        </p:spPr>
        <p:txBody>
          <a:bodyPr/>
          <a:lstStyle/>
          <a:p>
            <a:pPr eaLnBrk="1" hangingPunct="1"/>
            <a:r>
              <a:rPr lang="en-US" altLang="zh-CN"/>
              <a:t>Selection</a:t>
            </a:r>
            <a:r>
              <a:rPr lang="zh-CN" altLang="en-US"/>
              <a:t>对象</a:t>
            </a:r>
          </a:p>
        </p:txBody>
      </p:sp>
      <p:sp>
        <p:nvSpPr>
          <p:cNvPr id="13316" name="Rectangle 3"/>
          <p:cNvSpPr>
            <a:spLocks noGrp="1" noChangeArrowheads="1"/>
          </p:cNvSpPr>
          <p:nvPr>
            <p:ph type="body" idx="1"/>
          </p:nvPr>
        </p:nvSpPr>
        <p:spPr>
          <a:xfrm>
            <a:off x="347332" y="923027"/>
            <a:ext cx="8296335" cy="4114800"/>
          </a:xfrm>
        </p:spPr>
        <p:txBody>
          <a:bodyPr>
            <a:normAutofit/>
          </a:bodyPr>
          <a:lstStyle/>
          <a:p>
            <a:pPr eaLnBrk="1" hangingPunct="1"/>
            <a:r>
              <a:rPr lang="en-US" altLang="zh-CN" sz="3200"/>
              <a:t>Selection </a:t>
            </a:r>
            <a:r>
              <a:rPr lang="zh-CN" altLang="en-US" sz="3200"/>
              <a:t>对象表示当前选择的区域。在 </a:t>
            </a:r>
            <a:r>
              <a:rPr lang="en-US" altLang="zh-CN" sz="3200"/>
              <a:t>Word </a:t>
            </a:r>
            <a:r>
              <a:rPr lang="zh-CN" altLang="en-US" sz="3200"/>
              <a:t>用户界面中执行某项操作（例如，对文本进行加粗）时，应首先选择或突出显示文本，然后应用格式设置。</a:t>
            </a:r>
            <a:r>
              <a:rPr lang="en-US" altLang="zh-CN" sz="3200"/>
              <a:t>Selection </a:t>
            </a:r>
            <a:r>
              <a:rPr lang="zh-CN" altLang="en-US" sz="3200"/>
              <a:t>对象始终存在于文档中。如果未选中任何对象，它表示插入点。此外，它也可以是不连续的多个文本块。</a:t>
            </a:r>
          </a:p>
        </p:txBody>
      </p:sp>
    </p:spTree>
    <p:extLst>
      <p:ext uri="{BB962C8B-B14F-4D97-AF65-F5344CB8AC3E}">
        <p14:creationId xmlns:p14="http://schemas.microsoft.com/office/powerpoint/2010/main" val="259887505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7</TotalTime>
  <Words>20976</Words>
  <Application>Microsoft Office PowerPoint</Application>
  <PresentationFormat>宽屏</PresentationFormat>
  <Paragraphs>2431</Paragraphs>
  <Slides>347</Slides>
  <Notes>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347</vt:i4>
      </vt:variant>
    </vt:vector>
  </HeadingPairs>
  <TitlesOfParts>
    <vt:vector size="367" baseType="lpstr">
      <vt:lpstr>-apple-system</vt:lpstr>
      <vt:lpstr>Arial Unicode MS</vt:lpstr>
      <vt:lpstr>等线</vt:lpstr>
      <vt:lpstr>等线 Light</vt:lpstr>
      <vt:lpstr>华文彩云</vt:lpstr>
      <vt:lpstr>华文新魏</vt:lpstr>
      <vt:lpstr>宋体</vt:lpstr>
      <vt:lpstr>微软雅黑</vt:lpstr>
      <vt:lpstr>新宋体</vt:lpstr>
      <vt:lpstr>Arial</vt:lpstr>
      <vt:lpstr>Calibri</vt:lpstr>
      <vt:lpstr>Segoe UI</vt:lpstr>
      <vt:lpstr>Tahoma</vt:lpstr>
      <vt:lpstr>Times New Roman</vt:lpstr>
      <vt:lpstr>Trebuchet MS</vt:lpstr>
      <vt:lpstr>Wingdings</vt:lpstr>
      <vt:lpstr>Wingdings 3</vt:lpstr>
      <vt:lpstr>Office 主题​​</vt:lpstr>
      <vt:lpstr>平面</vt:lpstr>
      <vt:lpstr>Visio</vt:lpstr>
      <vt:lpstr>Windows编程实践</vt:lpstr>
      <vt:lpstr>内容提要</vt:lpstr>
      <vt:lpstr>操作系统的发展</vt:lpstr>
      <vt:lpstr>Windows的发展</vt:lpstr>
      <vt:lpstr>Windows的发展</vt:lpstr>
      <vt:lpstr>Windows的发展</vt:lpstr>
      <vt:lpstr>Windows操作系统的主要特点</vt:lpstr>
      <vt:lpstr>PowerPoint 演示文稿</vt:lpstr>
      <vt:lpstr>Windows操作系统的主要特点</vt:lpstr>
      <vt:lpstr>Windows操作系统的主要特点</vt:lpstr>
      <vt:lpstr>Windows操作系统的主要特点</vt:lpstr>
      <vt:lpstr>Windows操作系统的构成</vt:lpstr>
      <vt:lpstr>Windows操作系统的图形子系统</vt:lpstr>
      <vt:lpstr>Windows编程工具</vt:lpstr>
      <vt:lpstr>Windows编程工具</vt:lpstr>
      <vt:lpstr>Windows编程工具</vt:lpstr>
      <vt:lpstr>Windows编程工具</vt:lpstr>
      <vt:lpstr>Windows编程工具</vt:lpstr>
      <vt:lpstr>Windows编程工具</vt:lpstr>
      <vt:lpstr>Windows编程工具-.NET框架</vt:lpstr>
      <vt:lpstr>Windows编程工具-Visual Studio</vt:lpstr>
      <vt:lpstr>Windows编程工具的选择（仅供参考）</vt:lpstr>
      <vt:lpstr>Windows编程工具的选择（仅供参考）</vt:lpstr>
      <vt:lpstr>Windows编程工具的选择（仅供参考）</vt:lpstr>
      <vt:lpstr>Visual Studio中的Windows 应用程序类型</vt:lpstr>
      <vt:lpstr>PowerPoint 演示文稿</vt:lpstr>
      <vt:lpstr>PowerPoint 演示文稿</vt:lpstr>
      <vt:lpstr>PowerPoint 演示文稿</vt:lpstr>
      <vt:lpstr>PowerPoint 演示文稿</vt:lpstr>
      <vt:lpstr>基于C#的Windows窗体应用程序</vt:lpstr>
      <vt:lpstr>PowerPoint 演示文稿</vt:lpstr>
      <vt:lpstr>基于C#的WPF应用程序</vt:lpstr>
      <vt:lpstr>PowerPoint 演示文稿</vt:lpstr>
      <vt:lpstr>Windows编程实践</vt:lpstr>
      <vt:lpstr>内容提要</vt:lpstr>
      <vt:lpstr>分别编译与链接</vt:lpstr>
      <vt:lpstr>链接方式</vt:lpstr>
      <vt:lpstr>PowerPoint 演示文稿</vt:lpstr>
      <vt:lpstr>动态链接方式</vt:lpstr>
      <vt:lpstr>载入时动态链接</vt:lpstr>
      <vt:lpstr>运行时动态链接</vt:lpstr>
      <vt:lpstr>静态链接与动态链接二者优点及不足</vt:lpstr>
      <vt:lpstr>PowerPoint 演示文稿</vt:lpstr>
      <vt:lpstr>DLL地狱</vt:lpstr>
      <vt:lpstr>PowerPoint 演示文稿</vt:lpstr>
      <vt:lpstr>PowerPoint 演示文稿</vt:lpstr>
      <vt:lpstr>动态链接库原理</vt:lpstr>
      <vt:lpstr>Windows中主要的dll</vt:lpstr>
      <vt:lpstr>dll中函数输入/输出参数</vt:lpstr>
      <vt:lpstr>函数参数out方式</vt:lpstr>
      <vt:lpstr>dll的引用计数</vt:lpstr>
      <vt:lpstr>windows的虚地址映射</vt:lpstr>
      <vt:lpstr>DLL文件的定位</vt:lpstr>
      <vt:lpstr>托管与非托管</vt:lpstr>
      <vt:lpstr>托管与非托管区别</vt:lpstr>
      <vt:lpstr>调用托管的动态链接库</vt:lpstr>
      <vt:lpstr>调用托管的动态链接库</vt:lpstr>
      <vt:lpstr>反射</vt:lpstr>
      <vt:lpstr>反射通常具有以下用途</vt:lpstr>
      <vt:lpstr>反射通常具有以下用途</vt:lpstr>
      <vt:lpstr>反射通常具有以下用途</vt:lpstr>
      <vt:lpstr>调用非托管的动态链接库</vt:lpstr>
      <vt:lpstr>DllImport属性</vt:lpstr>
      <vt:lpstr>DllImport函数wrapper</vt:lpstr>
      <vt:lpstr>PowerPoint 演示文稿</vt:lpstr>
      <vt:lpstr>PowerPoint 演示文稿</vt:lpstr>
      <vt:lpstr>PowerPoint 演示文稿</vt:lpstr>
      <vt:lpstr>调用非托管的动态链接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要</vt:lpstr>
      <vt:lpstr>COM简介</vt:lpstr>
      <vt:lpstr>COM方法</vt:lpstr>
      <vt:lpstr>COM组件是什么？</vt:lpstr>
      <vt:lpstr>COM组件不是什么？</vt:lpstr>
      <vt:lpstr>什么是接口？</vt:lpstr>
      <vt:lpstr>接口是如何实现的？</vt:lpstr>
      <vt:lpstr>COM是DLL吗？</vt:lpstr>
      <vt:lpstr>COM与DLL区别</vt:lpstr>
      <vt:lpstr>ActiveX、OLE、COM之间的关系</vt:lpstr>
      <vt:lpstr>COM和ActiveX区别</vt:lpstr>
      <vt:lpstr>COM的注册</vt:lpstr>
      <vt:lpstr>COM实例-接口定义</vt:lpstr>
      <vt:lpstr>COM实例-接口实现1</vt:lpstr>
      <vt:lpstr>COM实例-接口实现2</vt:lpstr>
      <vt:lpstr>COM实例-创建com接口对象</vt:lpstr>
      <vt:lpstr>COM实例-调用COM对象</vt:lpstr>
      <vt:lpstr>COM技术与Office对象简介</vt:lpstr>
      <vt:lpstr>Word对象模型概述</vt:lpstr>
      <vt:lpstr>Application对象</vt:lpstr>
      <vt:lpstr> Document 对象</vt:lpstr>
      <vt:lpstr>Selection对象</vt:lpstr>
      <vt:lpstr>Paragraph 对象</vt:lpstr>
      <vt:lpstr>Range对象</vt:lpstr>
      <vt:lpstr>Section对象</vt:lpstr>
      <vt:lpstr>Bookmark对象</vt:lpstr>
      <vt:lpstr>COM操作Word流程与实例 </vt:lpstr>
      <vt:lpstr>安装office产品</vt:lpstr>
      <vt:lpstr>程序添加word对象引用</vt:lpstr>
      <vt:lpstr>PowerPoint 演示文稿</vt:lpstr>
      <vt:lpstr>COM产品版本区别</vt:lpstr>
      <vt:lpstr>程序添加word命名空间</vt:lpstr>
      <vt:lpstr>COM中对象方法使用特色</vt:lpstr>
      <vt:lpstr>Word对象操作方法</vt:lpstr>
      <vt:lpstr>word任务-新建文档</vt:lpstr>
      <vt:lpstr>创建一个word文档</vt:lpstr>
      <vt:lpstr>以给定文件名保存word文档</vt:lpstr>
      <vt:lpstr>打开一个word文档</vt:lpstr>
      <vt:lpstr>在 Word 文档中插入文本</vt:lpstr>
      <vt:lpstr>word任务-定义Range</vt:lpstr>
      <vt:lpstr>在 Word 文档中插入文本</vt:lpstr>
      <vt:lpstr>word任务-在文档中搜索和替换文本</vt:lpstr>
      <vt:lpstr>示例程序-模拟word论文制作</vt:lpstr>
      <vt:lpstr>PowerPoint 演示文稿</vt:lpstr>
      <vt:lpstr>使用 TypeText 插入文本</vt:lpstr>
      <vt:lpstr>使用 TypeText 插入文本</vt:lpstr>
      <vt:lpstr>设置文本格式</vt:lpstr>
      <vt:lpstr>设置文本格式</vt:lpstr>
      <vt:lpstr>段落格式</vt:lpstr>
      <vt:lpstr>设置标题</vt:lpstr>
      <vt:lpstr>插入目录</vt:lpstr>
      <vt:lpstr>文档页控制符</vt:lpstr>
      <vt:lpstr>插入小节类型与下一页区别</vt:lpstr>
      <vt:lpstr>文档页眉页脚设置</vt:lpstr>
      <vt:lpstr>插入页码</vt:lpstr>
      <vt:lpstr>文档中的 Word 表格</vt:lpstr>
      <vt:lpstr>Word中插入图片InlineShapes.AddPicture </vt:lpstr>
      <vt:lpstr>Word对象的结束和释放</vt:lpstr>
      <vt:lpstr>程序运行演示</vt:lpstr>
      <vt:lpstr>程序调试中的问题</vt:lpstr>
      <vt:lpstr>Excel对象模型</vt:lpstr>
      <vt:lpstr>Application对象</vt:lpstr>
      <vt:lpstr>Workbooks工作簿</vt:lpstr>
      <vt:lpstr>Workbooks工作簿</vt:lpstr>
      <vt:lpstr>新建WorkBook</vt:lpstr>
      <vt:lpstr>Worksheet工作表</vt:lpstr>
      <vt:lpstr>Worksheet工作表</vt:lpstr>
      <vt:lpstr>引用Worksheets</vt:lpstr>
      <vt:lpstr>Range对象 </vt:lpstr>
      <vt:lpstr>Range对象 </vt:lpstr>
      <vt:lpstr>引用单元格范围</vt:lpstr>
      <vt:lpstr>Charts图表</vt:lpstr>
      <vt:lpstr>WorksheetFunction对象 </vt:lpstr>
      <vt:lpstr>程序添加Excel对象引用</vt:lpstr>
      <vt:lpstr>示例程序-读写Excel</vt:lpstr>
      <vt:lpstr>插入图表</vt:lpstr>
      <vt:lpstr>插入图表</vt:lpstr>
      <vt:lpstr>PowerPoint 演示文稿</vt:lpstr>
      <vt:lpstr>内容提要</vt:lpstr>
      <vt:lpstr>4.1进程与程序</vt:lpstr>
      <vt:lpstr>操作系统中的进程</vt:lpstr>
      <vt:lpstr>PowerPoint 演示文稿</vt:lpstr>
      <vt:lpstr>PowerPoint 演示文稿</vt:lpstr>
      <vt:lpstr>并发与并行</vt:lpstr>
      <vt:lpstr>程序与线程</vt:lpstr>
      <vt:lpstr>进程对象结构</vt:lpstr>
      <vt:lpstr>进程对象数据结构</vt:lpstr>
      <vt:lpstr>线程对象数据结构</vt:lpstr>
      <vt:lpstr>程序与线程</vt:lpstr>
      <vt:lpstr>创建进程过程</vt:lpstr>
      <vt:lpstr>进程的创建与启动代码-c#</vt:lpstr>
      <vt:lpstr>进程的其它操作-c#</vt:lpstr>
      <vt:lpstr>4.2进程间通信机制简介  </vt:lpstr>
      <vt:lpstr>通信目的及数据传输量考虑</vt:lpstr>
      <vt:lpstr>进程间通信方法分类</vt:lpstr>
      <vt:lpstr>IPC需要考虑内容</vt:lpstr>
      <vt:lpstr>IPC是否需要网络</vt:lpstr>
      <vt:lpstr>4.3消息机制实现进程通讯</vt:lpstr>
      <vt:lpstr>发送消息实现进程通讯：SendMessage？PostMessage</vt:lpstr>
      <vt:lpstr>使用spy+查看窗体和进程</vt:lpstr>
      <vt:lpstr>消息机制实现进程通信实例-winform</vt:lpstr>
      <vt:lpstr>PowerPoint 演示文稿</vt:lpstr>
      <vt:lpstr>消息机制实现进程通信实例-wpf</vt:lpstr>
      <vt:lpstr>PowerPoint 演示文稿</vt:lpstr>
      <vt:lpstr>PowerPoint 演示文稿</vt:lpstr>
      <vt:lpstr>进程重定向概述</vt:lpstr>
      <vt:lpstr>PowerPoint 演示文稿</vt:lpstr>
      <vt:lpstr>进程重定向概述</vt:lpstr>
      <vt:lpstr>进程重定向概述</vt:lpstr>
      <vt:lpstr>进程重定向概述</vt:lpstr>
      <vt:lpstr>进程重定向意义</vt:lpstr>
      <vt:lpstr>重定向应用程序示例</vt:lpstr>
      <vt:lpstr>程序界面设计</vt:lpstr>
      <vt:lpstr>重定向的两种方式</vt:lpstr>
      <vt:lpstr>重定向同步读写方式</vt:lpstr>
      <vt:lpstr>重定向同步读写方式</vt:lpstr>
      <vt:lpstr>特殊的BackGroundWorker控件</vt:lpstr>
      <vt:lpstr>重定向异步读取方式</vt:lpstr>
      <vt:lpstr>PowerPoint 演示文稿</vt:lpstr>
      <vt:lpstr>PowerPoint 演示文稿</vt:lpstr>
      <vt:lpstr>管道类</vt:lpstr>
      <vt:lpstr>命名管道通信模式</vt:lpstr>
      <vt:lpstr>命名管道通信模式</vt:lpstr>
      <vt:lpstr>PowerPoint 演示文稿</vt:lpstr>
      <vt:lpstr>内容提要</vt:lpstr>
      <vt:lpstr>4.1线程</vt:lpstr>
      <vt:lpstr>线程创建过程</vt:lpstr>
      <vt:lpstr>线程的生命期</vt:lpstr>
      <vt:lpstr>工作线程的结束</vt:lpstr>
      <vt:lpstr>线程非正常结束的后果</vt:lpstr>
      <vt:lpstr>线程的创建与启动代码-c#</vt:lpstr>
      <vt:lpstr>线程的创建与启动代码-c#</vt:lpstr>
      <vt:lpstr>线程的创建与启动代码-c#</vt:lpstr>
      <vt:lpstr>线程的创建与启动代码-c#</vt:lpstr>
      <vt:lpstr>线程的其它操作-c# System.Threading.Thread的方法</vt:lpstr>
      <vt:lpstr>Thread方法</vt:lpstr>
      <vt:lpstr>PowerPoint 演示文稿</vt:lpstr>
      <vt:lpstr>线程的常用属性</vt:lpstr>
      <vt:lpstr>前台线程与后台线程</vt:lpstr>
      <vt:lpstr>线程的优先级与线程调度</vt:lpstr>
      <vt:lpstr>线程状态</vt:lpstr>
      <vt:lpstr>多线程</vt:lpstr>
      <vt:lpstr>线程的并行</vt:lpstr>
      <vt:lpstr>线程的并发</vt:lpstr>
      <vt:lpstr>线程应用场合</vt:lpstr>
      <vt:lpstr>线程缺点</vt:lpstr>
      <vt:lpstr>4.2线程跨域访问</vt:lpstr>
      <vt:lpstr>4.3线程同步与异步调用</vt:lpstr>
      <vt:lpstr>同步运行</vt:lpstr>
      <vt:lpstr>线程的异步执行</vt:lpstr>
      <vt:lpstr>PowerPoint 演示文稿</vt:lpstr>
      <vt:lpstr>PowerPoint 演示文稿</vt:lpstr>
      <vt:lpstr>PowerPoint 演示文稿</vt:lpstr>
      <vt:lpstr>4.4线程间同步模式</vt:lpstr>
      <vt:lpstr>WaitHandle类继承关系 </vt:lpstr>
      <vt:lpstr>线程如何接收消息?</vt:lpstr>
      <vt:lpstr>工作线程响应前打发时间的两种方式</vt:lpstr>
      <vt:lpstr>低级事件对象</vt:lpstr>
      <vt:lpstr>WaitOne与Sleep比较</vt:lpstr>
      <vt:lpstr>工作线程运行逻辑</vt:lpstr>
      <vt:lpstr>工作线程间的通信</vt:lpstr>
      <vt:lpstr>ManualResetEvent.WaitOne要点</vt:lpstr>
      <vt:lpstr>具有与关系的同步方式</vt:lpstr>
      <vt:lpstr>具有或关系的同步方式</vt:lpstr>
      <vt:lpstr>使用事件的抓屏程序</vt:lpstr>
      <vt:lpstr>4.5线程同步与死锁</vt:lpstr>
      <vt:lpstr>同步资源访问控制</vt:lpstr>
      <vt:lpstr>需要同步的资源</vt:lpstr>
      <vt:lpstr>同步控制类</vt:lpstr>
      <vt:lpstr>互斥量Mutex介绍</vt:lpstr>
      <vt:lpstr>互斥量的使用</vt:lpstr>
      <vt:lpstr>互斥量的使用</vt:lpstr>
      <vt:lpstr>互斥量的使用</vt:lpstr>
      <vt:lpstr>互斥量的使用</vt:lpstr>
      <vt:lpstr>ManualResetEvent的使用</vt:lpstr>
      <vt:lpstr>PowerPoint 演示文稿</vt:lpstr>
      <vt:lpstr>内容提要</vt:lpstr>
      <vt:lpstr>5.1Windows家族</vt:lpstr>
      <vt:lpstr>Windows简介</vt:lpstr>
      <vt:lpstr>PowerPoint 演示文稿</vt:lpstr>
      <vt:lpstr>5.2 窗体程序与消息机制 </vt:lpstr>
      <vt:lpstr>窗体的输入</vt:lpstr>
      <vt:lpstr>消息队列</vt:lpstr>
      <vt:lpstr>消息队列</vt:lpstr>
      <vt:lpstr>MSG消息结构</vt:lpstr>
      <vt:lpstr>MSG消息结构</vt:lpstr>
      <vt:lpstr>消息机制与窗体资源</vt:lpstr>
      <vt:lpstr>5.2.1 C++窗体程序</vt:lpstr>
      <vt:lpstr>选择程序类型</vt:lpstr>
      <vt:lpstr>入口函数</vt:lpstr>
      <vt:lpstr>GetMessage</vt:lpstr>
      <vt:lpstr>消息循环</vt:lpstr>
      <vt:lpstr>系统消息分配</vt:lpstr>
      <vt:lpstr>窗体的输出</vt:lpstr>
      <vt:lpstr>WinMain函数结构</vt:lpstr>
      <vt:lpstr>WndProc函数</vt:lpstr>
      <vt:lpstr>注册窗口类</vt:lpstr>
      <vt:lpstr>创建应用程序窗口实例</vt:lpstr>
      <vt:lpstr>windows消息循环原理</vt:lpstr>
      <vt:lpstr>windows消息循环原理</vt:lpstr>
      <vt:lpstr>windows窗体扩展</vt:lpstr>
      <vt:lpstr>游戏程序结构</vt:lpstr>
      <vt:lpstr>5.2.2 C#窗体程序</vt:lpstr>
      <vt:lpstr>PowerPoint 演示文稿</vt:lpstr>
      <vt:lpstr>PowerPoint 演示文稿</vt:lpstr>
      <vt:lpstr>PowerPoint 演示文稿</vt:lpstr>
      <vt:lpstr>PowerPoint 演示文稿</vt:lpstr>
      <vt:lpstr>PowerPoint 演示文稿</vt:lpstr>
      <vt:lpstr>5.3 窗体线程与工作线程</vt:lpstr>
      <vt:lpstr>窗体线程与工作线程</vt:lpstr>
      <vt:lpstr>窗体线程与工作线程任务分工</vt:lpstr>
      <vt:lpstr>工作线程概述</vt:lpstr>
      <vt:lpstr>问题</vt:lpstr>
      <vt:lpstr>工作线程不能引用窗体控件</vt:lpstr>
      <vt:lpstr>窗体自定义消息处理</vt:lpstr>
      <vt:lpstr>线程间同步与通信</vt:lpstr>
      <vt:lpstr>线程间通信</vt:lpstr>
      <vt:lpstr>SendMessage</vt:lpstr>
      <vt:lpstr>消息常量定义</vt:lpstr>
      <vt:lpstr>窗体接收消息</vt:lpstr>
      <vt:lpstr>线程间同步模式</vt:lpstr>
      <vt:lpstr>重载的窗体消息处理函数</vt:lpstr>
      <vt:lpstr>5.4 窗体自定义消息处理</vt:lpstr>
      <vt:lpstr>自定义消息应用流程</vt:lpstr>
      <vt:lpstr>C#调用SendMessage</vt:lpstr>
      <vt:lpstr>应用过程</vt:lpstr>
      <vt:lpstr>WinForm窗体代码示例</vt:lpstr>
      <vt:lpstr>WPF窗体代码示例-实验1</vt:lpstr>
      <vt:lpstr>5.5事件机制</vt:lpstr>
      <vt:lpstr>事件介绍</vt:lpstr>
      <vt:lpstr>函数指针</vt:lpstr>
      <vt:lpstr>委托(delegate)</vt:lpstr>
      <vt:lpstr>委托(delegate)</vt:lpstr>
      <vt:lpstr>委托(delegate)</vt:lpstr>
      <vt:lpstr>事件的实现步骤</vt:lpstr>
      <vt:lpstr>事件的实现步骤</vt:lpstr>
      <vt:lpstr>事件机制程序示例1-实验2</vt:lpstr>
      <vt:lpstr>事件机制程序示例2-程序框架</vt:lpstr>
      <vt:lpstr>回调是由系统执行循环函数</vt:lpstr>
      <vt:lpstr>PowerPoint 演示文稿</vt:lpstr>
      <vt:lpstr>内容提要</vt:lpstr>
      <vt:lpstr>6.1 数据库</vt:lpstr>
      <vt:lpstr>关系数据库-行式数据库</vt:lpstr>
      <vt:lpstr>非关系数据库-列式数据库</vt:lpstr>
      <vt:lpstr>---键值数据库</vt:lpstr>
      <vt:lpstr>---列存储（Column-oriented）数据库 </vt:lpstr>
      <vt:lpstr>---面向文档（Document-Oriented）数据库 </vt:lpstr>
      <vt:lpstr>---图形（Graph）数据库 </vt:lpstr>
      <vt:lpstr>6.2 数据库连接/访问技术</vt:lpstr>
      <vt:lpstr>PowerPoint 演示文稿</vt:lpstr>
      <vt:lpstr>ADO 与 ADO.NET区别</vt:lpstr>
      <vt:lpstr>几种数据库连接方式优缺点比较</vt:lpstr>
      <vt:lpstr>6.3 .NET环境下使用ODBC访问数据库-Oracle </vt:lpstr>
      <vt:lpstr>6.3 .NET环境下使用ODBC访问数据库-SQLite </vt:lpstr>
      <vt:lpstr>6.4 .NET环境下使用OLEDB访问数据库-Oracle </vt:lpstr>
      <vt:lpstr>6.4 .NET环境下使用OLEDB访问数据库-其它 </vt:lpstr>
      <vt:lpstr>6.4 .1 实例1-访问Excel </vt:lpstr>
      <vt:lpstr>6.4 .1 实例2-访问SQLite </vt:lpstr>
      <vt:lpstr>6.5 .NET环境下使用ADO.NET访问数据库 </vt:lpstr>
      <vt:lpstr>6.5.1 DataProvider </vt:lpstr>
      <vt:lpstr>6.5.2 DataSet </vt:lpstr>
      <vt:lpstr>6.5.3 ADO.NET访问数据库思路 </vt:lpstr>
      <vt:lpstr>6.5.4 使用Connection连接数据库-MSSQL </vt:lpstr>
      <vt:lpstr>6.5.5 使用Command访问数据库 </vt:lpstr>
      <vt:lpstr>6.5.6 使用DataReader对象访问数据库 </vt:lpstr>
      <vt:lpstr>6.5.6 使用DataAdapter和DataSet对象访问数据库 </vt:lpstr>
      <vt:lpstr>6.5.6 使用DataAdapter和DataSet对象访问数据库 </vt:lpstr>
      <vt:lpstr>6.5.7 在WinForm中使用DataGridView显示数据 </vt:lpstr>
      <vt:lpstr>6.5.8 在WPF中使用DataGrid显示数据 </vt:lpstr>
      <vt:lpstr>6.5.9 实例3-ADO.NET增删改查MSSQL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编程实践</dc:title>
  <dc:creator>劲宇 肖</dc:creator>
  <cp:lastModifiedBy>劲宇 肖</cp:lastModifiedBy>
  <cp:revision>9</cp:revision>
  <dcterms:created xsi:type="dcterms:W3CDTF">2019-12-10T03:43:13Z</dcterms:created>
  <dcterms:modified xsi:type="dcterms:W3CDTF">2019-12-10T14:28:04Z</dcterms:modified>
</cp:coreProperties>
</file>